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1C31E5" w14:textId="77777777" w:rsidR="00D63AC1" w:rsidRDefault="0006458C">
      <w:pPr>
        <w:pStyle w:val="3GPPHeader"/>
        <w:spacing w:after="60"/>
        <w:rPr>
          <w:sz w:val="32"/>
          <w:szCs w:val="32"/>
          <w:highlight w:val="yellow"/>
        </w:rPr>
      </w:pPr>
      <w:r>
        <w:t>3GPP TSG-RAN WG2 Meeting #111-e</w:t>
      </w:r>
      <w:r>
        <w:tab/>
      </w:r>
      <w:r>
        <w:rPr>
          <w:sz w:val="32"/>
          <w:szCs w:val="32"/>
        </w:rPr>
        <w:t>R2-200xxxx</w:t>
      </w:r>
    </w:p>
    <w:p w14:paraId="181C31E6" w14:textId="77777777" w:rsidR="00D63AC1" w:rsidRDefault="0006458C">
      <w:pPr>
        <w:pStyle w:val="3GPPHeader"/>
      </w:pPr>
      <w:r>
        <w:t>Electronic, August 17</w:t>
      </w:r>
      <w:r>
        <w:rPr>
          <w:vertAlign w:val="superscript"/>
        </w:rPr>
        <w:t>th</w:t>
      </w:r>
      <w:r>
        <w:t xml:space="preserve"> – 28</w:t>
      </w:r>
      <w:r>
        <w:rPr>
          <w:vertAlign w:val="superscript"/>
        </w:rPr>
        <w:t>th</w:t>
      </w:r>
      <w:r>
        <w:t xml:space="preserve"> 2020</w:t>
      </w:r>
    </w:p>
    <w:p w14:paraId="181C31E7" w14:textId="77777777" w:rsidR="00D63AC1" w:rsidRPr="00B504DB" w:rsidRDefault="0006458C">
      <w:pPr>
        <w:pStyle w:val="3GPPHeader"/>
        <w:rPr>
          <w:rPrChange w:id="0" w:author="Convida" w:date="2020-08-26T18:00:00Z">
            <w:rPr>
              <w:lang w:val="fr-FR"/>
            </w:rPr>
          </w:rPrChange>
        </w:rPr>
      </w:pPr>
      <w:r w:rsidRPr="00B504DB">
        <w:rPr>
          <w:rPrChange w:id="1" w:author="Convida" w:date="2020-08-26T18:00:00Z">
            <w:rPr>
              <w:lang w:val="fr-FR"/>
            </w:rPr>
          </w:rPrChange>
        </w:rPr>
        <w:t>Agenda Item:</w:t>
      </w:r>
      <w:r w:rsidRPr="00B504DB">
        <w:rPr>
          <w:rPrChange w:id="2" w:author="Convida" w:date="2020-08-26T18:00:00Z">
            <w:rPr>
              <w:lang w:val="fr-FR"/>
            </w:rPr>
          </w:rPrChange>
        </w:rPr>
        <w:tab/>
        <w:t>8.7.2</w:t>
      </w:r>
    </w:p>
    <w:p w14:paraId="181C31E8" w14:textId="77777777" w:rsidR="00D63AC1" w:rsidRPr="00B504DB" w:rsidRDefault="0006458C">
      <w:pPr>
        <w:pStyle w:val="3GPPHeader"/>
        <w:rPr>
          <w:rPrChange w:id="3" w:author="Convida" w:date="2020-08-26T18:00:00Z">
            <w:rPr>
              <w:lang w:val="fr-FR"/>
            </w:rPr>
          </w:rPrChange>
        </w:rPr>
      </w:pPr>
      <w:r w:rsidRPr="00B504DB">
        <w:rPr>
          <w:rPrChange w:id="4" w:author="Convida" w:date="2020-08-26T18:00:00Z">
            <w:rPr>
              <w:lang w:val="fr-FR"/>
            </w:rPr>
          </w:rPrChange>
        </w:rPr>
        <w:t>Source:</w:t>
      </w:r>
      <w:r w:rsidRPr="00B504DB">
        <w:rPr>
          <w:rPrChange w:id="5" w:author="Convida" w:date="2020-08-26T18:00:00Z">
            <w:rPr>
              <w:lang w:val="fr-FR"/>
            </w:rPr>
          </w:rPrChange>
        </w:rPr>
        <w:tab/>
        <w:t>Interdigital (Rapporteur)</w:t>
      </w:r>
    </w:p>
    <w:p w14:paraId="181C31E9" w14:textId="77777777" w:rsidR="00D63AC1" w:rsidRDefault="0006458C">
      <w:pPr>
        <w:pStyle w:val="EmailDiscussion"/>
        <w:numPr>
          <w:ilvl w:val="0"/>
          <w:numId w:val="0"/>
        </w:numPr>
        <w:ind w:left="1619"/>
      </w:pPr>
      <w:r w:rsidRPr="00B504DB">
        <w:rPr>
          <w:rPrChange w:id="6" w:author="Convida" w:date="2020-08-26T18:00:00Z">
            <w:rPr>
              <w:lang w:val="fr-FR"/>
            </w:rPr>
          </w:rPrChange>
        </w:rPr>
        <w:tab/>
      </w:r>
      <w:r>
        <w:t>[AT111-e][603] Scope, requirements, and scenarios (Interdigital)</w:t>
      </w:r>
    </w:p>
    <w:p w14:paraId="181C31EA" w14:textId="77777777" w:rsidR="00D63AC1" w:rsidRDefault="0006458C">
      <w:pPr>
        <w:pStyle w:val="3GPPHeader"/>
      </w:pPr>
      <w:r>
        <w:t>Document for:</w:t>
      </w:r>
      <w:r>
        <w:tab/>
        <w:t>Discussion, Decision</w:t>
      </w:r>
    </w:p>
    <w:p w14:paraId="181C31EB" w14:textId="77777777" w:rsidR="00D63AC1" w:rsidRDefault="0006458C">
      <w:pPr>
        <w:pStyle w:val="Heading1"/>
        <w:rPr>
          <w:lang w:val="en-US"/>
        </w:rPr>
      </w:pPr>
      <w:r>
        <w:rPr>
          <w:lang w:val="en-US"/>
        </w:rPr>
        <w:t>Introduction</w:t>
      </w:r>
    </w:p>
    <w:p w14:paraId="181C31EC" w14:textId="77777777" w:rsidR="00D63AC1" w:rsidRDefault="0006458C">
      <w:bookmarkStart w:id="7" w:name="_Ref528173454"/>
      <w:bookmarkStart w:id="8" w:name="_Ref525647665"/>
      <w:r>
        <w:t>The following offline discussion was kicked off at RAN2#111-e:</w:t>
      </w:r>
    </w:p>
    <w:p w14:paraId="181C31ED" w14:textId="77777777"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181C31EE" w14:textId="77777777" w:rsidR="00D63AC1" w:rsidRDefault="0006458C">
      <w:pPr>
        <w:pStyle w:val="EmailDiscussion2"/>
        <w:rPr>
          <w:lang w:val="en-GB"/>
        </w:rPr>
      </w:pPr>
      <w:r>
        <w:rPr>
          <w:lang w:val="en-GB"/>
        </w:rPr>
        <w:t>      Scope: Discuss proposals on the scope, requirements, and scenarios for UE-to-network and UE-to-UE relaying, including:</w:t>
      </w:r>
    </w:p>
    <w:p w14:paraId="181C31EF" w14:textId="77777777" w:rsidR="00D63AC1" w:rsidRDefault="0006458C">
      <w:pPr>
        <w:pStyle w:val="EmailDiscussion2"/>
        <w:numPr>
          <w:ilvl w:val="0"/>
          <w:numId w:val="14"/>
        </w:numPr>
        <w:tabs>
          <w:tab w:val="clear" w:pos="1622"/>
        </w:tabs>
        <w:rPr>
          <w:lang w:val="en-GB"/>
        </w:rPr>
      </w:pPr>
      <w:r>
        <w:rPr>
          <w:lang w:val="en-GB"/>
        </w:rPr>
        <w:t>Coverage scenarios</w:t>
      </w:r>
    </w:p>
    <w:p w14:paraId="181C31F0" w14:textId="77777777" w:rsidR="00D63AC1" w:rsidRDefault="0006458C">
      <w:pPr>
        <w:pStyle w:val="EmailDiscussion2"/>
        <w:numPr>
          <w:ilvl w:val="0"/>
          <w:numId w:val="14"/>
        </w:numPr>
        <w:tabs>
          <w:tab w:val="clear" w:pos="1622"/>
        </w:tabs>
        <w:rPr>
          <w:lang w:val="en-GB"/>
        </w:rPr>
      </w:pPr>
      <w:r>
        <w:rPr>
          <w:lang w:val="en-GB"/>
        </w:rPr>
        <w:t>Connectivity scenarios</w:t>
      </w:r>
    </w:p>
    <w:p w14:paraId="181C31F1" w14:textId="77777777" w:rsidR="00D63AC1" w:rsidRDefault="0006458C">
      <w:pPr>
        <w:pStyle w:val="EmailDiscussion2"/>
        <w:numPr>
          <w:ilvl w:val="0"/>
          <w:numId w:val="14"/>
        </w:numPr>
        <w:tabs>
          <w:tab w:val="clear" w:pos="1622"/>
        </w:tabs>
        <w:rPr>
          <w:lang w:val="en-GB"/>
        </w:rPr>
      </w:pPr>
      <w:r>
        <w:rPr>
          <w:lang w:val="en-GB"/>
        </w:rPr>
        <w:t>Uu and PC5 RATs</w:t>
      </w:r>
    </w:p>
    <w:p w14:paraId="181C31F2" w14:textId="77777777" w:rsidR="00D63AC1" w:rsidRDefault="0006458C">
      <w:pPr>
        <w:pStyle w:val="EmailDiscussion2"/>
        <w:numPr>
          <w:ilvl w:val="0"/>
          <w:numId w:val="14"/>
        </w:numPr>
        <w:tabs>
          <w:tab w:val="clear" w:pos="1622"/>
        </w:tabs>
        <w:rPr>
          <w:lang w:val="en-GB"/>
        </w:rPr>
      </w:pPr>
      <w:r>
        <w:rPr>
          <w:lang w:val="en-GB"/>
        </w:rPr>
        <w:t>RRC states for relaying</w:t>
      </w:r>
    </w:p>
    <w:p w14:paraId="181C31F3" w14:textId="77777777" w:rsidR="00D63AC1" w:rsidRDefault="0006458C">
      <w:pPr>
        <w:pStyle w:val="EmailDiscussion2"/>
        <w:numPr>
          <w:ilvl w:val="0"/>
          <w:numId w:val="14"/>
        </w:numPr>
        <w:tabs>
          <w:tab w:val="clear" w:pos="1622"/>
        </w:tabs>
        <w:rPr>
          <w:lang w:val="en-GB"/>
        </w:rPr>
      </w:pPr>
      <w:r>
        <w:rPr>
          <w:lang w:val="en-GB"/>
        </w:rPr>
        <w:t>Cast types for the PC5 link</w:t>
      </w:r>
    </w:p>
    <w:p w14:paraId="181C31F4" w14:textId="77777777"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14:paraId="181C31F5" w14:textId="77777777" w:rsidR="00D63AC1" w:rsidRDefault="0006458C">
      <w:pPr>
        <w:pStyle w:val="EmailDiscussion2"/>
        <w:rPr>
          <w:lang w:val="en-GB"/>
        </w:rPr>
      </w:pPr>
      <w:r>
        <w:rPr>
          <w:lang w:val="en-GB"/>
        </w:rPr>
        <w:t>      Intended outcome: Summary with potential agreeable TP</w:t>
      </w:r>
    </w:p>
    <w:p w14:paraId="181C31F6" w14:textId="77777777" w:rsidR="00D63AC1" w:rsidRDefault="0006458C">
      <w:pPr>
        <w:pStyle w:val="EmailDiscussion2"/>
        <w:rPr>
          <w:lang w:val="en-GB"/>
        </w:rPr>
      </w:pPr>
      <w:r>
        <w:rPr>
          <w:lang w:val="en-GB"/>
        </w:rPr>
        <w:t>      Deadline:  Monday 2020-08-24 1200 UTC</w:t>
      </w:r>
    </w:p>
    <w:p w14:paraId="181C31F7" w14:textId="77777777" w:rsidR="00D63AC1" w:rsidRDefault="0006458C">
      <w:r>
        <w:t>The summary of this email discussion is discussed in document.</w:t>
      </w:r>
    </w:p>
    <w:p w14:paraId="181C31F8" w14:textId="77777777" w:rsidR="00D63AC1" w:rsidRDefault="0006458C">
      <w:pPr>
        <w:pStyle w:val="Heading1"/>
        <w:rPr>
          <w:lang w:val="en-US"/>
        </w:rPr>
      </w:pPr>
      <w:r>
        <w:rPr>
          <w:lang w:val="en-US"/>
        </w:rPr>
        <w:t>Discussion</w:t>
      </w:r>
      <w:bookmarkEnd w:id="7"/>
    </w:p>
    <w:p w14:paraId="181C31F9" w14:textId="77777777" w:rsidR="00D63AC1" w:rsidRDefault="0006458C">
      <w:pPr>
        <w:pStyle w:val="Heading2"/>
      </w:pPr>
      <w:r>
        <w:t>Uu and PC5 RATs</w:t>
      </w:r>
    </w:p>
    <w:p w14:paraId="181C31FA" w14:textId="77777777"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181C31FB" w14:textId="77777777" w:rsidR="00D63AC1" w:rsidRDefault="0006458C">
      <w:pPr>
        <w:rPr>
          <w:b/>
        </w:rPr>
      </w:pPr>
      <w:r>
        <w:rPr>
          <w:b/>
        </w:rPr>
        <w:t>Question 1: Which of the following RAT(s) should be supported for PC5 for the UE-to-NW Relay and UE to UE relay?</w:t>
      </w:r>
    </w:p>
    <w:p w14:paraId="181C31FC" w14:textId="77777777" w:rsidR="00D63AC1" w:rsidRDefault="0006458C">
      <w:pPr>
        <w:pStyle w:val="ListParagraph"/>
        <w:numPr>
          <w:ilvl w:val="0"/>
          <w:numId w:val="15"/>
        </w:numPr>
        <w:rPr>
          <w:b/>
        </w:rPr>
      </w:pPr>
      <w:r>
        <w:rPr>
          <w:b/>
        </w:rPr>
        <w:t>a) NR PC5</w:t>
      </w:r>
    </w:p>
    <w:p w14:paraId="181C31FD" w14:textId="77777777"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01" w14:textId="77777777">
        <w:tc>
          <w:tcPr>
            <w:tcW w:w="1358" w:type="dxa"/>
            <w:shd w:val="clear" w:color="auto" w:fill="DEEAF6" w:themeFill="accent1" w:themeFillTint="33"/>
          </w:tcPr>
          <w:p w14:paraId="181C31F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1FF"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00" w14:textId="77777777" w:rsidR="00D63AC1" w:rsidRDefault="0006458C">
            <w:pPr>
              <w:rPr>
                <w:rFonts w:eastAsia="Calibri"/>
              </w:rPr>
            </w:pPr>
            <w:r>
              <w:rPr>
                <w:rFonts w:eastAsia="Calibri"/>
                <w:lang w:val="en-US"/>
              </w:rPr>
              <w:t>Comments</w:t>
            </w:r>
          </w:p>
        </w:tc>
      </w:tr>
      <w:tr w:rsidR="00D63AC1" w14:paraId="181C3205" w14:textId="77777777">
        <w:tc>
          <w:tcPr>
            <w:tcW w:w="1358" w:type="dxa"/>
          </w:tcPr>
          <w:p w14:paraId="181C3202" w14:textId="77777777" w:rsidR="00D63AC1" w:rsidRDefault="0006458C">
            <w:ins w:id="9" w:author="OPPO (Qianxi)" w:date="2020-08-18T11:40:00Z">
              <w:r>
                <w:rPr>
                  <w:rFonts w:hint="eastAsia"/>
                </w:rPr>
                <w:lastRenderedPageBreak/>
                <w:t>O</w:t>
              </w:r>
              <w:r>
                <w:t>PPO</w:t>
              </w:r>
            </w:ins>
          </w:p>
        </w:tc>
        <w:tc>
          <w:tcPr>
            <w:tcW w:w="1337" w:type="dxa"/>
          </w:tcPr>
          <w:p w14:paraId="181C3203" w14:textId="77777777" w:rsidR="00D63AC1" w:rsidRDefault="0006458C">
            <w:ins w:id="10" w:author="OPPO (Qianxi)" w:date="2020-08-18T11:40:00Z">
              <w:r>
                <w:rPr>
                  <w:rFonts w:hint="eastAsia"/>
                </w:rPr>
                <w:t>a</w:t>
              </w:r>
            </w:ins>
          </w:p>
        </w:tc>
        <w:tc>
          <w:tcPr>
            <w:tcW w:w="6934" w:type="dxa"/>
          </w:tcPr>
          <w:p w14:paraId="181C3204" w14:textId="77777777" w:rsidR="00D63AC1" w:rsidRDefault="00D63AC1"/>
        </w:tc>
      </w:tr>
      <w:tr w:rsidR="00D63AC1" w14:paraId="181C3209" w14:textId="77777777">
        <w:tc>
          <w:tcPr>
            <w:tcW w:w="1358" w:type="dxa"/>
          </w:tcPr>
          <w:p w14:paraId="181C3206" w14:textId="77777777" w:rsidR="00D63AC1" w:rsidRDefault="0006458C">
            <w:ins w:id="11" w:author="Ericsson (Antonino Orsino)" w:date="2020-08-18T15:07:00Z">
              <w:r>
                <w:t>Ericsson (Tony)</w:t>
              </w:r>
            </w:ins>
          </w:p>
        </w:tc>
        <w:tc>
          <w:tcPr>
            <w:tcW w:w="1337" w:type="dxa"/>
          </w:tcPr>
          <w:p w14:paraId="181C3207" w14:textId="77777777" w:rsidR="00D63AC1" w:rsidRDefault="0006458C">
            <w:ins w:id="12" w:author="Ericsson (Antonino Orsino)" w:date="2020-08-18T15:07:00Z">
              <w:r>
                <w:t>A</w:t>
              </w:r>
            </w:ins>
          </w:p>
        </w:tc>
        <w:tc>
          <w:tcPr>
            <w:tcW w:w="6934" w:type="dxa"/>
          </w:tcPr>
          <w:p w14:paraId="181C3208" w14:textId="77777777" w:rsidR="00D63AC1" w:rsidRPr="00FB2CE5" w:rsidRDefault="0006458C">
            <w:pPr>
              <w:keepLines/>
              <w:overflowPunct w:val="0"/>
              <w:adjustRightInd w:val="0"/>
              <w:spacing w:line="259" w:lineRule="auto"/>
              <w:ind w:left="1702" w:right="28" w:hanging="1418"/>
              <w:textAlignment w:val="baseline"/>
              <w:rPr>
                <w:lang w:val="en-US"/>
                <w:rPrChange w:id="13" w:author="Fraunhofer" w:date="2020-08-26T11:41:00Z">
                  <w:rPr/>
                </w:rPrChange>
              </w:rPr>
            </w:pPr>
            <w:proofErr w:type="spellStart"/>
            <w:ins w:id="14" w:author="Ericsson (Antonino Orsino)" w:date="2020-08-18T15:07:00Z">
              <w:r w:rsidRPr="00FB2CE5">
                <w:t>We</w:t>
              </w:r>
              <w:proofErr w:type="spellEnd"/>
              <w:r w:rsidRPr="00FB2CE5">
                <w:t xml:space="preserve"> </w:t>
              </w:r>
              <w:proofErr w:type="spellStart"/>
              <w:r w:rsidRPr="00FB2CE5">
                <w:t>believe</w:t>
              </w:r>
              <w:proofErr w:type="spellEnd"/>
              <w:r w:rsidRPr="00FB2CE5">
                <w:t xml:space="preserve"> </w:t>
              </w:r>
              <w:proofErr w:type="spellStart"/>
              <w:r w:rsidRPr="00FB2CE5">
                <w:t>that</w:t>
              </w:r>
              <w:proofErr w:type="spellEnd"/>
              <w:r w:rsidRPr="00FB2CE5">
                <w:t xml:space="preserve"> </w:t>
              </w:r>
              <w:proofErr w:type="spellStart"/>
              <w:r w:rsidRPr="00FB2CE5">
                <w:t>addressing</w:t>
              </w:r>
              <w:proofErr w:type="spellEnd"/>
              <w:r w:rsidRPr="00FB2CE5">
                <w:t xml:space="preserve"> </w:t>
              </w:r>
              <w:proofErr w:type="spellStart"/>
              <w:r w:rsidRPr="00FB2CE5">
                <w:t>the</w:t>
              </w:r>
              <w:proofErr w:type="spellEnd"/>
              <w:r w:rsidRPr="00FB2CE5">
                <w:t xml:space="preserve"> </w:t>
              </w:r>
              <w:proofErr w:type="spellStart"/>
              <w:r w:rsidRPr="00FB2CE5">
                <w:t>crossRAT</w:t>
              </w:r>
              <w:proofErr w:type="spellEnd"/>
              <w:r w:rsidRPr="00FB2CE5">
                <w:t xml:space="preserve"> </w:t>
              </w:r>
              <w:proofErr w:type="spellStart"/>
              <w:r w:rsidRPr="00FB2CE5">
                <w:t>functionality</w:t>
              </w:r>
              <w:proofErr w:type="spellEnd"/>
              <w:r w:rsidRPr="00FB2CE5">
                <w:t xml:space="preserve"> in </w:t>
              </w:r>
              <w:proofErr w:type="spellStart"/>
              <w:r w:rsidRPr="00FB2CE5">
                <w:t>case</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t</w:t>
              </w:r>
              <w:proofErr w:type="spellEnd"/>
              <w:r w:rsidRPr="00FB2CE5">
                <w:t xml:space="preserve"> </w:t>
              </w:r>
              <w:proofErr w:type="spellStart"/>
              <w:r w:rsidRPr="00FB2CE5">
                <w:t>would</w:t>
              </w:r>
              <w:proofErr w:type="spellEnd"/>
              <w:r w:rsidRPr="00FB2CE5">
                <w:t xml:space="preserve"> </w:t>
              </w:r>
              <w:proofErr w:type="spellStart"/>
              <w:r w:rsidRPr="00FB2CE5">
                <w:t>require</w:t>
              </w:r>
              <w:proofErr w:type="spellEnd"/>
              <w:r w:rsidRPr="00FB2CE5">
                <w:t xml:space="preserve"> </w:t>
              </w:r>
              <w:proofErr w:type="spellStart"/>
              <w:r w:rsidRPr="00FB2CE5">
                <w:t>too</w:t>
              </w:r>
              <w:proofErr w:type="spellEnd"/>
              <w:r w:rsidRPr="00FB2CE5">
                <w:t xml:space="preserve"> </w:t>
              </w:r>
              <w:proofErr w:type="spellStart"/>
              <w:r w:rsidRPr="00FB2CE5">
                <w:t>much</w:t>
              </w:r>
              <w:proofErr w:type="spellEnd"/>
              <w:r w:rsidRPr="00FB2CE5">
                <w:t xml:space="preserve"> </w:t>
              </w:r>
              <w:proofErr w:type="spellStart"/>
              <w:r w:rsidRPr="00FB2CE5">
                <w:t>work</w:t>
              </w:r>
              <w:proofErr w:type="spellEnd"/>
              <w:r w:rsidRPr="00FB2CE5">
                <w:t xml:space="preserve"> and </w:t>
              </w:r>
              <w:proofErr w:type="spellStart"/>
              <w:r w:rsidRPr="00FB2CE5">
                <w:t>efforts</w:t>
              </w:r>
              <w:proofErr w:type="spellEnd"/>
              <w:r w:rsidRPr="00FB2CE5">
                <w:t xml:space="preserve">. Given </w:t>
              </w:r>
              <w:proofErr w:type="spellStart"/>
              <w:r w:rsidRPr="00FB2CE5">
                <w:t>the</w:t>
              </w:r>
              <w:proofErr w:type="spellEnd"/>
              <w:r w:rsidRPr="00FB2CE5">
                <w:t xml:space="preserve"> limited time </w:t>
              </w:r>
              <w:proofErr w:type="spellStart"/>
              <w:r w:rsidRPr="00FB2CE5">
                <w:t>we</w:t>
              </w:r>
              <w:proofErr w:type="spellEnd"/>
              <w:r w:rsidRPr="00FB2CE5">
                <w:t xml:space="preserve"> </w:t>
              </w:r>
              <w:proofErr w:type="spellStart"/>
              <w:r w:rsidRPr="00FB2CE5">
                <w:t>have</w:t>
              </w:r>
              <w:proofErr w:type="spellEnd"/>
              <w:r w:rsidRPr="00FB2CE5">
                <w:t xml:space="preserve">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only</w:t>
              </w:r>
              <w:proofErr w:type="spellEnd"/>
              <w:r w:rsidRPr="00FB2CE5">
                <w:t xml:space="preserve"> </w:t>
              </w:r>
              <w:proofErr w:type="spellStart"/>
              <w:r w:rsidRPr="00FB2CE5">
                <w:t>the</w:t>
              </w:r>
              <w:proofErr w:type="spellEnd"/>
              <w:r w:rsidRPr="00FB2CE5">
                <w:t xml:space="preserve"> NR PC5 RAT.</w:t>
              </w:r>
            </w:ins>
          </w:p>
        </w:tc>
      </w:tr>
      <w:tr w:rsidR="00D63AC1" w14:paraId="181C320E" w14:textId="77777777">
        <w:tc>
          <w:tcPr>
            <w:tcW w:w="1358" w:type="dxa"/>
          </w:tcPr>
          <w:p w14:paraId="181C320A" w14:textId="77777777" w:rsidR="00D63AC1" w:rsidRDefault="0006458C">
            <w:ins w:id="15" w:author="Qualcomm - Peng Cheng" w:date="2020-08-19T08:43:00Z">
              <w:r>
                <w:rPr>
                  <w:rFonts w:eastAsia="Calibri"/>
                </w:rPr>
                <w:t>Qualcomm</w:t>
              </w:r>
            </w:ins>
          </w:p>
        </w:tc>
        <w:tc>
          <w:tcPr>
            <w:tcW w:w="1337" w:type="dxa"/>
          </w:tcPr>
          <w:p w14:paraId="181C320B" w14:textId="77777777" w:rsidR="00D63AC1" w:rsidRDefault="0006458C">
            <w:ins w:id="16" w:author="Qualcomm - Peng Cheng" w:date="2020-08-19T08:43:00Z">
              <w:r>
                <w:rPr>
                  <w:rFonts w:eastAsia="Calibri"/>
                </w:rPr>
                <w:t>a)</w:t>
              </w:r>
            </w:ins>
          </w:p>
        </w:tc>
        <w:tc>
          <w:tcPr>
            <w:tcW w:w="6934" w:type="dxa"/>
          </w:tcPr>
          <w:p w14:paraId="181C320C" w14:textId="77777777" w:rsidR="00D63AC1" w:rsidRPr="00FB2CE5" w:rsidRDefault="0006458C">
            <w:pPr>
              <w:keepLines/>
              <w:overflowPunct w:val="0"/>
              <w:adjustRightInd w:val="0"/>
              <w:spacing w:line="259" w:lineRule="auto"/>
              <w:ind w:left="1702" w:right="28" w:hanging="1418"/>
              <w:textAlignment w:val="baseline"/>
              <w:rPr>
                <w:ins w:id="17" w:author="Qualcomm - Peng Cheng" w:date="2020-08-19T08:43:00Z"/>
                <w:rFonts w:eastAsia="Calibri"/>
                <w:lang w:val="en-US"/>
                <w:rPrChange w:id="18" w:author="Fraunhofer" w:date="2020-08-26T11:41:00Z">
                  <w:rPr>
                    <w:ins w:id="19" w:author="Qualcomm - Peng Cheng" w:date="2020-08-19T08:43:00Z"/>
                    <w:rFonts w:eastAsia="Calibri"/>
                  </w:rPr>
                </w:rPrChange>
              </w:rPr>
            </w:pPr>
            <w:ins w:id="20" w:author="Qualcomm - Peng Cheng" w:date="2020-08-19T08:43:00Z">
              <w:r w:rsidRPr="00FB2CE5">
                <w:rPr>
                  <w:rFonts w:eastAsia="Calibri"/>
                </w:rPr>
                <w:t xml:space="preserve">In SA2 </w:t>
              </w:r>
              <w:proofErr w:type="spellStart"/>
              <w:r w:rsidRPr="00FB2CE5">
                <w:rPr>
                  <w:rFonts w:eastAsia="Calibri"/>
                </w:rPr>
                <w:t>scoping</w:t>
              </w:r>
              <w:proofErr w:type="spellEnd"/>
              <w:r w:rsidRPr="00FB2CE5">
                <w:rPr>
                  <w:rFonts w:eastAsia="Calibri"/>
                </w:rPr>
                <w:t xml:space="preserve">, </w:t>
              </w:r>
              <w:proofErr w:type="spellStart"/>
              <w:r w:rsidRPr="00FB2CE5">
                <w:rPr>
                  <w:rFonts w:eastAsia="Calibri"/>
                </w:rPr>
                <w:t>it</w:t>
              </w:r>
              <w:proofErr w:type="spellEnd"/>
              <w:r w:rsidRPr="00FB2CE5">
                <w:rPr>
                  <w:rFonts w:eastAsia="Calibri"/>
                </w:rPr>
                <w:t xml:space="preserve"> </w:t>
              </w:r>
              <w:proofErr w:type="spellStart"/>
              <w:r w:rsidRPr="00FB2CE5">
                <w:rPr>
                  <w:rFonts w:eastAsia="Calibri"/>
                </w:rPr>
                <w:t>only</w:t>
              </w:r>
              <w:proofErr w:type="spellEnd"/>
              <w:r w:rsidRPr="00FB2CE5">
                <w:rPr>
                  <w:rFonts w:eastAsia="Calibri"/>
                </w:rPr>
                <w:t xml:space="preserve"> </w:t>
              </w:r>
              <w:proofErr w:type="spellStart"/>
              <w:r w:rsidRPr="00FB2CE5">
                <w:rPr>
                  <w:rFonts w:eastAsia="Calibri"/>
                </w:rPr>
                <w:t>has</w:t>
              </w:r>
              <w:proofErr w:type="spellEnd"/>
              <w:r w:rsidRPr="00FB2CE5">
                <w:rPr>
                  <w:rFonts w:eastAsia="Calibri"/>
                </w:rPr>
                <w:t xml:space="preserve"> NR PC5:</w:t>
              </w:r>
            </w:ins>
          </w:p>
          <w:p w14:paraId="181C320D" w14:textId="77777777" w:rsidR="00D63AC1" w:rsidRPr="00FB2CE5" w:rsidRDefault="0006458C">
            <w:pPr>
              <w:keepLines/>
              <w:overflowPunct w:val="0"/>
              <w:adjustRightInd w:val="0"/>
              <w:spacing w:line="259" w:lineRule="auto"/>
              <w:ind w:left="1702" w:right="28" w:hanging="1418"/>
              <w:textAlignment w:val="baseline"/>
              <w:rPr>
                <w:lang w:val="en-US"/>
                <w:rPrChange w:id="21" w:author="Fraunhofer" w:date="2020-08-26T11:41:00Z">
                  <w:rPr/>
                </w:rPrChange>
              </w:rPr>
            </w:pPr>
            <w:ins w:id="22" w:author="Qualcomm - Peng Cheng" w:date="2020-08-19T08:43:00Z">
              <w:r w:rsidRPr="00FB2CE5">
                <w:t xml:space="preserve">NR </w:t>
              </w:r>
              <w:proofErr w:type="spellStart"/>
              <w:r w:rsidRPr="00FB2CE5">
                <w:t>based</w:t>
              </w:r>
              <w:proofErr w:type="spellEnd"/>
              <w:r w:rsidRPr="00FB2CE5">
                <w:t xml:space="preserve"> PC5 </w:t>
              </w:r>
              <w:proofErr w:type="spellStart"/>
              <w:r w:rsidRPr="00FB2CE5">
                <w:t>is</w:t>
              </w:r>
              <w:proofErr w:type="spellEnd"/>
              <w:r w:rsidRPr="00FB2CE5">
                <w:t xml:space="preserve"> </w:t>
              </w:r>
              <w:proofErr w:type="spellStart"/>
              <w:r w:rsidRPr="00FB2CE5">
                <w:t>considered</w:t>
              </w:r>
              <w:proofErr w:type="spellEnd"/>
              <w:r w:rsidRPr="00FB2CE5">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212" w14:textId="77777777">
        <w:trPr>
          <w:ins w:id="23" w:author="Ming-Yuan Cheng" w:date="2020-08-19T14:55:00Z"/>
        </w:trPr>
        <w:tc>
          <w:tcPr>
            <w:tcW w:w="1358" w:type="dxa"/>
          </w:tcPr>
          <w:p w14:paraId="181C320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24" w:author="Ming-Yuan Cheng" w:date="2020-08-19T14:55:00Z"/>
                <w:rFonts w:eastAsia="Calibri"/>
              </w:rPr>
            </w:pPr>
            <w:ins w:id="25" w:author="Ming-Yuan Cheng" w:date="2020-08-19T14:55:00Z">
              <w:r>
                <w:rPr>
                  <w:rFonts w:eastAsia="Calibri"/>
                  <w:lang w:val="en-US"/>
                </w:rPr>
                <w:t>MediaTek</w:t>
              </w:r>
            </w:ins>
          </w:p>
        </w:tc>
        <w:tc>
          <w:tcPr>
            <w:tcW w:w="1337" w:type="dxa"/>
          </w:tcPr>
          <w:p w14:paraId="181C3210" w14:textId="77777777" w:rsidR="00D63AC1" w:rsidRDefault="0006458C">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81C3211" w14:textId="77777777" w:rsidR="00D63AC1" w:rsidRPr="00FB2CE5" w:rsidRDefault="0006458C">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lang w:val="en-US"/>
                <w:rPrChange w:id="29" w:author="Fraunhofer" w:date="2020-08-26T11:41:00Z">
                  <w:rPr>
                    <w:ins w:id="30" w:author="Ming-Yuan Cheng" w:date="2020-08-19T14:55:00Z"/>
                    <w:rFonts w:eastAsia="Calibri"/>
                  </w:rPr>
                </w:rPrChange>
              </w:rPr>
            </w:pPr>
            <w:proofErr w:type="spellStart"/>
            <w:ins w:id="31" w:author="Ming-Yuan Cheng" w:date="2020-08-19T14:56:00Z">
              <w:r w:rsidRPr="00FB2CE5">
                <w:rPr>
                  <w:rFonts w:eastAsia="Calibri"/>
                </w:rPr>
                <w:t>We</w:t>
              </w:r>
              <w:proofErr w:type="spellEnd"/>
              <w:r w:rsidRPr="00FB2CE5">
                <w:rPr>
                  <w:rFonts w:eastAsia="Calibri"/>
                </w:rPr>
                <w:t xml:space="preserve"> </w:t>
              </w:r>
              <w:proofErr w:type="spellStart"/>
              <w:r w:rsidRPr="00FB2CE5">
                <w:rPr>
                  <w:rFonts w:eastAsia="Calibri"/>
                </w:rPr>
                <w:t>believe</w:t>
              </w:r>
              <w:proofErr w:type="spellEnd"/>
              <w:r w:rsidRPr="00FB2CE5">
                <w:rPr>
                  <w:rFonts w:eastAsia="Calibri"/>
                </w:rPr>
                <w:t xml:space="preserve"> </w:t>
              </w:r>
              <w:proofErr w:type="spellStart"/>
              <w:r w:rsidRPr="00FB2CE5">
                <w:rPr>
                  <w:rFonts w:eastAsia="Calibri"/>
                </w:rPr>
                <w:t>the</w:t>
              </w:r>
              <w:proofErr w:type="spellEnd"/>
              <w:r w:rsidRPr="00FB2CE5">
                <w:rPr>
                  <w:rFonts w:eastAsia="Calibri"/>
                </w:rPr>
                <w:t xml:space="preserve"> </w:t>
              </w:r>
              <w:proofErr w:type="spellStart"/>
              <w:r w:rsidRPr="00FB2CE5">
                <w:rPr>
                  <w:rFonts w:eastAsia="Calibri"/>
                </w:rPr>
                <w:t>scope</w:t>
              </w:r>
              <w:proofErr w:type="spellEnd"/>
              <w:r w:rsidRPr="00FB2CE5">
                <w:rPr>
                  <w:rFonts w:eastAsia="Calibri"/>
                </w:rPr>
                <w:t xml:space="preserve"> </w:t>
              </w:r>
              <w:proofErr w:type="spellStart"/>
              <w:r w:rsidRPr="00FB2CE5">
                <w:rPr>
                  <w:rFonts w:eastAsia="Calibri"/>
                </w:rPr>
                <w:t>of</w:t>
              </w:r>
              <w:proofErr w:type="spellEnd"/>
              <w:r w:rsidRPr="00FB2CE5">
                <w:rPr>
                  <w:rFonts w:eastAsia="Calibri"/>
                </w:rPr>
                <w:t xml:space="preserve"> </w:t>
              </w:r>
              <w:proofErr w:type="spellStart"/>
              <w:r w:rsidRPr="00FB2CE5">
                <w:rPr>
                  <w:rFonts w:eastAsia="Calibri"/>
                </w:rPr>
                <w:t>the</w:t>
              </w:r>
              <w:proofErr w:type="spellEnd"/>
              <w:r w:rsidRPr="00FB2CE5">
                <w:rPr>
                  <w:rFonts w:eastAsia="Calibri"/>
                </w:rPr>
                <w:t xml:space="preserve"> </w:t>
              </w:r>
              <w:proofErr w:type="spellStart"/>
              <w:r w:rsidRPr="00FB2CE5">
                <w:rPr>
                  <w:rFonts w:eastAsia="Calibri"/>
                </w:rPr>
                <w:t>study</w:t>
              </w:r>
              <w:proofErr w:type="spellEnd"/>
              <w:r w:rsidRPr="00FB2CE5">
                <w:rPr>
                  <w:rFonts w:eastAsia="Calibri"/>
                </w:rPr>
                <w:t xml:space="preserve"> item </w:t>
              </w:r>
              <w:proofErr w:type="spellStart"/>
              <w:r w:rsidRPr="00FB2CE5">
                <w:rPr>
                  <w:rFonts w:eastAsia="Calibri"/>
                </w:rPr>
                <w:t>means</w:t>
              </w:r>
              <w:proofErr w:type="spellEnd"/>
              <w:r w:rsidRPr="00FB2CE5">
                <w:rPr>
                  <w:rFonts w:eastAsia="Calibri"/>
                </w:rPr>
                <w:t xml:space="preserve"> NR PC5 </w:t>
              </w:r>
              <w:proofErr w:type="spellStart"/>
              <w:r w:rsidRPr="00FB2CE5">
                <w:rPr>
                  <w:rFonts w:eastAsia="Calibri"/>
                </w:rPr>
                <w:t>based</w:t>
              </w:r>
              <w:proofErr w:type="spellEnd"/>
              <w:r w:rsidRPr="00FB2CE5">
                <w:rPr>
                  <w:rFonts w:eastAsia="Calibri"/>
                </w:rPr>
                <w:t xml:space="preserve"> </w:t>
              </w:r>
              <w:proofErr w:type="spellStart"/>
              <w:r w:rsidRPr="00FB2CE5">
                <w:rPr>
                  <w:rFonts w:eastAsia="Calibri"/>
                </w:rPr>
                <w:t>relaying</w:t>
              </w:r>
              <w:proofErr w:type="spellEnd"/>
              <w:r w:rsidRPr="00FB2CE5">
                <w:rPr>
                  <w:rFonts w:eastAsia="Calibri"/>
                </w:rPr>
                <w:t xml:space="preserve"> </w:t>
              </w:r>
              <w:proofErr w:type="spellStart"/>
              <w:r w:rsidRPr="00FB2CE5">
                <w:rPr>
                  <w:rFonts w:eastAsia="Calibri"/>
                </w:rPr>
                <w:t>operation</w:t>
              </w:r>
              <w:proofErr w:type="spellEnd"/>
              <w:r w:rsidRPr="00FB2CE5">
                <w:rPr>
                  <w:rFonts w:eastAsia="Calibri"/>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216" w14:textId="77777777">
        <w:trPr>
          <w:ins w:id="32" w:author="Ming-Yuan Cheng" w:date="2020-08-19T14:57:00Z"/>
        </w:trPr>
        <w:tc>
          <w:tcPr>
            <w:tcW w:w="1358" w:type="dxa"/>
          </w:tcPr>
          <w:p w14:paraId="181C3213" w14:textId="77777777" w:rsidR="00D63AC1" w:rsidRDefault="0006458C">
            <w:pPr>
              <w:rPr>
                <w:ins w:id="33" w:author="Ming-Yuan Cheng" w:date="2020-08-19T14:57:00Z"/>
                <w:rFonts w:eastAsia="Calibri"/>
              </w:rPr>
            </w:pPr>
            <w:ins w:id="34" w:author="Prateek" w:date="2020-08-19T10:36:00Z">
              <w:r>
                <w:t xml:space="preserve">Lenovo, </w:t>
              </w:r>
              <w:proofErr w:type="spellStart"/>
              <w:r>
                <w:t>MotM</w:t>
              </w:r>
            </w:ins>
            <w:proofErr w:type="spellEnd"/>
          </w:p>
        </w:tc>
        <w:tc>
          <w:tcPr>
            <w:tcW w:w="1337" w:type="dxa"/>
          </w:tcPr>
          <w:p w14:paraId="181C3214" w14:textId="77777777" w:rsidR="00D63AC1" w:rsidRDefault="0006458C">
            <w:pPr>
              <w:rPr>
                <w:ins w:id="35" w:author="Ming-Yuan Cheng" w:date="2020-08-19T14:57:00Z"/>
                <w:rFonts w:eastAsia="Calibri"/>
              </w:rPr>
            </w:pPr>
            <w:ins w:id="36" w:author="Prateek" w:date="2020-08-19T10:36:00Z">
              <w:r>
                <w:t>A</w:t>
              </w:r>
            </w:ins>
          </w:p>
        </w:tc>
        <w:tc>
          <w:tcPr>
            <w:tcW w:w="6934" w:type="dxa"/>
          </w:tcPr>
          <w:p w14:paraId="181C3215" w14:textId="77777777" w:rsidR="00D63AC1" w:rsidRDefault="00D63AC1">
            <w:pPr>
              <w:rPr>
                <w:ins w:id="37" w:author="Ming-Yuan Cheng" w:date="2020-08-19T14:57:00Z"/>
                <w:rFonts w:eastAsia="Calibri"/>
              </w:rPr>
            </w:pPr>
          </w:p>
        </w:tc>
      </w:tr>
      <w:tr w:rsidR="00D63AC1" w14:paraId="181C321A" w14:textId="77777777">
        <w:trPr>
          <w:ins w:id="38" w:author="Huawei" w:date="2020-08-19T17:44:00Z"/>
        </w:trPr>
        <w:tc>
          <w:tcPr>
            <w:tcW w:w="1358" w:type="dxa"/>
          </w:tcPr>
          <w:p w14:paraId="181C3217" w14:textId="77777777" w:rsidR="00D63AC1" w:rsidRDefault="0006458C">
            <w:pPr>
              <w:rPr>
                <w:ins w:id="39" w:author="Huawei" w:date="2020-08-19T17:44:00Z"/>
              </w:rPr>
            </w:pPr>
            <w:ins w:id="40" w:author="Huawei" w:date="2020-08-19T17:44:00Z">
              <w:r>
                <w:rPr>
                  <w:rFonts w:hint="eastAsia"/>
                </w:rPr>
                <w:t>H</w:t>
              </w:r>
              <w:r>
                <w:t>uawei</w:t>
              </w:r>
            </w:ins>
          </w:p>
        </w:tc>
        <w:tc>
          <w:tcPr>
            <w:tcW w:w="1337" w:type="dxa"/>
          </w:tcPr>
          <w:p w14:paraId="181C3218" w14:textId="77777777" w:rsidR="00D63AC1" w:rsidRDefault="0006458C">
            <w:pPr>
              <w:rPr>
                <w:ins w:id="41" w:author="Huawei" w:date="2020-08-19T17:44:00Z"/>
              </w:rPr>
            </w:pPr>
            <w:ins w:id="42" w:author="Huawei" w:date="2020-08-19T17:44:00Z">
              <w:r>
                <w:rPr>
                  <w:rFonts w:hint="eastAsia"/>
                </w:rPr>
                <w:t>a</w:t>
              </w:r>
              <w:r>
                <w:t>)</w:t>
              </w:r>
            </w:ins>
          </w:p>
        </w:tc>
        <w:tc>
          <w:tcPr>
            <w:tcW w:w="6934" w:type="dxa"/>
          </w:tcPr>
          <w:p w14:paraId="181C3219" w14:textId="77777777" w:rsidR="00D63AC1" w:rsidRDefault="00D63AC1">
            <w:pPr>
              <w:rPr>
                <w:ins w:id="43" w:author="Huawei" w:date="2020-08-19T17:44:00Z"/>
                <w:rFonts w:eastAsia="Calibri"/>
              </w:rPr>
            </w:pPr>
          </w:p>
        </w:tc>
      </w:tr>
      <w:tr w:rsidR="00D63AC1" w14:paraId="181C321E" w14:textId="77777777">
        <w:trPr>
          <w:ins w:id="44" w:author="Eshwar Pittampalli" w:date="2020-08-19T08:54:00Z"/>
        </w:trPr>
        <w:tc>
          <w:tcPr>
            <w:tcW w:w="1358" w:type="dxa"/>
          </w:tcPr>
          <w:p w14:paraId="181C321B" w14:textId="77777777" w:rsidR="00D63AC1" w:rsidRDefault="0006458C">
            <w:pPr>
              <w:rPr>
                <w:ins w:id="45" w:author="Eshwar Pittampalli" w:date="2020-08-19T08:54:00Z"/>
              </w:rPr>
            </w:pPr>
            <w:proofErr w:type="spellStart"/>
            <w:ins w:id="46" w:author="Eshwar Pittampalli" w:date="2020-08-19T08:54:00Z">
              <w:r>
                <w:t>FirstNet</w:t>
              </w:r>
              <w:proofErr w:type="spellEnd"/>
            </w:ins>
          </w:p>
        </w:tc>
        <w:tc>
          <w:tcPr>
            <w:tcW w:w="1337" w:type="dxa"/>
          </w:tcPr>
          <w:p w14:paraId="181C321C" w14:textId="77777777" w:rsidR="00D63AC1" w:rsidRDefault="0006458C">
            <w:pPr>
              <w:rPr>
                <w:ins w:id="47" w:author="Eshwar Pittampalli" w:date="2020-08-19T08:54:00Z"/>
              </w:rPr>
            </w:pPr>
            <w:ins w:id="48" w:author="Eshwar Pittampalli" w:date="2020-08-19T08:55:00Z">
              <w:r>
                <w:t>a) &amp;b)</w:t>
              </w:r>
            </w:ins>
          </w:p>
        </w:tc>
        <w:tc>
          <w:tcPr>
            <w:tcW w:w="6934" w:type="dxa"/>
          </w:tcPr>
          <w:p w14:paraId="181C321D" w14:textId="77777777" w:rsidR="00D63AC1" w:rsidRDefault="00D63AC1">
            <w:pPr>
              <w:rPr>
                <w:ins w:id="49" w:author="Eshwar Pittampalli" w:date="2020-08-19T08:54:00Z"/>
                <w:rFonts w:eastAsia="Calibri"/>
              </w:rPr>
            </w:pPr>
          </w:p>
        </w:tc>
      </w:tr>
      <w:tr w:rsidR="00D63AC1" w14:paraId="181C3222" w14:textId="77777777">
        <w:trPr>
          <w:ins w:id="50" w:author="Interdigital" w:date="2020-08-19T14:01:00Z"/>
        </w:trPr>
        <w:tc>
          <w:tcPr>
            <w:tcW w:w="1358" w:type="dxa"/>
          </w:tcPr>
          <w:p w14:paraId="181C321F" w14:textId="77777777" w:rsidR="00D63AC1" w:rsidRDefault="0006458C">
            <w:pPr>
              <w:rPr>
                <w:ins w:id="51" w:author="Interdigital" w:date="2020-08-19T14:01:00Z"/>
              </w:rPr>
            </w:pPr>
            <w:ins w:id="52" w:author="Interdigital" w:date="2020-08-19T14:01:00Z">
              <w:r>
                <w:t>Interdigital</w:t>
              </w:r>
            </w:ins>
          </w:p>
        </w:tc>
        <w:tc>
          <w:tcPr>
            <w:tcW w:w="1337" w:type="dxa"/>
          </w:tcPr>
          <w:p w14:paraId="181C3220" w14:textId="77777777" w:rsidR="00D63AC1" w:rsidRDefault="0006458C">
            <w:pPr>
              <w:rPr>
                <w:ins w:id="53" w:author="Interdigital" w:date="2020-08-19T14:01:00Z"/>
              </w:rPr>
            </w:pPr>
            <w:ins w:id="54" w:author="Interdigital" w:date="2020-08-19T14:01:00Z">
              <w:r>
                <w:t>a)</w:t>
              </w:r>
            </w:ins>
          </w:p>
        </w:tc>
        <w:tc>
          <w:tcPr>
            <w:tcW w:w="6934" w:type="dxa"/>
          </w:tcPr>
          <w:p w14:paraId="181C3221" w14:textId="77777777" w:rsidR="00D63AC1" w:rsidRDefault="00D63AC1">
            <w:pPr>
              <w:rPr>
                <w:ins w:id="55" w:author="Interdigital" w:date="2020-08-19T14:01:00Z"/>
                <w:rFonts w:eastAsia="Calibri"/>
              </w:rPr>
            </w:pPr>
          </w:p>
        </w:tc>
      </w:tr>
      <w:tr w:rsidR="00D63AC1" w14:paraId="181C3226" w14:textId="77777777">
        <w:trPr>
          <w:ins w:id="56" w:author="Chang, Henry" w:date="2020-08-19T13:33:00Z"/>
        </w:trPr>
        <w:tc>
          <w:tcPr>
            <w:tcW w:w="1358" w:type="dxa"/>
          </w:tcPr>
          <w:p w14:paraId="181C3223" w14:textId="77777777" w:rsidR="00D63AC1" w:rsidRDefault="0006458C">
            <w:pPr>
              <w:rPr>
                <w:ins w:id="57" w:author="Chang, Henry" w:date="2020-08-19T13:33:00Z"/>
              </w:rPr>
            </w:pPr>
            <w:ins w:id="58" w:author="Chang, Henry" w:date="2020-08-19T13:33:00Z">
              <w:r>
                <w:t>Kyocera</w:t>
              </w:r>
            </w:ins>
          </w:p>
        </w:tc>
        <w:tc>
          <w:tcPr>
            <w:tcW w:w="1337" w:type="dxa"/>
          </w:tcPr>
          <w:p w14:paraId="181C3224" w14:textId="77777777" w:rsidR="00D63AC1" w:rsidRDefault="0006458C">
            <w:pPr>
              <w:pStyle w:val="ListParagraph"/>
              <w:ind w:left="0"/>
              <w:rPr>
                <w:ins w:id="59" w:author="Chang, Henry" w:date="2020-08-19T13:33:00Z"/>
              </w:rPr>
            </w:pPr>
            <w:ins w:id="60" w:author="Chang, Henry" w:date="2020-08-19T13:34:00Z">
              <w:r>
                <w:rPr>
                  <w:lang w:val="de-DE"/>
                </w:rPr>
                <w:t>a)</w:t>
              </w:r>
            </w:ins>
          </w:p>
        </w:tc>
        <w:tc>
          <w:tcPr>
            <w:tcW w:w="6934" w:type="dxa"/>
          </w:tcPr>
          <w:p w14:paraId="181C3225" w14:textId="77777777" w:rsidR="00D63AC1" w:rsidRDefault="00D63AC1">
            <w:pPr>
              <w:rPr>
                <w:ins w:id="61" w:author="Chang, Henry" w:date="2020-08-19T13:33:00Z"/>
                <w:rFonts w:eastAsia="Calibri"/>
              </w:rPr>
            </w:pPr>
          </w:p>
        </w:tc>
      </w:tr>
      <w:tr w:rsidR="00D63AC1" w14:paraId="181C322A" w14:textId="77777777">
        <w:trPr>
          <w:ins w:id="62" w:author="vivo(Boubacar)" w:date="2020-08-20T07:35:00Z"/>
        </w:trPr>
        <w:tc>
          <w:tcPr>
            <w:tcW w:w="1358" w:type="dxa"/>
          </w:tcPr>
          <w:p w14:paraId="181C3227" w14:textId="77777777" w:rsidR="00D63AC1" w:rsidRDefault="0006458C">
            <w:pPr>
              <w:rPr>
                <w:ins w:id="63" w:author="vivo(Boubacar)" w:date="2020-08-20T07:35:00Z"/>
              </w:rPr>
            </w:pPr>
            <w:ins w:id="64" w:author="vivo(Boubacar)" w:date="2020-08-20T07:35:00Z">
              <w:r>
                <w:rPr>
                  <w:rFonts w:eastAsia="Calibri"/>
                </w:rPr>
                <w:t>vivo</w:t>
              </w:r>
            </w:ins>
          </w:p>
        </w:tc>
        <w:tc>
          <w:tcPr>
            <w:tcW w:w="1337" w:type="dxa"/>
          </w:tcPr>
          <w:p w14:paraId="181C3228" w14:textId="77777777" w:rsidR="00D63AC1" w:rsidRDefault="0006458C">
            <w:pPr>
              <w:pStyle w:val="ListParagraph"/>
              <w:ind w:left="0"/>
              <w:rPr>
                <w:ins w:id="65" w:author="vivo(Boubacar)" w:date="2020-08-20T07:35:00Z"/>
                <w:lang w:val="de-DE"/>
              </w:rPr>
            </w:pPr>
            <w:ins w:id="66" w:author="vivo(Boubacar)" w:date="2020-08-20T07:35:00Z">
              <w:r>
                <w:t>a)</w:t>
              </w:r>
            </w:ins>
          </w:p>
        </w:tc>
        <w:tc>
          <w:tcPr>
            <w:tcW w:w="6934" w:type="dxa"/>
          </w:tcPr>
          <w:p w14:paraId="181C3229" w14:textId="77777777" w:rsidR="00D63AC1" w:rsidRDefault="0006458C">
            <w:pPr>
              <w:rPr>
                <w:ins w:id="67" w:author="vivo(Boubacar)" w:date="2020-08-20T07:35:00Z"/>
                <w:rFonts w:eastAsia="Calibri"/>
              </w:rPr>
            </w:pPr>
            <w:ins w:id="68" w:author="vivo(Boubacar)" w:date="2020-08-20T07:35:00Z">
              <w:r>
                <w:rPr>
                  <w:rFonts w:eastAsia="Calibri"/>
                </w:rPr>
                <w:t xml:space="preserve">NR </w:t>
              </w:r>
              <w:proofErr w:type="spellStart"/>
              <w:r>
                <w:rPr>
                  <w:rFonts w:eastAsia="Calibri"/>
                </w:rPr>
                <w:t>based</w:t>
              </w:r>
              <w:proofErr w:type="spellEnd"/>
              <w:r>
                <w:rPr>
                  <w:rFonts w:eastAsia="Calibri"/>
                </w:rPr>
                <w:t xml:space="preserve"> </w:t>
              </w:r>
              <w:proofErr w:type="spellStart"/>
              <w:r>
                <w:rPr>
                  <w:rFonts w:eastAsia="Calibri"/>
                </w:rPr>
                <w:t>is</w:t>
              </w:r>
              <w:proofErr w:type="spellEnd"/>
              <w:r>
                <w:rPr>
                  <w:rFonts w:eastAsia="Calibri"/>
                </w:rPr>
                <w:t xml:space="preserve"> </w:t>
              </w:r>
              <w:proofErr w:type="spellStart"/>
              <w:r>
                <w:rPr>
                  <w:rFonts w:eastAsia="Calibri"/>
                </w:rPr>
                <w:t>sufficient</w:t>
              </w:r>
              <w:proofErr w:type="spellEnd"/>
            </w:ins>
          </w:p>
        </w:tc>
      </w:tr>
      <w:tr w:rsidR="00D63AC1" w14:paraId="181C322F" w14:textId="77777777">
        <w:trPr>
          <w:ins w:id="69" w:author="Intel - Rafia" w:date="2020-08-19T19:00:00Z"/>
        </w:trPr>
        <w:tc>
          <w:tcPr>
            <w:tcW w:w="1358" w:type="dxa"/>
          </w:tcPr>
          <w:p w14:paraId="181C322B" w14:textId="77777777" w:rsidR="00D63AC1" w:rsidRDefault="0006458C">
            <w:pPr>
              <w:rPr>
                <w:ins w:id="70" w:author="Intel - Rafia" w:date="2020-08-19T19:00:00Z"/>
              </w:rPr>
            </w:pPr>
            <w:ins w:id="71" w:author="Intel - Rafia" w:date="2020-08-19T19:00:00Z">
              <w:r>
                <w:t>Intel (</w:t>
              </w:r>
              <w:proofErr w:type="spellStart"/>
              <w:r>
                <w:t>Rafia</w:t>
              </w:r>
              <w:proofErr w:type="spellEnd"/>
              <w:r>
                <w:t>)</w:t>
              </w:r>
            </w:ins>
          </w:p>
          <w:p w14:paraId="181C322C" w14:textId="77777777" w:rsidR="00D63AC1" w:rsidRDefault="0006458C">
            <w:pPr>
              <w:rPr>
                <w:ins w:id="72" w:author="Intel - Rafia" w:date="2020-08-19T19:00:00Z"/>
                <w:rFonts w:eastAsia="Calibri"/>
              </w:rPr>
            </w:pPr>
            <w:ins w:id="73" w:author="Intel - Rafia" w:date="2020-08-19T19:00:00Z">
              <w:r>
                <w:t>rafia.malik@intel.com</w:t>
              </w:r>
            </w:ins>
          </w:p>
        </w:tc>
        <w:tc>
          <w:tcPr>
            <w:tcW w:w="1337" w:type="dxa"/>
          </w:tcPr>
          <w:p w14:paraId="181C322D" w14:textId="77777777" w:rsidR="00D63AC1" w:rsidRDefault="0006458C">
            <w:pPr>
              <w:pStyle w:val="ListParagraph"/>
              <w:ind w:left="0"/>
              <w:rPr>
                <w:ins w:id="74" w:author="Intel - Rafia" w:date="2020-08-19T19:00:00Z"/>
              </w:rPr>
            </w:pPr>
            <w:ins w:id="75" w:author="Intel - Rafia" w:date="2020-08-19T19:00:00Z">
              <w:r>
                <w:t>a)</w:t>
              </w:r>
            </w:ins>
          </w:p>
        </w:tc>
        <w:tc>
          <w:tcPr>
            <w:tcW w:w="6934" w:type="dxa"/>
          </w:tcPr>
          <w:p w14:paraId="181C322E" w14:textId="77777777" w:rsidR="00D63AC1" w:rsidRPr="00FB2CE5" w:rsidRDefault="0006458C">
            <w:pPr>
              <w:rPr>
                <w:ins w:id="76" w:author="Intel - Rafia" w:date="2020-08-19T19:00:00Z"/>
                <w:rFonts w:eastAsia="Calibri"/>
                <w:lang w:val="en-US"/>
                <w:rPrChange w:id="77" w:author="Fraunhofer" w:date="2020-08-26T11:41:00Z">
                  <w:rPr>
                    <w:ins w:id="78" w:author="Intel - Rafia" w:date="2020-08-19T19:00:00Z"/>
                    <w:rFonts w:eastAsia="Calibri"/>
                  </w:rPr>
                </w:rPrChange>
              </w:rPr>
            </w:pPr>
            <w:ins w:id="79" w:author="Intel - Rafia" w:date="2020-08-19T19:00:00Z">
              <w:r w:rsidRPr="00FB2CE5">
                <w:rPr>
                  <w:bCs/>
                </w:rPr>
                <w:t xml:space="preserve">As </w:t>
              </w:r>
              <w:proofErr w:type="spellStart"/>
              <w:r w:rsidRPr="00FB2CE5">
                <w:rPr>
                  <w:bCs/>
                </w:rPr>
                <w:t>the</w:t>
              </w:r>
              <w:proofErr w:type="spellEnd"/>
              <w:r w:rsidRPr="00FB2CE5">
                <w:rPr>
                  <w:bCs/>
                </w:rPr>
                <w:t xml:space="preserve"> SID </w:t>
              </w:r>
              <w:proofErr w:type="spellStart"/>
              <w:r w:rsidRPr="00FB2CE5">
                <w:rPr>
                  <w:bCs/>
                </w:rPr>
                <w:t>states</w:t>
              </w:r>
              <w:proofErr w:type="spellEnd"/>
              <w:r w:rsidRPr="00FB2CE5">
                <w:rPr>
                  <w:bCs/>
                </w:rPr>
                <w:t xml:space="preserve"> “</w:t>
              </w:r>
              <w:r w:rsidRPr="00FB2CE5">
                <w:rPr>
                  <w:bCs/>
                  <w:i/>
                  <w:iCs/>
                </w:rPr>
                <w:t xml:space="preserve">This </w:t>
              </w:r>
              <w:proofErr w:type="spellStart"/>
              <w:r w:rsidRPr="00FB2CE5">
                <w:rPr>
                  <w:bCs/>
                  <w:i/>
                  <w:iCs/>
                </w:rPr>
                <w:t>study</w:t>
              </w:r>
              <w:proofErr w:type="spellEnd"/>
              <w:r w:rsidRPr="00FB2CE5">
                <w:rPr>
                  <w:bCs/>
                  <w:i/>
                  <w:iCs/>
                </w:rPr>
                <w:t xml:space="preserve"> item </w:t>
              </w:r>
              <w:proofErr w:type="spellStart"/>
              <w:r w:rsidRPr="00FB2CE5">
                <w:rPr>
                  <w:bCs/>
                  <w:i/>
                  <w:iCs/>
                </w:rPr>
                <w:t>targets</w:t>
              </w:r>
              <w:proofErr w:type="spellEnd"/>
              <w:r w:rsidRPr="00FB2CE5">
                <w:rPr>
                  <w:bCs/>
                  <w:i/>
                  <w:iCs/>
                </w:rPr>
                <w:t xml:space="preserve"> </w:t>
              </w:r>
              <w:proofErr w:type="spellStart"/>
              <w:r w:rsidRPr="00FB2CE5">
                <w:rPr>
                  <w:bCs/>
                  <w:i/>
                  <w:iCs/>
                </w:rPr>
                <w:t>to</w:t>
              </w:r>
              <w:proofErr w:type="spellEnd"/>
              <w:r w:rsidRPr="00FB2CE5">
                <w:rPr>
                  <w:bCs/>
                  <w:i/>
                  <w:iCs/>
                </w:rPr>
                <w:t xml:space="preserve"> </w:t>
              </w:r>
              <w:proofErr w:type="spellStart"/>
              <w:r w:rsidRPr="00FB2CE5">
                <w:rPr>
                  <w:bCs/>
                  <w:i/>
                  <w:iCs/>
                </w:rPr>
                <w:t>study</w:t>
              </w:r>
              <w:proofErr w:type="spellEnd"/>
              <w:r w:rsidRPr="00FB2CE5">
                <w:rPr>
                  <w:bCs/>
                  <w:i/>
                  <w:iCs/>
                </w:rPr>
                <w:t xml:space="preserve"> single-</w:t>
              </w:r>
              <w:proofErr w:type="spellStart"/>
              <w:r w:rsidRPr="00FB2CE5">
                <w:rPr>
                  <w:bCs/>
                  <w:i/>
                  <w:iCs/>
                </w:rPr>
                <w:t>hop</w:t>
              </w:r>
              <w:proofErr w:type="spellEnd"/>
              <w:r w:rsidRPr="00FB2CE5">
                <w:rPr>
                  <w:bCs/>
                  <w:i/>
                  <w:iCs/>
                </w:rPr>
                <w:t xml:space="preserve"> NR </w:t>
              </w:r>
              <w:proofErr w:type="spellStart"/>
              <w:r w:rsidRPr="00FB2CE5">
                <w:rPr>
                  <w:bCs/>
                  <w:i/>
                  <w:iCs/>
                </w:rPr>
                <w:t>sidelink-based</w:t>
              </w:r>
              <w:proofErr w:type="spellEnd"/>
              <w:r w:rsidRPr="00FB2CE5">
                <w:rPr>
                  <w:bCs/>
                  <w:i/>
                  <w:iCs/>
                </w:rPr>
                <w:t xml:space="preserve"> </w:t>
              </w:r>
              <w:proofErr w:type="spellStart"/>
              <w:r w:rsidRPr="00FB2CE5">
                <w:rPr>
                  <w:bCs/>
                  <w:i/>
                  <w:iCs/>
                </w:rPr>
                <w:t>relay</w:t>
              </w:r>
              <w:proofErr w:type="spellEnd"/>
              <w:r w:rsidRPr="00FB2CE5">
                <w:rPr>
                  <w:bCs/>
                  <w:i/>
                  <w:iCs/>
                </w:rPr>
                <w:t xml:space="preserve">“, </w:t>
              </w:r>
              <w:proofErr w:type="spellStart"/>
              <w:r w:rsidRPr="00FB2CE5">
                <w:rPr>
                  <w:bCs/>
                </w:rPr>
                <w:t>we</w:t>
              </w:r>
              <w:proofErr w:type="spellEnd"/>
              <w:r w:rsidRPr="00FB2CE5">
                <w:rPr>
                  <w:bCs/>
                </w:rPr>
                <w:t xml:space="preserve"> </w:t>
              </w:r>
              <w:proofErr w:type="spellStart"/>
              <w:r w:rsidRPr="00FB2CE5">
                <w:rPr>
                  <w:bCs/>
                </w:rPr>
                <w:t>think</w:t>
              </w:r>
              <w:proofErr w:type="spellEnd"/>
              <w:r w:rsidRPr="00FB2CE5">
                <w:rPr>
                  <w:bCs/>
                </w:rPr>
                <w:t xml:space="preserve"> </w:t>
              </w:r>
              <w:proofErr w:type="spellStart"/>
              <w:r w:rsidRPr="00FB2CE5">
                <w:rPr>
                  <w:bCs/>
                </w:rPr>
                <w:t>it</w:t>
              </w:r>
              <w:proofErr w:type="spellEnd"/>
              <w:r w:rsidRPr="00FB2CE5">
                <w:rPr>
                  <w:bCs/>
                </w:rPr>
                <w:t xml:space="preserve"> </w:t>
              </w:r>
              <w:proofErr w:type="spellStart"/>
              <w:r w:rsidRPr="00FB2CE5">
                <w:rPr>
                  <w:bCs/>
                </w:rPr>
                <w:t>is</w:t>
              </w:r>
              <w:proofErr w:type="spellEnd"/>
              <w:r w:rsidRPr="00FB2CE5">
                <w:rPr>
                  <w:bCs/>
                </w:rPr>
                <w:t xml:space="preserve"> </w:t>
              </w:r>
              <w:proofErr w:type="spellStart"/>
              <w:r w:rsidRPr="00FB2CE5">
                <w:rPr>
                  <w:bCs/>
                </w:rPr>
                <w:t>clear</w:t>
              </w:r>
              <w:proofErr w:type="spellEnd"/>
              <w:r w:rsidRPr="00FB2CE5">
                <w:rPr>
                  <w:bCs/>
                </w:rPr>
                <w:t xml:space="preserve"> </w:t>
              </w:r>
              <w:proofErr w:type="spellStart"/>
              <w:r w:rsidRPr="00FB2CE5">
                <w:rPr>
                  <w:bCs/>
                </w:rPr>
                <w:t>that</w:t>
              </w:r>
              <w:proofErr w:type="spellEnd"/>
              <w:r w:rsidRPr="00FB2CE5">
                <w:rPr>
                  <w:bCs/>
                </w:rPr>
                <w:t xml:space="preserve"> </w:t>
              </w:r>
              <w:proofErr w:type="spellStart"/>
              <w:r w:rsidRPr="00FB2CE5">
                <w:rPr>
                  <w:bCs/>
                </w:rPr>
                <w:t>we</w:t>
              </w:r>
              <w:proofErr w:type="spellEnd"/>
              <w:r w:rsidRPr="00FB2CE5">
                <w:rPr>
                  <w:bCs/>
                </w:rPr>
                <w:t xml:space="preserve"> </w:t>
              </w:r>
              <w:proofErr w:type="spellStart"/>
              <w:r w:rsidRPr="00FB2CE5">
                <w:rPr>
                  <w:bCs/>
                </w:rPr>
                <w:t>need</w:t>
              </w:r>
              <w:proofErr w:type="spellEnd"/>
              <w:r w:rsidRPr="00FB2CE5">
                <w:rPr>
                  <w:bCs/>
                </w:rPr>
                <w:t xml:space="preserve"> </w:t>
              </w:r>
              <w:proofErr w:type="spellStart"/>
              <w:r w:rsidRPr="00FB2CE5">
                <w:rPr>
                  <w:bCs/>
                </w:rPr>
                <w:t>to</w:t>
              </w:r>
              <w:proofErr w:type="spellEnd"/>
              <w:r w:rsidRPr="00FB2CE5">
                <w:rPr>
                  <w:bCs/>
                </w:rPr>
                <w:t xml:space="preserve"> </w:t>
              </w:r>
              <w:proofErr w:type="spellStart"/>
              <w:r w:rsidRPr="00FB2CE5">
                <w:rPr>
                  <w:bCs/>
                </w:rPr>
                <w:t>focus</w:t>
              </w:r>
              <w:proofErr w:type="spellEnd"/>
              <w:r w:rsidRPr="00FB2CE5">
                <w:rPr>
                  <w:bCs/>
                </w:rPr>
                <w:t xml:space="preserve"> on NR PC5.</w:t>
              </w:r>
            </w:ins>
          </w:p>
        </w:tc>
      </w:tr>
      <w:tr w:rsidR="00D63AC1" w14:paraId="181C3233" w14:textId="77777777">
        <w:trPr>
          <w:ins w:id="80" w:author="yang xing" w:date="2020-08-20T10:37:00Z"/>
        </w:trPr>
        <w:tc>
          <w:tcPr>
            <w:tcW w:w="1358" w:type="dxa"/>
          </w:tcPr>
          <w:p w14:paraId="181C3230" w14:textId="77777777" w:rsidR="00D63AC1" w:rsidRDefault="0006458C">
            <w:pPr>
              <w:rPr>
                <w:ins w:id="81" w:author="yang xing" w:date="2020-08-20T10:37:00Z"/>
              </w:rPr>
            </w:pPr>
            <w:ins w:id="82" w:author="yang xing" w:date="2020-08-20T10:37:00Z">
              <w:r>
                <w:rPr>
                  <w:rFonts w:eastAsia="Calibri"/>
                </w:rPr>
                <w:t>Xiaomi</w:t>
              </w:r>
            </w:ins>
          </w:p>
        </w:tc>
        <w:tc>
          <w:tcPr>
            <w:tcW w:w="1337" w:type="dxa"/>
          </w:tcPr>
          <w:p w14:paraId="181C3231" w14:textId="77777777" w:rsidR="00D63AC1" w:rsidRDefault="0006458C">
            <w:pPr>
              <w:pStyle w:val="ListParagraph"/>
              <w:ind w:left="0"/>
              <w:rPr>
                <w:ins w:id="83" w:author="yang xing" w:date="2020-08-20T10:37:00Z"/>
              </w:rPr>
            </w:pPr>
            <w:ins w:id="84" w:author="yang xing" w:date="2020-08-20T10:37:00Z">
              <w:r>
                <w:t>A</w:t>
              </w:r>
            </w:ins>
          </w:p>
        </w:tc>
        <w:tc>
          <w:tcPr>
            <w:tcW w:w="6934" w:type="dxa"/>
          </w:tcPr>
          <w:p w14:paraId="181C3232" w14:textId="77777777" w:rsidR="00D63AC1" w:rsidRPr="00FB2CE5" w:rsidRDefault="0006458C">
            <w:pPr>
              <w:rPr>
                <w:ins w:id="85" w:author="yang xing" w:date="2020-08-20T10:37:00Z"/>
                <w:bCs/>
                <w:lang w:val="en-US"/>
                <w:rPrChange w:id="86" w:author="Fraunhofer" w:date="2020-08-26T11:41:00Z">
                  <w:rPr>
                    <w:ins w:id="87" w:author="yang xing" w:date="2020-08-20T10:37:00Z"/>
                    <w:bCs/>
                  </w:rPr>
                </w:rPrChange>
              </w:rPr>
            </w:pPr>
            <w:proofErr w:type="spellStart"/>
            <w:ins w:id="88" w:author="yang xing" w:date="2020-08-20T10:37:00Z">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study</w:t>
              </w:r>
              <w:proofErr w:type="spellEnd"/>
              <w:r w:rsidRPr="00FB2CE5">
                <w:t xml:space="preserve"> </w:t>
              </w:r>
              <w:proofErr w:type="spellStart"/>
              <w:r w:rsidRPr="00FB2CE5">
                <w:t>the</w:t>
              </w:r>
              <w:proofErr w:type="spellEnd"/>
              <w:r w:rsidRPr="00FB2CE5">
                <w:t xml:space="preserve"> NR PC5 </w:t>
              </w:r>
              <w:proofErr w:type="spellStart"/>
              <w:r w:rsidRPr="00FB2CE5">
                <w:t>first</w:t>
              </w:r>
              <w:proofErr w:type="spellEnd"/>
              <w:r w:rsidRPr="00FB2CE5">
                <w:t xml:space="preserve">. </w:t>
              </w:r>
              <w:proofErr w:type="spellStart"/>
              <w:r w:rsidRPr="00FB2CE5">
                <w:t>Inter</w:t>
              </w:r>
              <w:proofErr w:type="spellEnd"/>
              <w:r w:rsidRPr="00FB2CE5">
                <w:t xml:space="preserve"> RAT </w:t>
              </w:r>
              <w:proofErr w:type="spellStart"/>
              <w:r w:rsidRPr="00FB2CE5">
                <w:t>relay</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14:paraId="181C3237" w14:textId="77777777">
        <w:trPr>
          <w:ins w:id="89" w:author="CATT" w:date="2020-08-20T13:40:00Z"/>
        </w:trPr>
        <w:tc>
          <w:tcPr>
            <w:tcW w:w="1358" w:type="dxa"/>
          </w:tcPr>
          <w:p w14:paraId="181C3234" w14:textId="77777777" w:rsidR="00D63AC1" w:rsidRDefault="0006458C">
            <w:pPr>
              <w:rPr>
                <w:ins w:id="90" w:author="CATT" w:date="2020-08-20T13:40:00Z"/>
              </w:rPr>
            </w:pPr>
            <w:ins w:id="91" w:author="CATT" w:date="2020-08-20T13:40:00Z">
              <w:r>
                <w:rPr>
                  <w:rFonts w:hint="eastAsia"/>
                </w:rPr>
                <w:t>CATT</w:t>
              </w:r>
            </w:ins>
          </w:p>
        </w:tc>
        <w:tc>
          <w:tcPr>
            <w:tcW w:w="1337" w:type="dxa"/>
          </w:tcPr>
          <w:p w14:paraId="181C3235" w14:textId="77777777" w:rsidR="00D63AC1" w:rsidRDefault="0006458C">
            <w:pPr>
              <w:pStyle w:val="ListParagraph"/>
              <w:ind w:left="0"/>
              <w:rPr>
                <w:ins w:id="92" w:author="CATT" w:date="2020-08-20T13:40:00Z"/>
                <w:rFonts w:eastAsiaTheme="minorEastAsia"/>
              </w:rPr>
            </w:pPr>
            <w:ins w:id="93" w:author="CATT" w:date="2020-08-20T13:40:00Z">
              <w:r>
                <w:rPr>
                  <w:rFonts w:eastAsiaTheme="minorEastAsia" w:hint="eastAsia"/>
                </w:rPr>
                <w:t>a)</w:t>
              </w:r>
            </w:ins>
          </w:p>
        </w:tc>
        <w:tc>
          <w:tcPr>
            <w:tcW w:w="6934" w:type="dxa"/>
          </w:tcPr>
          <w:p w14:paraId="181C3236" w14:textId="77777777" w:rsidR="00D63AC1" w:rsidRDefault="00D63AC1">
            <w:pPr>
              <w:rPr>
                <w:ins w:id="94" w:author="CATT" w:date="2020-08-20T13:40:00Z"/>
              </w:rPr>
            </w:pPr>
          </w:p>
        </w:tc>
      </w:tr>
      <w:tr w:rsidR="00D63AC1" w14:paraId="181C323B" w14:textId="77777777">
        <w:trPr>
          <w:ins w:id="95" w:author="Sharma, Vivek" w:date="2020-08-20T11:54:00Z"/>
        </w:trPr>
        <w:tc>
          <w:tcPr>
            <w:tcW w:w="1358" w:type="dxa"/>
          </w:tcPr>
          <w:p w14:paraId="181C3238" w14:textId="77777777" w:rsidR="00D63AC1" w:rsidRDefault="0006458C">
            <w:pPr>
              <w:rPr>
                <w:ins w:id="96" w:author="Sharma, Vivek" w:date="2020-08-20T11:54:00Z"/>
              </w:rPr>
            </w:pPr>
            <w:ins w:id="97" w:author="Sharma, Vivek" w:date="2020-08-20T11:54:00Z">
              <w:r>
                <w:t>Sony</w:t>
              </w:r>
            </w:ins>
          </w:p>
        </w:tc>
        <w:tc>
          <w:tcPr>
            <w:tcW w:w="1337" w:type="dxa"/>
          </w:tcPr>
          <w:p w14:paraId="181C3239" w14:textId="77777777" w:rsidR="00D63AC1" w:rsidRDefault="0006458C">
            <w:pPr>
              <w:pStyle w:val="ListParagraph"/>
              <w:keepLines/>
              <w:spacing w:line="259" w:lineRule="auto"/>
              <w:ind w:left="0" w:hanging="1418"/>
              <w:rPr>
                <w:ins w:id="98" w:author="Sharma, Vivek" w:date="2020-08-20T11:54:00Z"/>
                <w:rFonts w:eastAsiaTheme="minorEastAsia"/>
                <w:lang w:val="en-GB"/>
              </w:rPr>
            </w:pPr>
            <w:ins w:id="99" w:author="Sharma, Vivek" w:date="2020-08-20T11:55:00Z">
              <w:r>
                <w:rPr>
                  <w:rFonts w:eastAsiaTheme="minorEastAsia"/>
                  <w:lang w:val="en-GB"/>
                </w:rPr>
                <w:t>a</w:t>
              </w:r>
            </w:ins>
          </w:p>
        </w:tc>
        <w:tc>
          <w:tcPr>
            <w:tcW w:w="6934" w:type="dxa"/>
          </w:tcPr>
          <w:p w14:paraId="181C323A" w14:textId="77777777" w:rsidR="00D63AC1" w:rsidRDefault="00D63AC1">
            <w:pPr>
              <w:rPr>
                <w:ins w:id="100" w:author="Sharma, Vivek" w:date="2020-08-20T11:54:00Z"/>
              </w:rPr>
            </w:pPr>
          </w:p>
        </w:tc>
      </w:tr>
      <w:tr w:rsidR="00D63AC1" w14:paraId="181C323F" w14:textId="77777777">
        <w:trPr>
          <w:ins w:id="101" w:author="ZTE - Boyuan" w:date="2020-08-20T21:48:00Z"/>
        </w:trPr>
        <w:tc>
          <w:tcPr>
            <w:tcW w:w="1358" w:type="dxa"/>
          </w:tcPr>
          <w:p w14:paraId="181C323C" w14:textId="77777777" w:rsidR="00D63AC1" w:rsidRDefault="0006458C">
            <w:pPr>
              <w:rPr>
                <w:ins w:id="102" w:author="ZTE - Boyuan" w:date="2020-08-20T21:48:00Z"/>
              </w:rPr>
            </w:pPr>
            <w:ins w:id="103" w:author="ZTE - Boyuan" w:date="2020-08-20T21:48:00Z">
              <w:r>
                <w:rPr>
                  <w:rFonts w:hint="eastAsia"/>
                  <w:lang w:val="en-US"/>
                </w:rPr>
                <w:t>Z</w:t>
              </w:r>
            </w:ins>
            <w:ins w:id="104" w:author="ZTE - Boyuan" w:date="2020-08-20T21:49:00Z">
              <w:r>
                <w:rPr>
                  <w:rFonts w:hint="eastAsia"/>
                  <w:lang w:val="en-US"/>
                </w:rPr>
                <w:t>TE</w:t>
              </w:r>
            </w:ins>
          </w:p>
        </w:tc>
        <w:tc>
          <w:tcPr>
            <w:tcW w:w="1337" w:type="dxa"/>
          </w:tcPr>
          <w:p w14:paraId="181C323D" w14:textId="77777777" w:rsidR="00D63AC1" w:rsidRDefault="0006458C">
            <w:pPr>
              <w:pStyle w:val="ListParagraph"/>
              <w:numPr>
                <w:ilvl w:val="0"/>
                <w:numId w:val="16"/>
              </w:numPr>
              <w:ind w:left="0"/>
              <w:rPr>
                <w:ins w:id="105" w:author="ZTE - Boyuan" w:date="2020-08-20T21:48:00Z"/>
                <w:rFonts w:eastAsiaTheme="minorEastAsia"/>
                <w:lang w:val="en-US"/>
              </w:rPr>
            </w:pPr>
            <w:ins w:id="106" w:author="ZTE - Boyuan" w:date="2020-08-20T21:49:00Z">
              <w:r>
                <w:rPr>
                  <w:rFonts w:eastAsiaTheme="minorEastAsia" w:hint="eastAsia"/>
                  <w:lang w:val="en-US"/>
                </w:rPr>
                <w:t>&amp; b)</w:t>
              </w:r>
            </w:ins>
          </w:p>
        </w:tc>
        <w:tc>
          <w:tcPr>
            <w:tcW w:w="6934" w:type="dxa"/>
          </w:tcPr>
          <w:p w14:paraId="181C323E" w14:textId="77777777" w:rsidR="00D63AC1" w:rsidRPr="00FB2CE5" w:rsidRDefault="0006458C">
            <w:pPr>
              <w:rPr>
                <w:ins w:id="107" w:author="ZTE - Boyuan" w:date="2020-08-20T21:48:00Z"/>
                <w:lang w:val="en-US"/>
                <w:rPrChange w:id="108" w:author="Fraunhofer" w:date="2020-08-26T11:41:00Z">
                  <w:rPr>
                    <w:ins w:id="109" w:author="ZTE - Boyuan" w:date="2020-08-20T21:48:00Z"/>
                  </w:rPr>
                </w:rPrChange>
              </w:rPr>
            </w:pPr>
            <w:ins w:id="110"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14:paraId="181C3243" w14:textId="77777777">
        <w:trPr>
          <w:ins w:id="111" w:author="Nokia (GWO)" w:date="2020-08-20T16:23:00Z"/>
        </w:trPr>
        <w:tc>
          <w:tcPr>
            <w:tcW w:w="1358" w:type="dxa"/>
          </w:tcPr>
          <w:p w14:paraId="181C3240" w14:textId="77777777" w:rsidR="00D63AC1" w:rsidRDefault="0006458C">
            <w:pPr>
              <w:rPr>
                <w:ins w:id="112" w:author="Nokia (GWO)" w:date="2020-08-20T16:23:00Z"/>
              </w:rPr>
            </w:pPr>
            <w:ins w:id="113" w:author="Nokia (GWO)" w:date="2020-08-20T16:23:00Z">
              <w:r>
                <w:t>Nokia</w:t>
              </w:r>
            </w:ins>
          </w:p>
        </w:tc>
        <w:tc>
          <w:tcPr>
            <w:tcW w:w="1337" w:type="dxa"/>
          </w:tcPr>
          <w:p w14:paraId="181C3241" w14:textId="77777777" w:rsidR="00D63AC1" w:rsidRDefault="0006458C">
            <w:pPr>
              <w:pStyle w:val="ListParagraph"/>
              <w:ind w:left="0"/>
              <w:rPr>
                <w:ins w:id="114" w:author="Nokia (GWO)" w:date="2020-08-20T16:23:00Z"/>
                <w:rFonts w:eastAsiaTheme="minorEastAsia"/>
                <w:lang w:val="en-US"/>
              </w:rPr>
            </w:pPr>
            <w:ins w:id="115" w:author="Nokia (GWO)" w:date="2020-08-20T16:23:00Z">
              <w:r>
                <w:rPr>
                  <w:rFonts w:eastAsiaTheme="minorEastAsia"/>
                  <w:lang w:val="en-US"/>
                </w:rPr>
                <w:t>A</w:t>
              </w:r>
            </w:ins>
          </w:p>
        </w:tc>
        <w:tc>
          <w:tcPr>
            <w:tcW w:w="6934" w:type="dxa"/>
          </w:tcPr>
          <w:p w14:paraId="181C3242" w14:textId="77777777" w:rsidR="00D63AC1" w:rsidRDefault="00D63AC1">
            <w:pPr>
              <w:rPr>
                <w:ins w:id="116" w:author="Nokia (GWO)" w:date="2020-08-20T16:23:00Z"/>
                <w:rFonts w:ascii="Times New Roman" w:eastAsia="SimSun" w:hAnsi="Times New Roman" w:cs="Times New Roman"/>
              </w:rPr>
            </w:pPr>
          </w:p>
        </w:tc>
      </w:tr>
      <w:tr w:rsidR="00D63AC1" w14:paraId="181C3247" w14:textId="77777777">
        <w:trPr>
          <w:ins w:id="117" w:author="Fraunhofer" w:date="2020-08-20T17:15:00Z"/>
        </w:trPr>
        <w:tc>
          <w:tcPr>
            <w:tcW w:w="1358" w:type="dxa"/>
          </w:tcPr>
          <w:p w14:paraId="181C3244" w14:textId="77777777" w:rsidR="00D63AC1" w:rsidRDefault="0006458C">
            <w:pPr>
              <w:rPr>
                <w:ins w:id="118" w:author="Fraunhofer" w:date="2020-08-20T17:15:00Z"/>
              </w:rPr>
            </w:pPr>
            <w:ins w:id="119" w:author="Fraunhofer" w:date="2020-08-20T17:15:00Z">
              <w:r>
                <w:rPr>
                  <w:rFonts w:eastAsia="Calibri"/>
                </w:rPr>
                <w:t>Fraunhofer</w:t>
              </w:r>
            </w:ins>
          </w:p>
        </w:tc>
        <w:tc>
          <w:tcPr>
            <w:tcW w:w="1337" w:type="dxa"/>
          </w:tcPr>
          <w:p w14:paraId="181C3245" w14:textId="77777777" w:rsidR="00D63AC1" w:rsidRDefault="0006458C">
            <w:pPr>
              <w:pStyle w:val="ListParagraph"/>
              <w:keepLines/>
              <w:spacing w:line="259" w:lineRule="auto"/>
              <w:ind w:left="0" w:hanging="1418"/>
              <w:rPr>
                <w:ins w:id="120" w:author="Fraunhofer" w:date="2020-08-20T17:15:00Z"/>
                <w:rFonts w:eastAsiaTheme="minorEastAsia"/>
                <w:lang w:val="de-DE"/>
              </w:rPr>
            </w:pPr>
            <w:ins w:id="121" w:author="Fraunhofer" w:date="2020-08-20T17:15:00Z">
              <w:r>
                <w:t>a</w:t>
              </w:r>
            </w:ins>
            <w:ins w:id="122" w:author="Fraunhofer" w:date="2020-08-20T17:51:00Z">
              <w:r>
                <w:rPr>
                  <w:lang w:val="de-DE"/>
                </w:rPr>
                <w:t>)</w:t>
              </w:r>
            </w:ins>
          </w:p>
        </w:tc>
        <w:tc>
          <w:tcPr>
            <w:tcW w:w="6934" w:type="dxa"/>
          </w:tcPr>
          <w:p w14:paraId="181C3246" w14:textId="77777777" w:rsidR="00D63AC1" w:rsidRPr="00FB2CE5" w:rsidRDefault="0006458C">
            <w:pPr>
              <w:keepLines/>
              <w:overflowPunct w:val="0"/>
              <w:adjustRightInd w:val="0"/>
              <w:spacing w:line="259" w:lineRule="auto"/>
              <w:ind w:left="1702" w:hanging="1418"/>
              <w:textAlignment w:val="baseline"/>
              <w:rPr>
                <w:ins w:id="123" w:author="Fraunhofer" w:date="2020-08-20T17:15:00Z"/>
                <w:rFonts w:ascii="Times New Roman" w:eastAsia="SimSun" w:hAnsi="Times New Roman" w:cs="Times New Roman"/>
                <w:lang w:val="en-US"/>
                <w:rPrChange w:id="124" w:author="Fraunhofer" w:date="2020-08-26T11:41:00Z">
                  <w:rPr>
                    <w:ins w:id="125" w:author="Fraunhofer" w:date="2020-08-20T17:15:00Z"/>
                    <w:rFonts w:ascii="Times New Roman" w:eastAsia="SimSun" w:hAnsi="Times New Roman" w:cs="Times New Roman"/>
                  </w:rPr>
                </w:rPrChange>
              </w:rPr>
            </w:pPr>
            <w:ins w:id="126" w:author="Fraunhofer" w:date="2020-08-20T17:15:00Z">
              <w:r>
                <w:rPr>
                  <w:rFonts w:eastAsia="Calibri"/>
                  <w:lang w:val="en-US"/>
                </w:rPr>
                <w:t>The limited timeline of this SI, but also considering SA2 scoping, may only allow to consider NR PC5.</w:t>
              </w:r>
            </w:ins>
          </w:p>
        </w:tc>
      </w:tr>
      <w:tr w:rsidR="00D63AC1" w14:paraId="181C324B" w14:textId="77777777">
        <w:trPr>
          <w:ins w:id="127" w:author="Samsung_Hyunjeong Kang" w:date="2020-08-21T01:13:00Z"/>
        </w:trPr>
        <w:tc>
          <w:tcPr>
            <w:tcW w:w="1358" w:type="dxa"/>
          </w:tcPr>
          <w:p w14:paraId="181C3248" w14:textId="77777777" w:rsidR="00D63AC1" w:rsidRDefault="0006458C">
            <w:pPr>
              <w:rPr>
                <w:ins w:id="128" w:author="Samsung_Hyunjeong Kang" w:date="2020-08-21T01:13:00Z"/>
                <w:rFonts w:eastAsia="Calibri"/>
              </w:rPr>
            </w:pPr>
            <w:ins w:id="129" w:author="Samsung_Hyunjeong Kang" w:date="2020-08-21T01:13:00Z">
              <w:r>
                <w:rPr>
                  <w:rFonts w:eastAsia="Malgun Gothic" w:hint="eastAsia"/>
                </w:rPr>
                <w:t>Sams</w:t>
              </w:r>
              <w:r>
                <w:rPr>
                  <w:rFonts w:eastAsia="Malgun Gothic"/>
                </w:rPr>
                <w:t>ung</w:t>
              </w:r>
            </w:ins>
          </w:p>
        </w:tc>
        <w:tc>
          <w:tcPr>
            <w:tcW w:w="1337" w:type="dxa"/>
          </w:tcPr>
          <w:p w14:paraId="181C3249" w14:textId="77777777" w:rsidR="00D63AC1" w:rsidRDefault="0006458C">
            <w:pPr>
              <w:pStyle w:val="ListParagraph"/>
              <w:ind w:left="0"/>
              <w:rPr>
                <w:ins w:id="130" w:author="Samsung_Hyunjeong Kang" w:date="2020-08-21T01:13:00Z"/>
              </w:rPr>
            </w:pPr>
            <w:ins w:id="131" w:author="Samsung_Hyunjeong Kang" w:date="2020-08-21T01:13:00Z">
              <w:r>
                <w:rPr>
                  <w:rFonts w:eastAsia="Malgun Gothic" w:hint="eastAsia"/>
                </w:rPr>
                <w:t>a</w:t>
              </w:r>
              <w:r>
                <w:rPr>
                  <w:rFonts w:eastAsia="Malgun Gothic"/>
                </w:rPr>
                <w:t>)</w:t>
              </w:r>
            </w:ins>
          </w:p>
        </w:tc>
        <w:tc>
          <w:tcPr>
            <w:tcW w:w="6934" w:type="dxa"/>
          </w:tcPr>
          <w:p w14:paraId="181C324A" w14:textId="77777777" w:rsidR="00D63AC1" w:rsidRDefault="00D63AC1">
            <w:pPr>
              <w:rPr>
                <w:ins w:id="132" w:author="Samsung_Hyunjeong Kang" w:date="2020-08-21T01:13:00Z"/>
                <w:rFonts w:eastAsia="Calibri"/>
              </w:rPr>
            </w:pPr>
          </w:p>
        </w:tc>
      </w:tr>
      <w:tr w:rsidR="00D63AC1" w14:paraId="181C324F" w14:textId="77777777">
        <w:trPr>
          <w:ins w:id="133" w:author="Convida" w:date="2020-08-20T15:19:00Z"/>
        </w:trPr>
        <w:tc>
          <w:tcPr>
            <w:tcW w:w="1358" w:type="dxa"/>
          </w:tcPr>
          <w:p w14:paraId="181C324C" w14:textId="77777777" w:rsidR="00D63AC1" w:rsidRDefault="0006458C">
            <w:pPr>
              <w:rPr>
                <w:ins w:id="134" w:author="Convida" w:date="2020-08-20T15:19:00Z"/>
                <w:rFonts w:eastAsia="Malgun Gothic"/>
              </w:rPr>
            </w:pPr>
            <w:ins w:id="135" w:author="Convida" w:date="2020-08-20T15:19:00Z">
              <w:r>
                <w:t>Convida</w:t>
              </w:r>
            </w:ins>
          </w:p>
        </w:tc>
        <w:tc>
          <w:tcPr>
            <w:tcW w:w="1337" w:type="dxa"/>
          </w:tcPr>
          <w:p w14:paraId="181C324D" w14:textId="77777777" w:rsidR="00D63AC1" w:rsidRDefault="0006458C">
            <w:pPr>
              <w:pStyle w:val="ListParagraph"/>
              <w:ind w:left="0"/>
              <w:rPr>
                <w:ins w:id="136" w:author="Convida" w:date="2020-08-20T15:19:00Z"/>
                <w:rFonts w:eastAsia="Malgun Gothic"/>
              </w:rPr>
            </w:pPr>
            <w:ins w:id="137" w:author="Convida" w:date="2020-08-20T15:19:00Z">
              <w:r>
                <w:t>A</w:t>
              </w:r>
            </w:ins>
          </w:p>
        </w:tc>
        <w:tc>
          <w:tcPr>
            <w:tcW w:w="6934" w:type="dxa"/>
          </w:tcPr>
          <w:p w14:paraId="181C324E" w14:textId="77777777" w:rsidR="00D63AC1" w:rsidRDefault="00D63AC1">
            <w:pPr>
              <w:rPr>
                <w:ins w:id="138" w:author="Convida" w:date="2020-08-20T15:19:00Z"/>
                <w:rFonts w:eastAsia="Calibri"/>
              </w:rPr>
            </w:pPr>
          </w:p>
        </w:tc>
      </w:tr>
      <w:tr w:rsidR="00D63AC1" w14:paraId="181C3253" w14:textId="77777777">
        <w:trPr>
          <w:ins w:id="139" w:author="Interdigital" w:date="2020-08-20T18:16:00Z"/>
        </w:trPr>
        <w:tc>
          <w:tcPr>
            <w:tcW w:w="1358" w:type="dxa"/>
          </w:tcPr>
          <w:p w14:paraId="181C3250" w14:textId="77777777" w:rsidR="00D63AC1" w:rsidRDefault="0006458C">
            <w:pPr>
              <w:rPr>
                <w:ins w:id="140" w:author="Interdigital" w:date="2020-08-20T18:16:00Z"/>
              </w:rPr>
            </w:pPr>
            <w:proofErr w:type="spellStart"/>
            <w:ins w:id="141" w:author="Interdigital" w:date="2020-08-20T18:16:00Z">
              <w:r>
                <w:rPr>
                  <w:rFonts w:eastAsia="Calibri"/>
                </w:rPr>
                <w:t>Futurewei</w:t>
              </w:r>
              <w:proofErr w:type="spellEnd"/>
            </w:ins>
          </w:p>
        </w:tc>
        <w:tc>
          <w:tcPr>
            <w:tcW w:w="1337" w:type="dxa"/>
          </w:tcPr>
          <w:p w14:paraId="181C3251" w14:textId="77777777" w:rsidR="00D63AC1" w:rsidRDefault="0006458C">
            <w:pPr>
              <w:pStyle w:val="ListParagraph"/>
              <w:ind w:left="0"/>
              <w:rPr>
                <w:ins w:id="142" w:author="Interdigital" w:date="2020-08-20T18:16:00Z"/>
              </w:rPr>
            </w:pPr>
            <w:ins w:id="143" w:author="Interdigital" w:date="2020-08-20T18:16:00Z">
              <w:r>
                <w:rPr>
                  <w:lang w:val="en-US"/>
                </w:rPr>
                <w:t>a)</w:t>
              </w:r>
            </w:ins>
          </w:p>
        </w:tc>
        <w:tc>
          <w:tcPr>
            <w:tcW w:w="6934" w:type="dxa"/>
          </w:tcPr>
          <w:p w14:paraId="181C3252" w14:textId="77777777" w:rsidR="00D63AC1" w:rsidRPr="00FB2CE5" w:rsidRDefault="0006458C">
            <w:pPr>
              <w:rPr>
                <w:ins w:id="144" w:author="Interdigital" w:date="2020-08-20T18:16:00Z"/>
                <w:rFonts w:eastAsia="Calibri"/>
                <w:lang w:val="en-US"/>
                <w:rPrChange w:id="145" w:author="Fraunhofer" w:date="2020-08-26T11:41:00Z">
                  <w:rPr>
                    <w:ins w:id="146" w:author="Interdigital" w:date="2020-08-20T18:16:00Z"/>
                    <w:rFonts w:eastAsia="Calibri"/>
                  </w:rPr>
                </w:rPrChange>
              </w:rPr>
            </w:pPr>
            <w:proofErr w:type="spellStart"/>
            <w:ins w:id="147" w:author="Interdigital" w:date="2020-08-20T18:16:00Z">
              <w:r w:rsidRPr="00FB2CE5">
                <w:rPr>
                  <w:rFonts w:eastAsia="Calibri"/>
                </w:rPr>
                <w:t>Only</w:t>
              </w:r>
              <w:proofErr w:type="spellEnd"/>
              <w:r w:rsidRPr="00FB2CE5">
                <w:rPr>
                  <w:rFonts w:eastAsia="Calibri"/>
                </w:rPr>
                <w:t xml:space="preserve"> NR PC5 </w:t>
              </w:r>
              <w:proofErr w:type="spellStart"/>
              <w:r w:rsidRPr="00FB2CE5">
                <w:rPr>
                  <w:rFonts w:eastAsia="Calibri"/>
                </w:rPr>
                <w:t>is</w:t>
              </w:r>
              <w:proofErr w:type="spellEnd"/>
              <w:r w:rsidRPr="00FB2CE5">
                <w:rPr>
                  <w:rFonts w:eastAsia="Calibri"/>
                </w:rPr>
                <w:t xml:space="preserve"> in </w:t>
              </w:r>
              <w:proofErr w:type="spellStart"/>
              <w:r w:rsidRPr="00FB2CE5">
                <w:rPr>
                  <w:rFonts w:eastAsia="Calibri"/>
                </w:rPr>
                <w:t>the</w:t>
              </w:r>
              <w:proofErr w:type="spellEnd"/>
              <w:r w:rsidRPr="00FB2CE5">
                <w:rPr>
                  <w:rFonts w:eastAsia="Calibri"/>
                </w:rPr>
                <w:t xml:space="preserve"> SID </w:t>
              </w:r>
              <w:proofErr w:type="spellStart"/>
              <w:r w:rsidRPr="00FB2CE5">
                <w:rPr>
                  <w:rFonts w:eastAsia="Calibri"/>
                </w:rPr>
                <w:t>scope</w:t>
              </w:r>
              <w:proofErr w:type="spellEnd"/>
              <w:r w:rsidRPr="00FB2CE5">
                <w:rPr>
                  <w:rFonts w:eastAsia="Calibri"/>
                </w:rPr>
                <w:t>.</w:t>
              </w:r>
            </w:ins>
          </w:p>
        </w:tc>
      </w:tr>
      <w:tr w:rsidR="00D63AC1" w14:paraId="181C3257" w14:textId="77777777">
        <w:trPr>
          <w:ins w:id="148" w:author="Spreadtrum Communications" w:date="2020-08-21T07:41:00Z"/>
        </w:trPr>
        <w:tc>
          <w:tcPr>
            <w:tcW w:w="1358" w:type="dxa"/>
          </w:tcPr>
          <w:p w14:paraId="181C3254" w14:textId="77777777" w:rsidR="00D63AC1" w:rsidRDefault="0006458C">
            <w:pPr>
              <w:rPr>
                <w:ins w:id="149" w:author="Spreadtrum Communications" w:date="2020-08-21T07:41:00Z"/>
                <w:rFonts w:eastAsia="Calibri"/>
              </w:rPr>
            </w:pPr>
            <w:proofErr w:type="spellStart"/>
            <w:ins w:id="150" w:author="Spreadtrum Communications" w:date="2020-08-21T07:41:00Z">
              <w:r>
                <w:rPr>
                  <w:rFonts w:eastAsia="Calibri"/>
                </w:rPr>
                <w:t>Spreadtrum</w:t>
              </w:r>
              <w:proofErr w:type="spellEnd"/>
            </w:ins>
          </w:p>
        </w:tc>
        <w:tc>
          <w:tcPr>
            <w:tcW w:w="1337" w:type="dxa"/>
          </w:tcPr>
          <w:p w14:paraId="181C3255" w14:textId="77777777" w:rsidR="00D63AC1" w:rsidRDefault="0006458C">
            <w:pPr>
              <w:pStyle w:val="ListParagraph"/>
              <w:ind w:left="0"/>
              <w:rPr>
                <w:ins w:id="151" w:author="Spreadtrum Communications" w:date="2020-08-21T07:41:00Z"/>
                <w:lang w:val="en-US"/>
              </w:rPr>
            </w:pPr>
            <w:ins w:id="152" w:author="Spreadtrum Communications" w:date="2020-08-21T07:41:00Z">
              <w:r>
                <w:rPr>
                  <w:rFonts w:asciiTheme="minorHAnsi" w:eastAsiaTheme="minorEastAsia" w:hAnsiTheme="minorHAnsi"/>
                </w:rPr>
                <w:t>a)</w:t>
              </w:r>
            </w:ins>
          </w:p>
        </w:tc>
        <w:tc>
          <w:tcPr>
            <w:tcW w:w="6934" w:type="dxa"/>
          </w:tcPr>
          <w:p w14:paraId="181C3256" w14:textId="77777777" w:rsidR="00D63AC1" w:rsidRDefault="00D63AC1">
            <w:pPr>
              <w:rPr>
                <w:ins w:id="153" w:author="Spreadtrum Communications" w:date="2020-08-21T07:41:00Z"/>
                <w:rFonts w:eastAsia="Calibri"/>
              </w:rPr>
            </w:pPr>
          </w:p>
        </w:tc>
      </w:tr>
      <w:tr w:rsidR="00D63AC1" w14:paraId="181C325B" w14:textId="77777777">
        <w:trPr>
          <w:ins w:id="154" w:author="Jianming, Wu/ジャンミン ウー" w:date="2020-08-21T10:09:00Z"/>
        </w:trPr>
        <w:tc>
          <w:tcPr>
            <w:tcW w:w="1358" w:type="dxa"/>
          </w:tcPr>
          <w:p w14:paraId="181C3258" w14:textId="77777777" w:rsidR="00D63AC1" w:rsidRDefault="0006458C">
            <w:pPr>
              <w:rPr>
                <w:ins w:id="155" w:author="Jianming, Wu/ジャンミン ウー" w:date="2020-08-21T10:09:00Z"/>
                <w:rFonts w:eastAsia="Yu Mincho"/>
              </w:rPr>
            </w:pPr>
            <w:ins w:id="156" w:author="Jianming, Wu/ジャンミン ウー" w:date="2020-08-21T10:09:00Z">
              <w:r>
                <w:rPr>
                  <w:rFonts w:eastAsia="Yu Mincho" w:hint="eastAsia"/>
                </w:rPr>
                <w:t>F</w:t>
              </w:r>
              <w:r>
                <w:rPr>
                  <w:rFonts w:eastAsia="Yu Mincho"/>
                </w:rPr>
                <w:t>ujitsu</w:t>
              </w:r>
            </w:ins>
          </w:p>
        </w:tc>
        <w:tc>
          <w:tcPr>
            <w:tcW w:w="1337" w:type="dxa"/>
          </w:tcPr>
          <w:p w14:paraId="181C3259" w14:textId="77777777" w:rsidR="00D63AC1" w:rsidRDefault="0006458C">
            <w:pPr>
              <w:rPr>
                <w:ins w:id="157" w:author="Jianming, Wu/ジャンミン ウー" w:date="2020-08-21T10:09:00Z"/>
                <w:rFonts w:eastAsia="Yu Mincho"/>
              </w:rPr>
            </w:pPr>
            <w:ins w:id="158" w:author="Jianming, Wu/ジャンミン ウー" w:date="2020-08-21T10:09:00Z">
              <w:r>
                <w:rPr>
                  <w:rFonts w:eastAsia="Yu Mincho" w:hint="eastAsia"/>
                </w:rPr>
                <w:t>a</w:t>
              </w:r>
              <w:r>
                <w:rPr>
                  <w:rFonts w:eastAsia="Yu Mincho"/>
                </w:rPr>
                <w:t>)</w:t>
              </w:r>
            </w:ins>
          </w:p>
        </w:tc>
        <w:tc>
          <w:tcPr>
            <w:tcW w:w="6934" w:type="dxa"/>
          </w:tcPr>
          <w:p w14:paraId="181C325A" w14:textId="77777777" w:rsidR="00D63AC1" w:rsidRPr="00FB2CE5" w:rsidRDefault="0006458C">
            <w:pPr>
              <w:rPr>
                <w:ins w:id="159" w:author="Jianming, Wu/ジャンミン ウー" w:date="2020-08-21T10:09:00Z"/>
                <w:rFonts w:eastAsia="Yu Mincho"/>
                <w:lang w:val="en-US"/>
                <w:rPrChange w:id="160" w:author="Fraunhofer" w:date="2020-08-26T11:41:00Z">
                  <w:rPr>
                    <w:ins w:id="161" w:author="Jianming, Wu/ジャンミン ウー" w:date="2020-08-21T10:09:00Z"/>
                    <w:rFonts w:eastAsia="Yu Mincho"/>
                  </w:rPr>
                </w:rPrChange>
              </w:rPr>
            </w:pPr>
            <w:ins w:id="162" w:author="Jianming, Wu/ジャンミン ウー" w:date="2020-08-21T10:09:00Z">
              <w:r w:rsidRPr="00FB2CE5">
                <w:rPr>
                  <w:rFonts w:eastAsia="Yu Mincho"/>
                </w:rPr>
                <w:t xml:space="preserve">Relay </w:t>
              </w:r>
              <w:proofErr w:type="spellStart"/>
              <w:r w:rsidRPr="00FB2CE5">
                <w:rPr>
                  <w:rFonts w:eastAsia="Yu Mincho"/>
                </w:rPr>
                <w:t>scope</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towards</w:t>
              </w:r>
              <w:proofErr w:type="spellEnd"/>
              <w:r w:rsidRPr="00FB2CE5">
                <w:rPr>
                  <w:rFonts w:eastAsia="Yu Mincho"/>
                </w:rPr>
                <w:t xml:space="preserve"> NR-PC5</w:t>
              </w:r>
            </w:ins>
          </w:p>
        </w:tc>
      </w:tr>
      <w:tr w:rsidR="00D63AC1" w14:paraId="181C325F" w14:textId="77777777">
        <w:trPr>
          <w:ins w:id="163" w:author="Seungkwon Baek" w:date="2020-08-21T13:53:00Z"/>
        </w:trPr>
        <w:tc>
          <w:tcPr>
            <w:tcW w:w="1358" w:type="dxa"/>
          </w:tcPr>
          <w:p w14:paraId="181C325C" w14:textId="77777777" w:rsidR="00D63AC1" w:rsidRDefault="0006458C">
            <w:pPr>
              <w:rPr>
                <w:ins w:id="164" w:author="Seungkwon Baek" w:date="2020-08-21T13:53:00Z"/>
                <w:rFonts w:eastAsia="Yu Mincho"/>
              </w:rPr>
            </w:pPr>
            <w:ins w:id="165" w:author="Seungkwon Baek" w:date="2020-08-21T13:53:00Z">
              <w:r>
                <w:rPr>
                  <w:rFonts w:eastAsia="Calibri"/>
                  <w:lang w:val="en-US"/>
                </w:rPr>
                <w:t>ETRI</w:t>
              </w:r>
            </w:ins>
          </w:p>
        </w:tc>
        <w:tc>
          <w:tcPr>
            <w:tcW w:w="1337" w:type="dxa"/>
          </w:tcPr>
          <w:p w14:paraId="181C325D" w14:textId="77777777" w:rsidR="00D63AC1" w:rsidRDefault="0006458C">
            <w:pPr>
              <w:rPr>
                <w:ins w:id="166" w:author="Seungkwon Baek" w:date="2020-08-21T13:53:00Z"/>
                <w:rFonts w:eastAsia="Yu Mincho"/>
              </w:rPr>
            </w:pPr>
            <w:ins w:id="167" w:author="Seungkwon Baek" w:date="2020-08-21T13:53:00Z">
              <w:r>
                <w:rPr>
                  <w:lang w:val="en-US"/>
                </w:rPr>
                <w:t>a)</w:t>
              </w:r>
            </w:ins>
          </w:p>
        </w:tc>
        <w:tc>
          <w:tcPr>
            <w:tcW w:w="6934" w:type="dxa"/>
          </w:tcPr>
          <w:p w14:paraId="181C325E" w14:textId="77777777" w:rsidR="00D63AC1" w:rsidRDefault="00D63AC1">
            <w:pPr>
              <w:rPr>
                <w:ins w:id="168" w:author="Seungkwon Baek" w:date="2020-08-21T13:53:00Z"/>
                <w:rFonts w:eastAsia="Yu Mincho"/>
              </w:rPr>
            </w:pPr>
          </w:p>
        </w:tc>
      </w:tr>
      <w:tr w:rsidR="00D63AC1" w14:paraId="181C3263" w14:textId="77777777">
        <w:trPr>
          <w:ins w:id="169" w:author="Apple - Zhibin Wu" w:date="2020-08-20T22:49:00Z"/>
        </w:trPr>
        <w:tc>
          <w:tcPr>
            <w:tcW w:w="1358" w:type="dxa"/>
          </w:tcPr>
          <w:p w14:paraId="181C3260" w14:textId="77777777" w:rsidR="00D63AC1" w:rsidRDefault="0006458C">
            <w:pPr>
              <w:rPr>
                <w:ins w:id="170" w:author="Apple - Zhibin Wu" w:date="2020-08-20T22:49:00Z"/>
                <w:rFonts w:eastAsia="Calibri"/>
              </w:rPr>
            </w:pPr>
            <w:ins w:id="171" w:author="Apple - Zhibin Wu" w:date="2020-08-20T22:49:00Z">
              <w:r>
                <w:rPr>
                  <w:rFonts w:eastAsia="Yu Mincho"/>
                </w:rPr>
                <w:t>Apple</w:t>
              </w:r>
            </w:ins>
          </w:p>
        </w:tc>
        <w:tc>
          <w:tcPr>
            <w:tcW w:w="1337" w:type="dxa"/>
          </w:tcPr>
          <w:p w14:paraId="181C3261" w14:textId="77777777" w:rsidR="00D63AC1" w:rsidRDefault="0006458C">
            <w:pPr>
              <w:rPr>
                <w:ins w:id="172" w:author="Apple - Zhibin Wu" w:date="2020-08-20T22:49:00Z"/>
              </w:rPr>
            </w:pPr>
            <w:ins w:id="173" w:author="Apple - Zhibin Wu" w:date="2020-08-20T22:49:00Z">
              <w:r>
                <w:rPr>
                  <w:rFonts w:eastAsia="Yu Mincho"/>
                </w:rPr>
                <w:t>a)</w:t>
              </w:r>
            </w:ins>
          </w:p>
        </w:tc>
        <w:tc>
          <w:tcPr>
            <w:tcW w:w="6934" w:type="dxa"/>
          </w:tcPr>
          <w:p w14:paraId="181C3262" w14:textId="77777777" w:rsidR="00D63AC1" w:rsidRDefault="00D63AC1">
            <w:pPr>
              <w:rPr>
                <w:ins w:id="174" w:author="Apple - Zhibin Wu" w:date="2020-08-20T22:49:00Z"/>
                <w:rFonts w:eastAsia="Yu Mincho"/>
              </w:rPr>
            </w:pPr>
          </w:p>
        </w:tc>
      </w:tr>
      <w:tr w:rsidR="00D63AC1" w14:paraId="181C3267" w14:textId="77777777">
        <w:trPr>
          <w:ins w:id="175" w:author="LG" w:date="2020-08-21T16:21:00Z"/>
        </w:trPr>
        <w:tc>
          <w:tcPr>
            <w:tcW w:w="1358" w:type="dxa"/>
          </w:tcPr>
          <w:p w14:paraId="181C3264" w14:textId="77777777" w:rsidR="00D63AC1" w:rsidRDefault="0006458C">
            <w:pPr>
              <w:rPr>
                <w:ins w:id="176" w:author="LG" w:date="2020-08-21T16:21:00Z"/>
                <w:rFonts w:eastAsia="Yu Mincho"/>
              </w:rPr>
            </w:pPr>
            <w:ins w:id="177" w:author="LG" w:date="2020-08-21T16:21:00Z">
              <w:r>
                <w:rPr>
                  <w:rFonts w:eastAsia="Malgun Gothic" w:hint="eastAsia"/>
                </w:rPr>
                <w:t>L</w:t>
              </w:r>
              <w:r>
                <w:rPr>
                  <w:rFonts w:eastAsia="Malgun Gothic"/>
                </w:rPr>
                <w:t>G</w:t>
              </w:r>
            </w:ins>
          </w:p>
        </w:tc>
        <w:tc>
          <w:tcPr>
            <w:tcW w:w="1337" w:type="dxa"/>
          </w:tcPr>
          <w:p w14:paraId="181C3265" w14:textId="77777777" w:rsidR="00D63AC1" w:rsidRDefault="0006458C">
            <w:pPr>
              <w:rPr>
                <w:ins w:id="178" w:author="LG" w:date="2020-08-21T16:21:00Z"/>
                <w:rFonts w:eastAsia="Yu Mincho"/>
              </w:rPr>
            </w:pPr>
            <w:ins w:id="179" w:author="LG" w:date="2020-08-21T16:21:00Z">
              <w:r>
                <w:rPr>
                  <w:rFonts w:eastAsia="Malgun Gothic" w:hint="eastAsia"/>
                </w:rPr>
                <w:t>a)</w:t>
              </w:r>
            </w:ins>
          </w:p>
        </w:tc>
        <w:tc>
          <w:tcPr>
            <w:tcW w:w="6934" w:type="dxa"/>
          </w:tcPr>
          <w:p w14:paraId="181C3266" w14:textId="77777777" w:rsidR="00D63AC1" w:rsidRDefault="00D63AC1">
            <w:pPr>
              <w:rPr>
                <w:ins w:id="180" w:author="LG" w:date="2020-08-21T16:21:00Z"/>
                <w:rFonts w:eastAsia="Yu Mincho"/>
              </w:rPr>
            </w:pPr>
          </w:p>
        </w:tc>
      </w:tr>
      <w:tr w:rsidR="00D63AC1" w14:paraId="181C326B" w14:textId="77777777">
        <w:trPr>
          <w:ins w:id="181" w:author="DONALD E" w:date="2020-08-21T16:02:00Z"/>
        </w:trPr>
        <w:tc>
          <w:tcPr>
            <w:tcW w:w="1358" w:type="dxa"/>
          </w:tcPr>
          <w:p w14:paraId="181C3268" w14:textId="77777777" w:rsidR="00D63AC1" w:rsidRDefault="0006458C">
            <w:pPr>
              <w:rPr>
                <w:ins w:id="182" w:author="DONALD E" w:date="2020-08-21T16:02:00Z"/>
                <w:rFonts w:eastAsia="Malgun Gothic"/>
              </w:rPr>
            </w:pPr>
            <w:ins w:id="183" w:author="DONALD E" w:date="2020-08-21T16:02:00Z">
              <w:r>
                <w:rPr>
                  <w:rFonts w:eastAsia="Malgun Gothic"/>
                </w:rPr>
                <w:t>AT&amp;T</w:t>
              </w:r>
            </w:ins>
          </w:p>
        </w:tc>
        <w:tc>
          <w:tcPr>
            <w:tcW w:w="1337" w:type="dxa"/>
          </w:tcPr>
          <w:p w14:paraId="181C3269" w14:textId="77777777" w:rsidR="00D63AC1" w:rsidRDefault="0006458C">
            <w:pPr>
              <w:rPr>
                <w:ins w:id="184" w:author="DONALD E" w:date="2020-08-21T16:02:00Z"/>
                <w:rFonts w:eastAsia="Malgun Gothic"/>
              </w:rPr>
            </w:pPr>
            <w:ins w:id="185" w:author="DONALD E" w:date="2020-08-21T16:02:00Z">
              <w:r>
                <w:rPr>
                  <w:rFonts w:eastAsia="Malgun Gothic"/>
                </w:rPr>
                <w:t>A &amp; B</w:t>
              </w:r>
            </w:ins>
          </w:p>
        </w:tc>
        <w:tc>
          <w:tcPr>
            <w:tcW w:w="6934" w:type="dxa"/>
          </w:tcPr>
          <w:p w14:paraId="181C326A" w14:textId="77777777" w:rsidR="00D63AC1" w:rsidRPr="00FB2CE5" w:rsidRDefault="0006458C">
            <w:pPr>
              <w:rPr>
                <w:ins w:id="186" w:author="DONALD E" w:date="2020-08-21T16:02:00Z"/>
                <w:rFonts w:eastAsia="Yu Mincho"/>
                <w:lang w:val="en-US"/>
                <w:rPrChange w:id="187" w:author="Fraunhofer" w:date="2020-08-26T11:41:00Z">
                  <w:rPr>
                    <w:ins w:id="188" w:author="DONALD E" w:date="2020-08-21T16:02:00Z"/>
                    <w:rFonts w:eastAsia="Yu Mincho"/>
                  </w:rPr>
                </w:rPrChange>
              </w:rPr>
            </w:pPr>
            <w:ins w:id="189" w:author="DONALD E" w:date="2020-08-21T16:02:00Z">
              <w:r w:rsidRPr="00FB2CE5">
                <w:rPr>
                  <w:rFonts w:eastAsia="Yu Mincho"/>
                </w:rPr>
                <w:t xml:space="preserve">A-1st </w:t>
              </w:r>
              <w:proofErr w:type="spellStart"/>
              <w:r w:rsidRPr="00FB2CE5">
                <w:rPr>
                  <w:rFonts w:eastAsia="Yu Mincho"/>
                </w:rPr>
                <w:t>Priority</w:t>
              </w:r>
              <w:proofErr w:type="spellEnd"/>
              <w:r w:rsidRPr="00FB2CE5">
                <w:rPr>
                  <w:rFonts w:eastAsia="Yu Mincho"/>
                </w:rPr>
                <w:t xml:space="preserve">; B-2nd </w:t>
              </w:r>
              <w:proofErr w:type="spellStart"/>
              <w:r w:rsidRPr="00FB2CE5">
                <w:rPr>
                  <w:rFonts w:eastAsia="Yu Mincho"/>
                </w:rPr>
                <w:t>Priority</w:t>
              </w:r>
              <w:proofErr w:type="spellEnd"/>
              <w:r w:rsidRPr="00FB2CE5">
                <w:rPr>
                  <w:rFonts w:eastAsia="Yu Mincho"/>
                </w:rPr>
                <w:t xml:space="preserve"> </w:t>
              </w:r>
            </w:ins>
          </w:p>
        </w:tc>
      </w:tr>
    </w:tbl>
    <w:p w14:paraId="181C326C" w14:textId="77777777" w:rsidR="00D63AC1" w:rsidRDefault="00D63AC1">
      <w:pPr>
        <w:rPr>
          <w:b/>
        </w:rPr>
      </w:pPr>
    </w:p>
    <w:p w14:paraId="181C326D" w14:textId="77777777" w:rsidR="00D63AC1" w:rsidRDefault="0006458C">
      <w:pPr>
        <w:rPr>
          <w:ins w:id="190" w:author="Interdigital" w:date="2020-08-22T12:00:00Z"/>
          <w:b/>
        </w:rPr>
      </w:pPr>
      <w:ins w:id="191" w:author="Interdigital" w:date="2020-08-22T12:00:00Z">
        <w:r>
          <w:rPr>
            <w:b/>
          </w:rPr>
          <w:t>Summary of Q1:</w:t>
        </w:r>
      </w:ins>
    </w:p>
    <w:p w14:paraId="181C326E" w14:textId="77777777" w:rsidR="00D63AC1" w:rsidRDefault="0006458C">
      <w:pPr>
        <w:rPr>
          <w:ins w:id="192" w:author="Interdigital" w:date="2020-08-22T12:00:00Z"/>
          <w:bCs/>
        </w:rPr>
      </w:pPr>
      <w:ins w:id="193" w:author="Interdigital" w:date="2020-08-22T12:00:00Z">
        <w:r>
          <w:rPr>
            <w:bCs/>
          </w:rPr>
          <w:t xml:space="preserve">Only 2 companies out of 25 think we should support the LTE </w:t>
        </w:r>
        <w:proofErr w:type="spellStart"/>
        <w:r>
          <w:rPr>
            <w:bCs/>
          </w:rPr>
          <w:t>sidelink</w:t>
        </w:r>
        <w:proofErr w:type="spellEnd"/>
        <w:r>
          <w:rPr>
            <w:bCs/>
          </w:rPr>
          <w:t xml:space="preserve"> case.</w:t>
        </w:r>
      </w:ins>
    </w:p>
    <w:p w14:paraId="181C326F" w14:textId="77777777" w:rsidR="00D63AC1" w:rsidRDefault="0006458C">
      <w:pPr>
        <w:rPr>
          <w:ins w:id="194" w:author="Interdigital" w:date="2020-08-22T12:00:00Z"/>
          <w:b/>
        </w:rPr>
      </w:pPr>
      <w:ins w:id="195"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181C3270" w14:textId="77777777" w:rsidR="00D63AC1" w:rsidRDefault="00D63AC1">
      <w:pPr>
        <w:rPr>
          <w:ins w:id="196" w:author="Interdigital" w:date="2020-08-22T12:00:00Z"/>
          <w:b/>
        </w:rPr>
      </w:pPr>
    </w:p>
    <w:p w14:paraId="181C3271" w14:textId="77777777" w:rsidR="00D63AC1" w:rsidRDefault="00D63AC1">
      <w:pPr>
        <w:rPr>
          <w:ins w:id="197" w:author="Interdigital" w:date="2020-08-22T12:00:00Z"/>
          <w:b/>
        </w:rPr>
      </w:pPr>
    </w:p>
    <w:p w14:paraId="181C3272" w14:textId="77777777" w:rsidR="00D63AC1" w:rsidRDefault="0006458C">
      <w:pPr>
        <w:rPr>
          <w:b/>
        </w:rPr>
      </w:pPr>
      <w:r>
        <w:rPr>
          <w:b/>
        </w:rPr>
        <w:t>Question 2: Which of the following RAT(s) should be supported for Uu link of the UE to NW relay?</w:t>
      </w:r>
    </w:p>
    <w:p w14:paraId="181C3273" w14:textId="77777777" w:rsidR="00D63AC1" w:rsidRDefault="0006458C">
      <w:pPr>
        <w:pStyle w:val="ListParagraph"/>
        <w:numPr>
          <w:ilvl w:val="0"/>
          <w:numId w:val="15"/>
        </w:numPr>
        <w:rPr>
          <w:b/>
          <w:lang w:val="en-US"/>
        </w:rPr>
      </w:pPr>
      <w:r>
        <w:rPr>
          <w:b/>
          <w:lang w:val="en-US"/>
        </w:rPr>
        <w:lastRenderedPageBreak/>
        <w:t>a) NR: Relay UE is connected to an gNB</w:t>
      </w:r>
    </w:p>
    <w:p w14:paraId="181C3274" w14:textId="77777777" w:rsidR="00D63AC1" w:rsidRDefault="0006458C">
      <w:pPr>
        <w:pStyle w:val="ListParagraph"/>
        <w:numPr>
          <w:ilvl w:val="0"/>
          <w:numId w:val="15"/>
        </w:numPr>
        <w:rPr>
          <w:b/>
          <w:lang w:val="en-US"/>
        </w:rPr>
      </w:pPr>
      <w:r>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78" w14:textId="77777777">
        <w:tc>
          <w:tcPr>
            <w:tcW w:w="1358" w:type="dxa"/>
            <w:shd w:val="clear" w:color="auto" w:fill="DEEAF6" w:themeFill="accent1" w:themeFillTint="33"/>
          </w:tcPr>
          <w:p w14:paraId="181C3275"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76"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77" w14:textId="77777777" w:rsidR="00D63AC1" w:rsidRDefault="0006458C">
            <w:pPr>
              <w:rPr>
                <w:rFonts w:eastAsia="Calibri"/>
              </w:rPr>
            </w:pPr>
            <w:r>
              <w:rPr>
                <w:rFonts w:eastAsia="Calibri"/>
                <w:lang w:val="en-US"/>
              </w:rPr>
              <w:t>Comments</w:t>
            </w:r>
          </w:p>
        </w:tc>
      </w:tr>
      <w:tr w:rsidR="00D63AC1" w14:paraId="181C327C" w14:textId="77777777">
        <w:tc>
          <w:tcPr>
            <w:tcW w:w="1358" w:type="dxa"/>
          </w:tcPr>
          <w:p w14:paraId="181C3279" w14:textId="77777777" w:rsidR="00D63AC1" w:rsidRDefault="0006458C">
            <w:ins w:id="198" w:author="OPPO (Qianxi)" w:date="2020-08-18T11:40:00Z">
              <w:r>
                <w:rPr>
                  <w:rFonts w:hint="eastAsia"/>
                </w:rPr>
                <w:t>O</w:t>
              </w:r>
              <w:r>
                <w:t>PPO</w:t>
              </w:r>
            </w:ins>
          </w:p>
        </w:tc>
        <w:tc>
          <w:tcPr>
            <w:tcW w:w="1337" w:type="dxa"/>
          </w:tcPr>
          <w:p w14:paraId="181C327A" w14:textId="77777777" w:rsidR="00D63AC1" w:rsidRDefault="0006458C">
            <w:ins w:id="199" w:author="OPPO (Qianxi)" w:date="2020-08-18T11:40:00Z">
              <w:r>
                <w:t>A</w:t>
              </w:r>
            </w:ins>
          </w:p>
        </w:tc>
        <w:tc>
          <w:tcPr>
            <w:tcW w:w="6934" w:type="dxa"/>
          </w:tcPr>
          <w:p w14:paraId="181C327B" w14:textId="77777777" w:rsidR="00D63AC1" w:rsidRPr="00FB2CE5" w:rsidRDefault="0006458C">
            <w:pPr>
              <w:keepLines/>
              <w:overflowPunct w:val="0"/>
              <w:adjustRightInd w:val="0"/>
              <w:spacing w:line="259" w:lineRule="auto"/>
              <w:ind w:left="1702" w:right="28" w:hanging="1418"/>
              <w:textAlignment w:val="baseline"/>
              <w:rPr>
                <w:lang w:val="en-US"/>
                <w:rPrChange w:id="200" w:author="Fraunhofer" w:date="2020-08-26T11:41:00Z">
                  <w:rPr/>
                </w:rPrChange>
              </w:rPr>
            </w:pPr>
            <w:ins w:id="201" w:author="OPPO (Qianxi)" w:date="2020-08-18T11:40:00Z">
              <w:r w:rsidRPr="00FB2CE5">
                <w:t xml:space="preserve">Even </w:t>
              </w:r>
              <w:proofErr w:type="spellStart"/>
              <w:r w:rsidRPr="00FB2CE5">
                <w:t>though</w:t>
              </w:r>
              <w:proofErr w:type="spellEnd"/>
              <w:r w:rsidRPr="00FB2CE5">
                <w:t xml:space="preserve"> LT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considered</w:t>
              </w:r>
              <w:proofErr w:type="spellEnd"/>
              <w:r w:rsidRPr="00FB2CE5">
                <w:t xml:space="preserve"> </w:t>
              </w:r>
              <w:proofErr w:type="spellStart"/>
              <w:r w:rsidRPr="00FB2CE5">
                <w:t>for</w:t>
              </w:r>
              <w:proofErr w:type="spellEnd"/>
              <w:r w:rsidRPr="00FB2CE5">
                <w:t xml:space="preserve"> L3 U2N </w:t>
              </w:r>
              <w:proofErr w:type="spellStart"/>
              <w:r w:rsidRPr="00FB2CE5">
                <w:t>relay</w:t>
              </w:r>
            </w:ins>
            <w:proofErr w:type="spellEnd"/>
            <w:ins w:id="202" w:author="OPPO (Qianxi)" w:date="2020-08-18T11:41:00Z">
              <w:r w:rsidRPr="00FB2CE5">
                <w:t xml:space="preserve"> (</w:t>
              </w:r>
              <w:proofErr w:type="spellStart"/>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smaller</w:t>
              </w:r>
              <w:proofErr w:type="spellEnd"/>
              <w:r w:rsidRPr="00FB2CE5">
                <w:t xml:space="preserve"> </w:t>
              </w:r>
              <w:proofErr w:type="spellStart"/>
              <w:r w:rsidRPr="00FB2CE5">
                <w:t>delta</w:t>
              </w:r>
              <w:proofErr w:type="spellEnd"/>
              <w:r w:rsidRPr="00FB2CE5">
                <w:t xml:space="preserve"> </w:t>
              </w:r>
              <w:proofErr w:type="spellStart"/>
              <w:r w:rsidRPr="00FB2CE5">
                <w:t>part</w:t>
              </w:r>
              <w:proofErr w:type="spellEnd"/>
              <w:r w:rsidRPr="00FB2CE5">
                <w:t xml:space="preserve"> </w:t>
              </w:r>
              <w:proofErr w:type="spellStart"/>
              <w:r w:rsidRPr="00FB2CE5">
                <w:t>compared</w:t>
              </w:r>
              <w:proofErr w:type="spellEnd"/>
              <w:r w:rsidRPr="00FB2CE5">
                <w:t xml:space="preserve"> </w:t>
              </w:r>
              <w:proofErr w:type="spellStart"/>
              <w:r w:rsidRPr="00FB2CE5">
                <w:t>to</w:t>
              </w:r>
              <w:proofErr w:type="spellEnd"/>
              <w:r w:rsidRPr="00FB2CE5">
                <w:t xml:space="preserve"> L2)</w:t>
              </w:r>
            </w:ins>
            <w:ins w:id="203" w:author="OPPO (Qianxi)" w:date="2020-08-18T11:40:00Z">
              <w:r w:rsidRPr="00FB2CE5">
                <w:t xml:space="preserve">, </w:t>
              </w:r>
              <w:proofErr w:type="spellStart"/>
              <w:r w:rsidRPr="00FB2CE5">
                <w:t>it</w:t>
              </w:r>
              <w:proofErr w:type="spellEnd"/>
              <w:r w:rsidRPr="00FB2CE5">
                <w:t xml:space="preserve"> </w:t>
              </w:r>
              <w:proofErr w:type="spellStart"/>
              <w:r w:rsidRPr="00FB2CE5">
                <w:t>is</w:t>
              </w:r>
              <w:proofErr w:type="spellEnd"/>
              <w:r w:rsidRPr="00FB2CE5">
                <w:t xml:space="preserve"> </w:t>
              </w:r>
              <w:proofErr w:type="spellStart"/>
              <w:r w:rsidRPr="00FB2CE5">
                <w:t>preferred</w:t>
              </w:r>
              <w:proofErr w:type="spellEnd"/>
              <w:r w:rsidRPr="00FB2CE5">
                <w:t xml:space="preserve"> </w:t>
              </w:r>
              <w:proofErr w:type="spellStart"/>
              <w:r w:rsidRPr="00FB2CE5">
                <w:t>to</w:t>
              </w:r>
              <w:proofErr w:type="spellEnd"/>
              <w:r w:rsidRPr="00FB2CE5">
                <w:t xml:space="preserve"> </w:t>
              </w:r>
            </w:ins>
            <w:proofErr w:type="spellStart"/>
            <w:ins w:id="204" w:author="OPPO (Qianxi)" w:date="2020-08-18T11:41:00Z">
              <w:r w:rsidRPr="00FB2CE5">
                <w:t>focus</w:t>
              </w:r>
              <w:proofErr w:type="spellEnd"/>
              <w:r w:rsidRPr="00FB2CE5">
                <w:t xml:space="preserve"> on NR </w:t>
              </w:r>
              <w:proofErr w:type="spellStart"/>
              <w:r w:rsidRPr="00FB2CE5">
                <w:t>during</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phase</w:t>
              </w:r>
              <w:proofErr w:type="spellEnd"/>
              <w:r w:rsidRPr="00FB2CE5">
                <w:t xml:space="preserve"> </w:t>
              </w:r>
              <w:proofErr w:type="spellStart"/>
              <w:r w:rsidRPr="00FB2CE5">
                <w:t>to</w:t>
              </w:r>
              <w:proofErr w:type="spellEnd"/>
              <w:r w:rsidRPr="00FB2CE5">
                <w:t xml:space="preserve"> </w:t>
              </w:r>
              <w:proofErr w:type="spellStart"/>
              <w:r w:rsidRPr="00FB2CE5">
                <w:t>have</w:t>
              </w:r>
              <w:proofErr w:type="spellEnd"/>
              <w:r w:rsidRPr="00FB2CE5">
                <w:t xml:space="preserve"> a </w:t>
              </w:r>
              <w:proofErr w:type="spellStart"/>
              <w:r w:rsidRPr="00FB2CE5">
                <w:t>common</w:t>
              </w:r>
              <w:proofErr w:type="spellEnd"/>
              <w:r w:rsidRPr="00FB2CE5">
                <w:t xml:space="preserve"> </w:t>
              </w:r>
              <w:proofErr w:type="spellStart"/>
              <w:r w:rsidRPr="00FB2CE5">
                <w:t>ground</w:t>
              </w:r>
              <w:proofErr w:type="spellEnd"/>
              <w:r w:rsidRPr="00FB2CE5">
                <w:t xml:space="preserve"> </w:t>
              </w:r>
              <w:proofErr w:type="spellStart"/>
              <w:r w:rsidRPr="00FB2CE5">
                <w:t>for</w:t>
              </w:r>
              <w:proofErr w:type="spellEnd"/>
              <w:r w:rsidRPr="00FB2CE5">
                <w:t xml:space="preserve"> L23 </w:t>
              </w:r>
              <w:proofErr w:type="spellStart"/>
              <w:r w:rsidRPr="00FB2CE5">
                <w:t>comparison</w:t>
              </w:r>
              <w:proofErr w:type="spellEnd"/>
              <w:r w:rsidRPr="00FB2CE5">
                <w:t>.</w:t>
              </w:r>
            </w:ins>
          </w:p>
        </w:tc>
      </w:tr>
      <w:tr w:rsidR="00D63AC1" w14:paraId="181C3280" w14:textId="77777777">
        <w:tc>
          <w:tcPr>
            <w:tcW w:w="1358" w:type="dxa"/>
          </w:tcPr>
          <w:p w14:paraId="181C327D" w14:textId="77777777" w:rsidR="00D63AC1" w:rsidRDefault="0006458C">
            <w:ins w:id="205" w:author="Ericsson (Antonino Orsino)" w:date="2020-08-18T15:07:00Z">
              <w:r>
                <w:t>Ericsson (Tony)</w:t>
              </w:r>
            </w:ins>
          </w:p>
        </w:tc>
        <w:tc>
          <w:tcPr>
            <w:tcW w:w="1337" w:type="dxa"/>
          </w:tcPr>
          <w:p w14:paraId="181C327E" w14:textId="77777777" w:rsidR="00D63AC1" w:rsidRDefault="0006458C">
            <w:ins w:id="206" w:author="Ericsson (Antonino Orsino)" w:date="2020-08-18T15:07:00Z">
              <w:r>
                <w:t>A</w:t>
              </w:r>
            </w:ins>
          </w:p>
        </w:tc>
        <w:tc>
          <w:tcPr>
            <w:tcW w:w="6934" w:type="dxa"/>
          </w:tcPr>
          <w:p w14:paraId="181C327F" w14:textId="77777777" w:rsidR="00D63AC1" w:rsidRDefault="00D63AC1">
            <w:pPr>
              <w:overflowPunct w:val="0"/>
              <w:adjustRightInd w:val="0"/>
              <w:spacing w:after="160" w:line="259" w:lineRule="auto"/>
              <w:ind w:right="28"/>
              <w:textAlignment w:val="baseline"/>
            </w:pPr>
          </w:p>
        </w:tc>
      </w:tr>
      <w:tr w:rsidR="00D63AC1" w14:paraId="181C3284" w14:textId="77777777">
        <w:tc>
          <w:tcPr>
            <w:tcW w:w="1358" w:type="dxa"/>
          </w:tcPr>
          <w:p w14:paraId="181C3281" w14:textId="77777777" w:rsidR="00D63AC1" w:rsidRDefault="0006458C">
            <w:ins w:id="207" w:author="Qualcomm - Peng Cheng" w:date="2020-08-19T08:45:00Z">
              <w:r>
                <w:t>Qualcomm</w:t>
              </w:r>
            </w:ins>
          </w:p>
        </w:tc>
        <w:tc>
          <w:tcPr>
            <w:tcW w:w="1337" w:type="dxa"/>
          </w:tcPr>
          <w:p w14:paraId="181C3282" w14:textId="77777777" w:rsidR="00D63AC1" w:rsidRDefault="0006458C">
            <w:ins w:id="208" w:author="Qualcomm - Peng Cheng" w:date="2020-08-19T08:45:00Z">
              <w:r>
                <w:t>a)</w:t>
              </w:r>
            </w:ins>
          </w:p>
        </w:tc>
        <w:tc>
          <w:tcPr>
            <w:tcW w:w="6934" w:type="dxa"/>
          </w:tcPr>
          <w:p w14:paraId="181C3283" w14:textId="77777777" w:rsidR="00D63AC1" w:rsidRPr="00FB2CE5" w:rsidRDefault="0006458C">
            <w:pPr>
              <w:keepLines/>
              <w:overflowPunct w:val="0"/>
              <w:adjustRightInd w:val="0"/>
              <w:spacing w:line="259" w:lineRule="auto"/>
              <w:ind w:left="1702" w:right="28" w:hanging="1418"/>
              <w:textAlignment w:val="baseline"/>
              <w:rPr>
                <w:lang w:val="en-US"/>
                <w:rPrChange w:id="209" w:author="Fraunhofer" w:date="2020-08-26T11:41:00Z">
                  <w:rPr/>
                </w:rPrChange>
              </w:rPr>
            </w:pPr>
            <w:ins w:id="210" w:author="Qualcomm - Peng Cheng" w:date="2020-08-19T08:45:00Z">
              <w:r w:rsidRPr="00FB2CE5">
                <w:t xml:space="preserve">b) </w:t>
              </w:r>
              <w:proofErr w:type="spellStart"/>
              <w:r w:rsidRPr="00FB2CE5">
                <w:t>may</w:t>
              </w:r>
              <w:proofErr w:type="spellEnd"/>
              <w:r w:rsidRPr="00FB2CE5">
                <w:t xml:space="preserve"> </w:t>
              </w:r>
              <w:proofErr w:type="spellStart"/>
              <w:r w:rsidRPr="00FB2CE5">
                <w:t>have</w:t>
              </w:r>
              <w:proofErr w:type="spellEnd"/>
              <w:r w:rsidRPr="00FB2CE5">
                <w:t xml:space="preserve"> LTE </w:t>
              </w:r>
              <w:proofErr w:type="spellStart"/>
              <w:r w:rsidRPr="00FB2CE5">
                <w:t>spec</w:t>
              </w:r>
              <w:proofErr w:type="spellEnd"/>
              <w:r w:rsidRPr="00FB2CE5">
                <w:t xml:space="preserve"> </w:t>
              </w:r>
              <w:proofErr w:type="spellStart"/>
              <w:r w:rsidRPr="00FB2CE5">
                <w:t>change</w:t>
              </w:r>
              <w:proofErr w:type="spellEnd"/>
              <w:r w:rsidRPr="00FB2CE5">
                <w:t xml:space="preserve">. </w:t>
              </w:r>
              <w:proofErr w:type="spellStart"/>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current</w:t>
              </w:r>
              <w:proofErr w:type="spellEnd"/>
              <w:r w:rsidRPr="00FB2CE5">
                <w:t xml:space="preserve"> </w:t>
              </w:r>
              <w:proofErr w:type="spellStart"/>
              <w:r w:rsidRPr="00FB2CE5">
                <w:t>schedule</w:t>
              </w:r>
              <w:proofErr w:type="spellEnd"/>
              <w:r w:rsidRPr="00FB2CE5">
                <w:t xml:space="preserve"> </w:t>
              </w:r>
              <w:proofErr w:type="spellStart"/>
              <w:r w:rsidRPr="00FB2CE5">
                <w:t>of</w:t>
              </w:r>
              <w:proofErr w:type="spellEnd"/>
              <w:r w:rsidRPr="00FB2CE5">
                <w:t xml:space="preserve"> SI </w:t>
              </w:r>
              <w:proofErr w:type="spellStart"/>
              <w:r w:rsidRPr="00FB2CE5">
                <w:t>is</w:t>
              </w:r>
              <w:proofErr w:type="spellEnd"/>
              <w:r w:rsidRPr="00FB2CE5">
                <w:t xml:space="preserve"> </w:t>
              </w:r>
              <w:proofErr w:type="spellStart"/>
              <w:r w:rsidRPr="00FB2CE5">
                <w:t>already</w:t>
              </w:r>
              <w:proofErr w:type="spellEnd"/>
              <w:r w:rsidRPr="00FB2CE5">
                <w:t xml:space="preserve"> tough,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on NR gNB</w:t>
              </w:r>
            </w:ins>
          </w:p>
        </w:tc>
      </w:tr>
      <w:tr w:rsidR="00D63AC1" w14:paraId="181C3288" w14:textId="77777777">
        <w:trPr>
          <w:ins w:id="211" w:author="Interdigital" w:date="2020-08-22T12:30:00Z"/>
        </w:trPr>
        <w:tc>
          <w:tcPr>
            <w:tcW w:w="1358" w:type="dxa"/>
          </w:tcPr>
          <w:p w14:paraId="181C3285" w14:textId="77777777" w:rsidR="00D63AC1" w:rsidRDefault="0006458C">
            <w:pPr>
              <w:rPr>
                <w:ins w:id="212" w:author="Interdigital" w:date="2020-08-22T12:30:00Z"/>
              </w:rPr>
            </w:pPr>
            <w:ins w:id="213" w:author="Interdigital" w:date="2020-08-22T12:30:00Z">
              <w:r>
                <w:t xml:space="preserve">Lenovo, </w:t>
              </w:r>
              <w:proofErr w:type="spellStart"/>
              <w:r>
                <w:t>MotM</w:t>
              </w:r>
              <w:proofErr w:type="spellEnd"/>
            </w:ins>
          </w:p>
        </w:tc>
        <w:tc>
          <w:tcPr>
            <w:tcW w:w="1337" w:type="dxa"/>
          </w:tcPr>
          <w:p w14:paraId="181C3286" w14:textId="77777777" w:rsidR="00D63AC1" w:rsidRDefault="0006458C">
            <w:pPr>
              <w:rPr>
                <w:ins w:id="214" w:author="Interdigital" w:date="2020-08-22T12:30:00Z"/>
              </w:rPr>
            </w:pPr>
            <w:ins w:id="215" w:author="Interdigital" w:date="2020-08-22T12:30:00Z">
              <w:r>
                <w:rPr>
                  <w:lang w:val="en-US"/>
                </w:rPr>
                <w:t>A</w:t>
              </w:r>
            </w:ins>
          </w:p>
        </w:tc>
        <w:tc>
          <w:tcPr>
            <w:tcW w:w="6934" w:type="dxa"/>
          </w:tcPr>
          <w:p w14:paraId="181C3287" w14:textId="77777777" w:rsidR="00D63AC1" w:rsidRPr="00FB2CE5" w:rsidRDefault="0006458C">
            <w:pPr>
              <w:keepLines/>
              <w:overflowPunct w:val="0"/>
              <w:adjustRightInd w:val="0"/>
              <w:ind w:left="1702" w:right="28" w:hanging="1418"/>
              <w:textAlignment w:val="baseline"/>
              <w:rPr>
                <w:ins w:id="216" w:author="Interdigital" w:date="2020-08-22T12:30:00Z"/>
                <w:lang w:val="en-US"/>
                <w:rPrChange w:id="217" w:author="Fraunhofer" w:date="2020-08-26T11:41:00Z">
                  <w:rPr>
                    <w:ins w:id="218" w:author="Interdigital" w:date="2020-08-22T12:30:00Z"/>
                  </w:rPr>
                </w:rPrChange>
              </w:rPr>
            </w:pPr>
            <w:ins w:id="219" w:author="Interdigital" w:date="2020-08-22T12:30:00Z">
              <w:r>
                <w:rPr>
                  <w:lang w:val="en-US"/>
                </w:rPr>
                <w:t xml:space="preserve">b) only if </w:t>
              </w:r>
              <w:proofErr w:type="gramStart"/>
              <w:r>
                <w:rPr>
                  <w:lang w:val="en-US"/>
                </w:rPr>
                <w:t>there’s</w:t>
              </w:r>
              <w:proofErr w:type="gramEnd"/>
              <w:r>
                <w:rPr>
                  <w:lang w:val="en-US"/>
                </w:rPr>
                <w:t xml:space="preserve"> any strong/ specific need identified e.g. for public safety.</w:t>
              </w:r>
            </w:ins>
          </w:p>
        </w:tc>
      </w:tr>
      <w:tr w:rsidR="00D63AC1" w14:paraId="181C328C" w14:textId="77777777">
        <w:trPr>
          <w:ins w:id="220" w:author="Ming-Yuan Cheng" w:date="2020-08-19T14:56:00Z"/>
        </w:trPr>
        <w:tc>
          <w:tcPr>
            <w:tcW w:w="1358" w:type="dxa"/>
          </w:tcPr>
          <w:p w14:paraId="181C3289" w14:textId="77777777" w:rsidR="00D63AC1" w:rsidRDefault="0006458C">
            <w:pPr>
              <w:rPr>
                <w:ins w:id="221" w:author="Ming-Yuan Cheng" w:date="2020-08-19T14:56:00Z"/>
              </w:rPr>
            </w:pPr>
            <w:proofErr w:type="spellStart"/>
            <w:ins w:id="222" w:author="Ming-Yuan Cheng" w:date="2020-08-19T14:56:00Z">
              <w:r>
                <w:t>MediaTek</w:t>
              </w:r>
              <w:proofErr w:type="spellEnd"/>
            </w:ins>
          </w:p>
        </w:tc>
        <w:tc>
          <w:tcPr>
            <w:tcW w:w="1337" w:type="dxa"/>
          </w:tcPr>
          <w:p w14:paraId="181C328A" w14:textId="77777777" w:rsidR="00D63AC1" w:rsidRDefault="0006458C">
            <w:pPr>
              <w:rPr>
                <w:ins w:id="223" w:author="Ming-Yuan Cheng" w:date="2020-08-19T14:56:00Z"/>
              </w:rPr>
            </w:pPr>
            <w:ins w:id="224" w:author="Ming-Yuan Cheng" w:date="2020-08-19T14:56:00Z">
              <w:r>
                <w:t>a)</w:t>
              </w:r>
            </w:ins>
          </w:p>
        </w:tc>
        <w:tc>
          <w:tcPr>
            <w:tcW w:w="6934" w:type="dxa"/>
          </w:tcPr>
          <w:p w14:paraId="181C328B" w14:textId="77777777" w:rsidR="00D63AC1" w:rsidRPr="00FB2CE5" w:rsidRDefault="0006458C">
            <w:pPr>
              <w:keepLines/>
              <w:overflowPunct w:val="0"/>
              <w:adjustRightInd w:val="0"/>
              <w:spacing w:line="259" w:lineRule="auto"/>
              <w:ind w:left="1702" w:right="28" w:hanging="1418"/>
              <w:textAlignment w:val="baseline"/>
              <w:rPr>
                <w:ins w:id="225" w:author="Ming-Yuan Cheng" w:date="2020-08-19T14:56:00Z"/>
                <w:lang w:val="en-US"/>
                <w:rPrChange w:id="226" w:author="Fraunhofer" w:date="2020-08-26T11:41:00Z">
                  <w:rPr>
                    <w:ins w:id="227" w:author="Ming-Yuan Cheng" w:date="2020-08-19T14:56:00Z"/>
                  </w:rPr>
                </w:rPrChange>
              </w:rPr>
            </w:pPr>
            <w:proofErr w:type="spellStart"/>
            <w:ins w:id="228" w:author="Ming-Yuan Cheng" w:date="2020-08-19T14:57:00Z">
              <w:r w:rsidRPr="00FB2CE5">
                <w:t>We</w:t>
              </w:r>
              <w:proofErr w:type="spellEnd"/>
              <w:r w:rsidRPr="00FB2CE5">
                <w:t xml:space="preserve"> </w:t>
              </w:r>
              <w:proofErr w:type="spellStart"/>
              <w:r w:rsidRPr="00FB2CE5">
                <w:t>prefer</w:t>
              </w:r>
              <w:proofErr w:type="spellEnd"/>
              <w:r w:rsidRPr="00FB2CE5">
                <w:t xml:space="preserve"> a </w:t>
              </w:r>
              <w:proofErr w:type="spellStart"/>
              <w:r w:rsidRPr="00FB2CE5">
                <w:t>focused</w:t>
              </w:r>
              <w:proofErr w:type="spellEnd"/>
              <w:r w:rsidRPr="00FB2CE5">
                <w:t xml:space="preserve"> </w:t>
              </w:r>
              <w:proofErr w:type="spellStart"/>
              <w:r w:rsidRPr="00FB2CE5">
                <w:t>scope</w:t>
              </w:r>
              <w:proofErr w:type="spellEnd"/>
              <w:r w:rsidRPr="00FB2CE5">
                <w:t xml:space="preserve"> and not </w:t>
              </w:r>
              <w:proofErr w:type="spellStart"/>
              <w:r w:rsidRPr="00FB2CE5">
                <w:t>complicate</w:t>
              </w:r>
              <w:proofErr w:type="spellEnd"/>
              <w:r w:rsidRPr="00FB2CE5">
                <w:t xml:space="preserve"> </w:t>
              </w:r>
              <w:proofErr w:type="spellStart"/>
              <w:r w:rsidRPr="00FB2CE5">
                <w:t>the</w:t>
              </w:r>
              <w:proofErr w:type="spellEnd"/>
              <w:r w:rsidRPr="00FB2CE5">
                <w:t xml:space="preserve"> </w:t>
              </w:r>
              <w:proofErr w:type="spellStart"/>
              <w:r w:rsidRPr="00FB2CE5">
                <w:t>things</w:t>
              </w:r>
              <w:proofErr w:type="spellEnd"/>
              <w:r w:rsidRPr="00FB2CE5">
                <w:t xml:space="preserve"> </w:t>
              </w:r>
              <w:proofErr w:type="spellStart"/>
              <w:r w:rsidRPr="00FB2CE5">
                <w:t>during</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w:t>
              </w:r>
            </w:ins>
          </w:p>
        </w:tc>
      </w:tr>
      <w:tr w:rsidR="00D63AC1" w14:paraId="181C3290" w14:textId="77777777">
        <w:trPr>
          <w:ins w:id="229" w:author="Huawei" w:date="2020-08-19T17:44:00Z"/>
        </w:trPr>
        <w:tc>
          <w:tcPr>
            <w:tcW w:w="1358" w:type="dxa"/>
          </w:tcPr>
          <w:p w14:paraId="181C328D" w14:textId="77777777" w:rsidR="00D63AC1" w:rsidRDefault="0006458C">
            <w:pPr>
              <w:rPr>
                <w:ins w:id="230" w:author="Huawei" w:date="2020-08-19T17:44:00Z"/>
              </w:rPr>
            </w:pPr>
            <w:ins w:id="231" w:author="Huawei" w:date="2020-08-19T17:44:00Z">
              <w:r>
                <w:rPr>
                  <w:rFonts w:hint="eastAsia"/>
                </w:rPr>
                <w:t>H</w:t>
              </w:r>
              <w:r>
                <w:t>uawei</w:t>
              </w:r>
            </w:ins>
          </w:p>
        </w:tc>
        <w:tc>
          <w:tcPr>
            <w:tcW w:w="1337" w:type="dxa"/>
          </w:tcPr>
          <w:p w14:paraId="181C328E" w14:textId="77777777" w:rsidR="00D63AC1" w:rsidRDefault="0006458C">
            <w:pPr>
              <w:rPr>
                <w:ins w:id="232" w:author="Huawei" w:date="2020-08-19T17:44:00Z"/>
              </w:rPr>
            </w:pPr>
            <w:ins w:id="233" w:author="Huawei" w:date="2020-08-19T17:44:00Z">
              <w:r>
                <w:rPr>
                  <w:rFonts w:hint="eastAsia"/>
                </w:rPr>
                <w:t>a</w:t>
              </w:r>
              <w:r>
                <w:t>)</w:t>
              </w:r>
            </w:ins>
          </w:p>
        </w:tc>
        <w:tc>
          <w:tcPr>
            <w:tcW w:w="6934" w:type="dxa"/>
          </w:tcPr>
          <w:p w14:paraId="181C328F" w14:textId="77777777" w:rsidR="00D63AC1" w:rsidRPr="00FB2CE5" w:rsidRDefault="0006458C">
            <w:pPr>
              <w:rPr>
                <w:ins w:id="234" w:author="Huawei" w:date="2020-08-19T17:44:00Z"/>
                <w:lang w:val="en-US"/>
                <w:rPrChange w:id="235" w:author="Fraunhofer" w:date="2020-08-26T11:41:00Z">
                  <w:rPr>
                    <w:ins w:id="236" w:author="Huawei" w:date="2020-08-19T17:44:00Z"/>
                  </w:rPr>
                </w:rPrChange>
              </w:rPr>
            </w:pPr>
            <w:ins w:id="237" w:author="Huawei" w:date="2020-08-19T17:44:00Z">
              <w:r w:rsidRPr="00FB2CE5">
                <w:t xml:space="preserve">This </w:t>
              </w:r>
              <w:proofErr w:type="spellStart"/>
              <w:r w:rsidRPr="00FB2CE5">
                <w:t>has</w:t>
              </w:r>
              <w:proofErr w:type="spellEnd"/>
              <w:r w:rsidRPr="00FB2CE5">
                <w:t xml:space="preserve"> </w:t>
              </w:r>
              <w:proofErr w:type="spellStart"/>
              <w:r w:rsidRPr="00FB2CE5">
                <w:t>been</w:t>
              </w:r>
              <w:proofErr w:type="spellEnd"/>
              <w:r w:rsidRPr="00FB2CE5">
                <w:t xml:space="preserve"> </w:t>
              </w:r>
              <w:proofErr w:type="spellStart"/>
              <w:r w:rsidRPr="00FB2CE5">
                <w:t>confirmed</w:t>
              </w:r>
              <w:proofErr w:type="spellEnd"/>
              <w:r w:rsidRPr="00FB2CE5">
                <w:t xml:space="preserve"> </w:t>
              </w:r>
              <w:proofErr w:type="spellStart"/>
              <w:r w:rsidRPr="00FB2CE5">
                <w:t>by</w:t>
              </w:r>
              <w:proofErr w:type="spellEnd"/>
              <w:r w:rsidRPr="00FB2CE5">
                <w:t xml:space="preserve"> SA2.</w:t>
              </w:r>
            </w:ins>
          </w:p>
        </w:tc>
      </w:tr>
      <w:tr w:rsidR="00D63AC1" w14:paraId="181C3294" w14:textId="77777777">
        <w:trPr>
          <w:ins w:id="238" w:author="Eshwar Pittampalli" w:date="2020-08-19T08:56:00Z"/>
        </w:trPr>
        <w:tc>
          <w:tcPr>
            <w:tcW w:w="1358" w:type="dxa"/>
          </w:tcPr>
          <w:p w14:paraId="181C3291" w14:textId="77777777" w:rsidR="00D63AC1" w:rsidRDefault="0006458C">
            <w:pPr>
              <w:rPr>
                <w:ins w:id="239" w:author="Eshwar Pittampalli" w:date="2020-08-19T08:56:00Z"/>
              </w:rPr>
            </w:pPr>
            <w:proofErr w:type="spellStart"/>
            <w:ins w:id="240" w:author="Eshwar Pittampalli" w:date="2020-08-19T08:56:00Z">
              <w:r>
                <w:t>FirstNet</w:t>
              </w:r>
              <w:proofErr w:type="spellEnd"/>
            </w:ins>
          </w:p>
        </w:tc>
        <w:tc>
          <w:tcPr>
            <w:tcW w:w="1337" w:type="dxa"/>
          </w:tcPr>
          <w:p w14:paraId="181C3292" w14:textId="77777777" w:rsidR="00D63AC1" w:rsidRDefault="0006458C">
            <w:pPr>
              <w:rPr>
                <w:ins w:id="241" w:author="Eshwar Pittampalli" w:date="2020-08-19T08:56:00Z"/>
              </w:rPr>
            </w:pPr>
            <w:ins w:id="242" w:author="Eshwar Pittampalli" w:date="2020-08-19T08:56:00Z">
              <w:r>
                <w:t>a) &amp;b)</w:t>
              </w:r>
            </w:ins>
          </w:p>
        </w:tc>
        <w:tc>
          <w:tcPr>
            <w:tcW w:w="6934" w:type="dxa"/>
          </w:tcPr>
          <w:p w14:paraId="181C3293" w14:textId="77777777" w:rsidR="00D63AC1" w:rsidRDefault="00D63AC1">
            <w:pPr>
              <w:rPr>
                <w:ins w:id="243" w:author="Eshwar Pittampalli" w:date="2020-08-19T08:56:00Z"/>
              </w:rPr>
            </w:pPr>
          </w:p>
        </w:tc>
      </w:tr>
      <w:tr w:rsidR="00D63AC1" w14:paraId="181C3298" w14:textId="77777777">
        <w:trPr>
          <w:ins w:id="244" w:author="Interdigital" w:date="2020-08-19T14:01:00Z"/>
        </w:trPr>
        <w:tc>
          <w:tcPr>
            <w:tcW w:w="1358" w:type="dxa"/>
          </w:tcPr>
          <w:p w14:paraId="181C3295" w14:textId="77777777" w:rsidR="00D63AC1" w:rsidRDefault="0006458C">
            <w:pPr>
              <w:rPr>
                <w:ins w:id="245" w:author="Interdigital" w:date="2020-08-19T14:01:00Z"/>
              </w:rPr>
            </w:pPr>
            <w:ins w:id="246" w:author="Interdigital" w:date="2020-08-19T14:02:00Z">
              <w:r>
                <w:t>Interdigital</w:t>
              </w:r>
            </w:ins>
          </w:p>
        </w:tc>
        <w:tc>
          <w:tcPr>
            <w:tcW w:w="1337" w:type="dxa"/>
          </w:tcPr>
          <w:p w14:paraId="181C3296" w14:textId="77777777" w:rsidR="00D63AC1" w:rsidRDefault="0006458C">
            <w:pPr>
              <w:rPr>
                <w:ins w:id="247" w:author="Interdigital" w:date="2020-08-19T14:01:00Z"/>
              </w:rPr>
            </w:pPr>
            <w:ins w:id="248" w:author="Interdigital" w:date="2020-08-19T14:02:00Z">
              <w:r>
                <w:t>a)</w:t>
              </w:r>
            </w:ins>
          </w:p>
        </w:tc>
        <w:tc>
          <w:tcPr>
            <w:tcW w:w="6934" w:type="dxa"/>
          </w:tcPr>
          <w:p w14:paraId="181C3297" w14:textId="77777777" w:rsidR="00D63AC1" w:rsidRDefault="00D63AC1">
            <w:pPr>
              <w:rPr>
                <w:ins w:id="249" w:author="Interdigital" w:date="2020-08-19T14:01:00Z"/>
              </w:rPr>
            </w:pPr>
          </w:p>
        </w:tc>
      </w:tr>
      <w:tr w:rsidR="00D63AC1" w14:paraId="181C329C" w14:textId="77777777">
        <w:trPr>
          <w:ins w:id="250" w:author="Chang, Henry" w:date="2020-08-19T13:34:00Z"/>
        </w:trPr>
        <w:tc>
          <w:tcPr>
            <w:tcW w:w="1358" w:type="dxa"/>
          </w:tcPr>
          <w:p w14:paraId="181C3299" w14:textId="77777777" w:rsidR="00D63AC1" w:rsidRDefault="0006458C">
            <w:pPr>
              <w:rPr>
                <w:ins w:id="251" w:author="Chang, Henry" w:date="2020-08-19T13:34:00Z"/>
              </w:rPr>
            </w:pPr>
            <w:ins w:id="252" w:author="Chang, Henry" w:date="2020-08-19T13:35:00Z">
              <w:r>
                <w:t xml:space="preserve">Kyocera </w:t>
              </w:r>
            </w:ins>
          </w:p>
        </w:tc>
        <w:tc>
          <w:tcPr>
            <w:tcW w:w="1337" w:type="dxa"/>
          </w:tcPr>
          <w:p w14:paraId="181C329A" w14:textId="77777777" w:rsidR="00D63AC1" w:rsidRDefault="0006458C">
            <w:pPr>
              <w:rPr>
                <w:ins w:id="253" w:author="Chang, Henry" w:date="2020-08-19T13:34:00Z"/>
              </w:rPr>
            </w:pPr>
            <w:ins w:id="254" w:author="Chang, Henry" w:date="2020-08-19T13:35:00Z">
              <w:r>
                <w:t>a)</w:t>
              </w:r>
            </w:ins>
          </w:p>
        </w:tc>
        <w:tc>
          <w:tcPr>
            <w:tcW w:w="6934" w:type="dxa"/>
          </w:tcPr>
          <w:p w14:paraId="181C329B" w14:textId="77777777" w:rsidR="00D63AC1" w:rsidRDefault="00D63AC1">
            <w:pPr>
              <w:rPr>
                <w:ins w:id="255" w:author="Chang, Henry" w:date="2020-08-19T13:34:00Z"/>
              </w:rPr>
            </w:pPr>
          </w:p>
        </w:tc>
      </w:tr>
      <w:tr w:rsidR="00D63AC1" w14:paraId="181C32A0" w14:textId="77777777">
        <w:trPr>
          <w:ins w:id="256" w:author="vivo(Boubacar)" w:date="2020-08-20T07:35:00Z"/>
        </w:trPr>
        <w:tc>
          <w:tcPr>
            <w:tcW w:w="1358" w:type="dxa"/>
          </w:tcPr>
          <w:p w14:paraId="181C329D" w14:textId="77777777" w:rsidR="00D63AC1" w:rsidRDefault="0006458C">
            <w:pPr>
              <w:rPr>
                <w:ins w:id="257" w:author="vivo(Boubacar)" w:date="2020-08-20T07:35:00Z"/>
              </w:rPr>
            </w:pPr>
            <w:ins w:id="258" w:author="vivo(Boubacar)" w:date="2020-08-20T07:35:00Z">
              <w:r>
                <w:t>vivo</w:t>
              </w:r>
            </w:ins>
          </w:p>
        </w:tc>
        <w:tc>
          <w:tcPr>
            <w:tcW w:w="1337" w:type="dxa"/>
          </w:tcPr>
          <w:p w14:paraId="181C329E" w14:textId="77777777" w:rsidR="00D63AC1" w:rsidRDefault="0006458C">
            <w:pPr>
              <w:rPr>
                <w:ins w:id="259" w:author="vivo(Boubacar)" w:date="2020-08-20T07:35:00Z"/>
              </w:rPr>
            </w:pPr>
            <w:ins w:id="260" w:author="vivo(Boubacar)" w:date="2020-08-20T07:35:00Z">
              <w:r>
                <w:t>a)</w:t>
              </w:r>
            </w:ins>
          </w:p>
        </w:tc>
        <w:tc>
          <w:tcPr>
            <w:tcW w:w="6934" w:type="dxa"/>
          </w:tcPr>
          <w:p w14:paraId="181C329F" w14:textId="77777777" w:rsidR="00D63AC1" w:rsidRPr="00FB2CE5" w:rsidRDefault="0006458C">
            <w:pPr>
              <w:rPr>
                <w:ins w:id="261" w:author="vivo(Boubacar)" w:date="2020-08-20T07:35:00Z"/>
                <w:lang w:val="en-US"/>
                <w:rPrChange w:id="262" w:author="Fraunhofer" w:date="2020-08-26T11:41:00Z">
                  <w:rPr>
                    <w:ins w:id="263" w:author="vivo(Boubacar)" w:date="2020-08-20T07:35:00Z"/>
                  </w:rPr>
                </w:rPrChange>
              </w:rPr>
            </w:pPr>
            <w:ins w:id="264" w:author="vivo(Boubacar)" w:date="2020-08-20T07:35:00Z">
              <w:r w:rsidRPr="00FB2CE5">
                <w:t xml:space="preserve">NR Uu </w:t>
              </w:r>
              <w:proofErr w:type="spellStart"/>
              <w:r w:rsidRPr="00FB2CE5">
                <w:t>is</w:t>
              </w:r>
              <w:proofErr w:type="spellEnd"/>
              <w:r w:rsidRPr="00FB2CE5">
                <w:t xml:space="preserve"> </w:t>
              </w:r>
              <w:proofErr w:type="spellStart"/>
              <w:r w:rsidRPr="00FB2CE5">
                <w:t>considered</w:t>
              </w:r>
              <w:proofErr w:type="spellEnd"/>
              <w:r w:rsidRPr="00FB2CE5">
                <w:t xml:space="preserve"> </w:t>
              </w:r>
              <w:proofErr w:type="spellStart"/>
              <w:r w:rsidRPr="00FB2CE5">
                <w:t>with</w:t>
              </w:r>
              <w:proofErr w:type="spellEnd"/>
              <w:r w:rsidRPr="00FB2CE5">
                <w:t xml:space="preserve"> high </w:t>
              </w:r>
              <w:proofErr w:type="spellStart"/>
              <w:r w:rsidRPr="00FB2CE5">
                <w:t>priority</w:t>
              </w:r>
              <w:proofErr w:type="spellEnd"/>
            </w:ins>
          </w:p>
        </w:tc>
      </w:tr>
      <w:tr w:rsidR="00D63AC1" w14:paraId="181C32A4" w14:textId="77777777">
        <w:trPr>
          <w:ins w:id="265" w:author="Intel - Rafia" w:date="2020-08-19T19:00:00Z"/>
        </w:trPr>
        <w:tc>
          <w:tcPr>
            <w:tcW w:w="1358" w:type="dxa"/>
          </w:tcPr>
          <w:p w14:paraId="181C32A1" w14:textId="77777777" w:rsidR="00D63AC1" w:rsidRDefault="0006458C">
            <w:pPr>
              <w:rPr>
                <w:ins w:id="266" w:author="Intel - Rafia" w:date="2020-08-19T19:00:00Z"/>
              </w:rPr>
            </w:pPr>
            <w:ins w:id="267" w:author="Intel - Rafia" w:date="2020-08-19T19:00:00Z">
              <w:r>
                <w:t>Intel (</w:t>
              </w:r>
              <w:proofErr w:type="spellStart"/>
              <w:r>
                <w:t>Rafia</w:t>
              </w:r>
              <w:proofErr w:type="spellEnd"/>
              <w:r>
                <w:t>)</w:t>
              </w:r>
            </w:ins>
          </w:p>
        </w:tc>
        <w:tc>
          <w:tcPr>
            <w:tcW w:w="1337" w:type="dxa"/>
          </w:tcPr>
          <w:p w14:paraId="181C32A2" w14:textId="77777777" w:rsidR="00D63AC1" w:rsidRDefault="0006458C">
            <w:pPr>
              <w:rPr>
                <w:ins w:id="268" w:author="Intel - Rafia" w:date="2020-08-19T19:00:00Z"/>
              </w:rPr>
            </w:pPr>
            <w:ins w:id="269" w:author="Intel - Rafia" w:date="2020-08-19T19:00:00Z">
              <w:r>
                <w:t>a)</w:t>
              </w:r>
            </w:ins>
          </w:p>
        </w:tc>
        <w:tc>
          <w:tcPr>
            <w:tcW w:w="6934" w:type="dxa"/>
          </w:tcPr>
          <w:p w14:paraId="181C32A3" w14:textId="77777777" w:rsidR="00D63AC1" w:rsidRPr="00FB2CE5" w:rsidRDefault="0006458C">
            <w:pPr>
              <w:rPr>
                <w:ins w:id="270" w:author="Intel - Rafia" w:date="2020-08-19T19:00:00Z"/>
                <w:lang w:val="en-US"/>
                <w:rPrChange w:id="271" w:author="Fraunhofer" w:date="2020-08-26T11:41:00Z">
                  <w:rPr>
                    <w:ins w:id="272" w:author="Intel - Rafia" w:date="2020-08-19T19:00:00Z"/>
                  </w:rPr>
                </w:rPrChange>
              </w:rPr>
            </w:pPr>
            <w:proofErr w:type="spellStart"/>
            <w:ins w:id="273" w:author="Intel - Rafia" w:date="2020-08-19T19:00: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e</w:t>
              </w:r>
              <w:proofErr w:type="spellEnd"/>
              <w:r w:rsidRPr="00FB2CE5">
                <w:t xml:space="preserve"> </w:t>
              </w:r>
              <w:proofErr w:type="spellStart"/>
              <w:r w:rsidRPr="00FB2CE5">
                <w:t>focus</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on NR </w:t>
              </w:r>
              <w:proofErr w:type="spellStart"/>
              <w:r w:rsidRPr="00FB2CE5">
                <w:t>during</w:t>
              </w:r>
              <w:proofErr w:type="spellEnd"/>
              <w:r w:rsidRPr="00FB2CE5">
                <w:t xml:space="preserve"> </w:t>
              </w:r>
              <w:proofErr w:type="spellStart"/>
              <w:r w:rsidRPr="00FB2CE5">
                <w:t>study</w:t>
              </w:r>
              <w:proofErr w:type="spellEnd"/>
              <w:r w:rsidRPr="00FB2CE5">
                <w:t xml:space="preserve"> item </w:t>
              </w:r>
              <w:proofErr w:type="spellStart"/>
              <w:r w:rsidRPr="00FB2CE5">
                <w:t>phase</w:t>
              </w:r>
              <w:proofErr w:type="spellEnd"/>
            </w:ins>
          </w:p>
        </w:tc>
      </w:tr>
      <w:tr w:rsidR="00D63AC1" w14:paraId="181C32A8" w14:textId="77777777">
        <w:trPr>
          <w:ins w:id="274" w:author="yang xing" w:date="2020-08-20T10:37:00Z"/>
        </w:trPr>
        <w:tc>
          <w:tcPr>
            <w:tcW w:w="1358" w:type="dxa"/>
          </w:tcPr>
          <w:p w14:paraId="181C32A5" w14:textId="77777777" w:rsidR="00D63AC1" w:rsidRDefault="0006458C">
            <w:pPr>
              <w:rPr>
                <w:ins w:id="275" w:author="yang xing" w:date="2020-08-20T10:37:00Z"/>
              </w:rPr>
            </w:pPr>
            <w:ins w:id="276" w:author="yang xing" w:date="2020-08-20T10:37:00Z">
              <w:r>
                <w:rPr>
                  <w:rFonts w:hint="eastAsia"/>
                </w:rPr>
                <w:t>X</w:t>
              </w:r>
              <w:r>
                <w:t>iaomi</w:t>
              </w:r>
            </w:ins>
          </w:p>
        </w:tc>
        <w:tc>
          <w:tcPr>
            <w:tcW w:w="1337" w:type="dxa"/>
          </w:tcPr>
          <w:p w14:paraId="181C32A6" w14:textId="77777777" w:rsidR="00D63AC1" w:rsidRDefault="0006458C">
            <w:pPr>
              <w:rPr>
                <w:ins w:id="277" w:author="yang xing" w:date="2020-08-20T10:37:00Z"/>
              </w:rPr>
            </w:pPr>
            <w:ins w:id="278" w:author="yang xing" w:date="2020-08-20T10:37:00Z">
              <w:r>
                <w:rPr>
                  <w:rFonts w:hint="eastAsia"/>
                </w:rPr>
                <w:t>A</w:t>
              </w:r>
            </w:ins>
          </w:p>
        </w:tc>
        <w:tc>
          <w:tcPr>
            <w:tcW w:w="6934" w:type="dxa"/>
          </w:tcPr>
          <w:p w14:paraId="181C32A7" w14:textId="77777777" w:rsidR="00D63AC1" w:rsidRPr="00FB2CE5" w:rsidRDefault="0006458C">
            <w:pPr>
              <w:rPr>
                <w:ins w:id="279" w:author="yang xing" w:date="2020-08-20T10:37:00Z"/>
                <w:lang w:val="en-US"/>
                <w:rPrChange w:id="280" w:author="Fraunhofer" w:date="2020-08-26T11:41:00Z">
                  <w:rPr>
                    <w:ins w:id="281" w:author="yang xing" w:date="2020-08-20T10:37:00Z"/>
                  </w:rPr>
                </w:rPrChange>
              </w:rPr>
            </w:pPr>
            <w:proofErr w:type="spellStart"/>
            <w:ins w:id="282" w:author="yang xing" w:date="2020-08-20T10:37:00Z">
              <w:r w:rsidRPr="00FB2CE5">
                <w:t>Inter</w:t>
              </w:r>
              <w:proofErr w:type="spellEnd"/>
              <w:r w:rsidRPr="00FB2CE5">
                <w:t xml:space="preserve"> RAT </w:t>
              </w:r>
              <w:proofErr w:type="spellStart"/>
              <w:r w:rsidRPr="00FB2CE5">
                <w:t>relay</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14:paraId="181C32AC" w14:textId="77777777">
        <w:trPr>
          <w:ins w:id="283" w:author="CATT" w:date="2020-08-20T13:40:00Z"/>
        </w:trPr>
        <w:tc>
          <w:tcPr>
            <w:tcW w:w="1358" w:type="dxa"/>
          </w:tcPr>
          <w:p w14:paraId="181C32A9" w14:textId="77777777" w:rsidR="00D63AC1" w:rsidRDefault="0006458C">
            <w:pPr>
              <w:rPr>
                <w:ins w:id="284" w:author="CATT" w:date="2020-08-20T13:40:00Z"/>
              </w:rPr>
            </w:pPr>
            <w:ins w:id="285" w:author="CATT" w:date="2020-08-20T13:40:00Z">
              <w:r>
                <w:rPr>
                  <w:rFonts w:hint="eastAsia"/>
                </w:rPr>
                <w:t>CATT</w:t>
              </w:r>
            </w:ins>
          </w:p>
        </w:tc>
        <w:tc>
          <w:tcPr>
            <w:tcW w:w="1337" w:type="dxa"/>
          </w:tcPr>
          <w:p w14:paraId="181C32AA" w14:textId="77777777" w:rsidR="00D63AC1" w:rsidRDefault="0006458C">
            <w:pPr>
              <w:rPr>
                <w:ins w:id="286" w:author="CATT" w:date="2020-08-20T13:40:00Z"/>
              </w:rPr>
            </w:pPr>
            <w:ins w:id="287" w:author="CATT" w:date="2020-08-20T13:40:00Z">
              <w:r>
                <w:rPr>
                  <w:rFonts w:hint="eastAsia"/>
                </w:rPr>
                <w:t>a)</w:t>
              </w:r>
            </w:ins>
          </w:p>
        </w:tc>
        <w:tc>
          <w:tcPr>
            <w:tcW w:w="6934" w:type="dxa"/>
          </w:tcPr>
          <w:p w14:paraId="181C32AB" w14:textId="77777777" w:rsidR="00D63AC1" w:rsidRDefault="00D63AC1">
            <w:pPr>
              <w:rPr>
                <w:ins w:id="288" w:author="CATT" w:date="2020-08-20T13:40:00Z"/>
              </w:rPr>
            </w:pPr>
          </w:p>
        </w:tc>
      </w:tr>
      <w:tr w:rsidR="00D63AC1" w14:paraId="181C32B0" w14:textId="77777777">
        <w:trPr>
          <w:ins w:id="289" w:author="Sharma, Vivek" w:date="2020-08-20T11:55:00Z"/>
        </w:trPr>
        <w:tc>
          <w:tcPr>
            <w:tcW w:w="1358" w:type="dxa"/>
          </w:tcPr>
          <w:p w14:paraId="181C32AD" w14:textId="77777777" w:rsidR="00D63AC1" w:rsidRDefault="0006458C">
            <w:pPr>
              <w:rPr>
                <w:ins w:id="290" w:author="Sharma, Vivek" w:date="2020-08-20T11:55:00Z"/>
              </w:rPr>
            </w:pPr>
            <w:ins w:id="291" w:author="Sharma, Vivek" w:date="2020-08-20T11:55:00Z">
              <w:r>
                <w:t>Sony</w:t>
              </w:r>
            </w:ins>
          </w:p>
        </w:tc>
        <w:tc>
          <w:tcPr>
            <w:tcW w:w="1337" w:type="dxa"/>
          </w:tcPr>
          <w:p w14:paraId="181C32AE" w14:textId="77777777" w:rsidR="00D63AC1" w:rsidRDefault="0006458C">
            <w:pPr>
              <w:rPr>
                <w:ins w:id="292" w:author="Sharma, Vivek" w:date="2020-08-20T11:55:00Z"/>
              </w:rPr>
            </w:pPr>
            <w:ins w:id="293" w:author="Sharma, Vivek" w:date="2020-08-20T11:55:00Z">
              <w:r>
                <w:t>a</w:t>
              </w:r>
            </w:ins>
          </w:p>
        </w:tc>
        <w:tc>
          <w:tcPr>
            <w:tcW w:w="6934" w:type="dxa"/>
          </w:tcPr>
          <w:p w14:paraId="181C32AF" w14:textId="77777777" w:rsidR="00D63AC1" w:rsidRDefault="00D63AC1">
            <w:pPr>
              <w:rPr>
                <w:ins w:id="294" w:author="Sharma, Vivek" w:date="2020-08-20T11:55:00Z"/>
                <w:rFonts w:eastAsia="SimSun"/>
              </w:rPr>
            </w:pPr>
          </w:p>
        </w:tc>
      </w:tr>
      <w:tr w:rsidR="00D63AC1" w14:paraId="181C32B4" w14:textId="77777777">
        <w:trPr>
          <w:ins w:id="295" w:author="ZTE - Boyuan" w:date="2020-08-20T21:51:00Z"/>
        </w:trPr>
        <w:tc>
          <w:tcPr>
            <w:tcW w:w="1358" w:type="dxa"/>
          </w:tcPr>
          <w:p w14:paraId="181C32B1" w14:textId="77777777" w:rsidR="00D63AC1" w:rsidRDefault="0006458C">
            <w:pPr>
              <w:rPr>
                <w:ins w:id="296" w:author="ZTE - Boyuan" w:date="2020-08-20T21:51:00Z"/>
              </w:rPr>
            </w:pPr>
            <w:ins w:id="297" w:author="ZTE - Boyuan" w:date="2020-08-20T21:51:00Z">
              <w:r>
                <w:rPr>
                  <w:rFonts w:hint="eastAsia"/>
                  <w:lang w:val="en-US"/>
                </w:rPr>
                <w:t>ZTE</w:t>
              </w:r>
            </w:ins>
          </w:p>
        </w:tc>
        <w:tc>
          <w:tcPr>
            <w:tcW w:w="1337" w:type="dxa"/>
          </w:tcPr>
          <w:p w14:paraId="181C32B2" w14:textId="77777777" w:rsidR="00D63AC1" w:rsidRDefault="0006458C">
            <w:pPr>
              <w:rPr>
                <w:ins w:id="298" w:author="ZTE - Boyuan" w:date="2020-08-20T21:51:00Z"/>
              </w:rPr>
            </w:pPr>
            <w:ins w:id="299" w:author="ZTE - Boyuan" w:date="2020-08-20T21:51:00Z">
              <w:r>
                <w:rPr>
                  <w:rFonts w:hint="eastAsia"/>
                  <w:lang w:val="en-US"/>
                </w:rPr>
                <w:t>a</w:t>
              </w:r>
            </w:ins>
          </w:p>
        </w:tc>
        <w:tc>
          <w:tcPr>
            <w:tcW w:w="6934" w:type="dxa"/>
          </w:tcPr>
          <w:p w14:paraId="181C32B3" w14:textId="77777777" w:rsidR="00D63AC1" w:rsidRDefault="00D63AC1">
            <w:pPr>
              <w:rPr>
                <w:ins w:id="300" w:author="ZTE - Boyuan" w:date="2020-08-20T21:51:00Z"/>
                <w:rFonts w:eastAsia="SimSun"/>
              </w:rPr>
            </w:pPr>
          </w:p>
        </w:tc>
      </w:tr>
      <w:tr w:rsidR="00D63AC1" w14:paraId="181C32B8" w14:textId="77777777">
        <w:trPr>
          <w:ins w:id="301" w:author="Nokia (GWO)" w:date="2020-08-20T16:24:00Z"/>
        </w:trPr>
        <w:tc>
          <w:tcPr>
            <w:tcW w:w="1358" w:type="dxa"/>
          </w:tcPr>
          <w:p w14:paraId="181C32B5" w14:textId="77777777" w:rsidR="00D63AC1" w:rsidRDefault="0006458C">
            <w:pPr>
              <w:rPr>
                <w:ins w:id="302" w:author="Nokia (GWO)" w:date="2020-08-20T16:24:00Z"/>
              </w:rPr>
            </w:pPr>
            <w:ins w:id="303" w:author="Nokia (GWO)" w:date="2020-08-20T16:24:00Z">
              <w:r>
                <w:t>Nokia</w:t>
              </w:r>
            </w:ins>
          </w:p>
        </w:tc>
        <w:tc>
          <w:tcPr>
            <w:tcW w:w="1337" w:type="dxa"/>
          </w:tcPr>
          <w:p w14:paraId="181C32B6" w14:textId="77777777" w:rsidR="00D63AC1" w:rsidRDefault="0006458C">
            <w:pPr>
              <w:rPr>
                <w:ins w:id="304" w:author="Nokia (GWO)" w:date="2020-08-20T16:24:00Z"/>
              </w:rPr>
            </w:pPr>
            <w:ins w:id="305" w:author="Nokia (GWO)" w:date="2020-08-20T16:24:00Z">
              <w:r>
                <w:t>A</w:t>
              </w:r>
            </w:ins>
          </w:p>
        </w:tc>
        <w:tc>
          <w:tcPr>
            <w:tcW w:w="6934" w:type="dxa"/>
          </w:tcPr>
          <w:p w14:paraId="181C32B7" w14:textId="77777777" w:rsidR="00D63AC1" w:rsidRDefault="00D63AC1">
            <w:pPr>
              <w:rPr>
                <w:ins w:id="306" w:author="Nokia (GWO)" w:date="2020-08-20T16:24:00Z"/>
                <w:rFonts w:eastAsia="SimSun"/>
              </w:rPr>
            </w:pPr>
          </w:p>
        </w:tc>
      </w:tr>
      <w:tr w:rsidR="00D63AC1" w14:paraId="181C32BC" w14:textId="77777777">
        <w:trPr>
          <w:ins w:id="307" w:author="Fraunhofer" w:date="2020-08-20T17:16:00Z"/>
        </w:trPr>
        <w:tc>
          <w:tcPr>
            <w:tcW w:w="1358" w:type="dxa"/>
          </w:tcPr>
          <w:p w14:paraId="181C32B9" w14:textId="77777777" w:rsidR="00D63AC1" w:rsidRDefault="0006458C">
            <w:pPr>
              <w:rPr>
                <w:ins w:id="308" w:author="Fraunhofer" w:date="2020-08-20T17:16:00Z"/>
              </w:rPr>
            </w:pPr>
            <w:ins w:id="309" w:author="Fraunhofer" w:date="2020-08-20T17:16:00Z">
              <w:r>
                <w:t>Fraunhofer</w:t>
              </w:r>
            </w:ins>
          </w:p>
        </w:tc>
        <w:tc>
          <w:tcPr>
            <w:tcW w:w="1337" w:type="dxa"/>
          </w:tcPr>
          <w:p w14:paraId="181C32BA" w14:textId="77777777" w:rsidR="00D63AC1" w:rsidRDefault="0006458C">
            <w:pPr>
              <w:rPr>
                <w:ins w:id="310" w:author="Fraunhofer" w:date="2020-08-20T17:16:00Z"/>
              </w:rPr>
            </w:pPr>
            <w:ins w:id="311" w:author="Fraunhofer" w:date="2020-08-20T17:16:00Z">
              <w:r>
                <w:t>a</w:t>
              </w:r>
            </w:ins>
            <w:ins w:id="312" w:author="Fraunhofer" w:date="2020-08-20T17:51:00Z">
              <w:r>
                <w:t>)</w:t>
              </w:r>
            </w:ins>
          </w:p>
        </w:tc>
        <w:tc>
          <w:tcPr>
            <w:tcW w:w="6934" w:type="dxa"/>
          </w:tcPr>
          <w:p w14:paraId="181C32BB" w14:textId="77777777" w:rsidR="00D63AC1" w:rsidRPr="00FB2CE5" w:rsidRDefault="0006458C">
            <w:pPr>
              <w:keepLines/>
              <w:overflowPunct w:val="0"/>
              <w:adjustRightInd w:val="0"/>
              <w:spacing w:line="259" w:lineRule="auto"/>
              <w:ind w:left="1702" w:hanging="1418"/>
              <w:textAlignment w:val="baseline"/>
              <w:rPr>
                <w:ins w:id="313" w:author="Fraunhofer" w:date="2020-08-20T17:16:00Z"/>
                <w:rFonts w:eastAsia="SimSun"/>
                <w:lang w:val="en-US"/>
                <w:rPrChange w:id="314" w:author="Fraunhofer" w:date="2020-08-26T11:41:00Z">
                  <w:rPr>
                    <w:ins w:id="315" w:author="Fraunhofer" w:date="2020-08-20T17:16:00Z"/>
                    <w:rFonts w:eastAsia="SimSun"/>
                  </w:rPr>
                </w:rPrChange>
              </w:rPr>
            </w:pPr>
            <w:ins w:id="316" w:author="Fraunhofer" w:date="2020-08-20T17:16:00Z">
              <w:r>
                <w:rPr>
                  <w:lang w:val="en-US"/>
                </w:rPr>
                <w:t>Preference should be given to NR.</w:t>
              </w:r>
            </w:ins>
          </w:p>
        </w:tc>
      </w:tr>
      <w:tr w:rsidR="00D63AC1" w14:paraId="181C32C0" w14:textId="77777777">
        <w:trPr>
          <w:ins w:id="317" w:author="Samsung_Hyunjeong Kang" w:date="2020-08-21T01:13:00Z"/>
        </w:trPr>
        <w:tc>
          <w:tcPr>
            <w:tcW w:w="1358" w:type="dxa"/>
          </w:tcPr>
          <w:p w14:paraId="181C32BD" w14:textId="77777777" w:rsidR="00D63AC1" w:rsidRDefault="0006458C">
            <w:pPr>
              <w:rPr>
                <w:ins w:id="318" w:author="Samsung_Hyunjeong Kang" w:date="2020-08-21T01:13:00Z"/>
              </w:rPr>
            </w:pPr>
            <w:ins w:id="319" w:author="Samsung_Hyunjeong Kang" w:date="2020-08-21T01:13:00Z">
              <w:r>
                <w:rPr>
                  <w:rFonts w:eastAsia="Malgun Gothic" w:hint="eastAsia"/>
                </w:rPr>
                <w:t>Samsung</w:t>
              </w:r>
            </w:ins>
          </w:p>
        </w:tc>
        <w:tc>
          <w:tcPr>
            <w:tcW w:w="1337" w:type="dxa"/>
          </w:tcPr>
          <w:p w14:paraId="181C32BE" w14:textId="77777777" w:rsidR="00D63AC1" w:rsidRDefault="0006458C">
            <w:pPr>
              <w:rPr>
                <w:ins w:id="320" w:author="Samsung_Hyunjeong Kang" w:date="2020-08-21T01:13:00Z"/>
              </w:rPr>
            </w:pPr>
            <w:ins w:id="321" w:author="Samsung_Hyunjeong Kang" w:date="2020-08-21T01:13:00Z">
              <w:r>
                <w:rPr>
                  <w:rFonts w:eastAsia="Malgun Gothic" w:hint="eastAsia"/>
                </w:rPr>
                <w:t>a)</w:t>
              </w:r>
            </w:ins>
          </w:p>
        </w:tc>
        <w:tc>
          <w:tcPr>
            <w:tcW w:w="6934" w:type="dxa"/>
          </w:tcPr>
          <w:p w14:paraId="181C32BF" w14:textId="77777777" w:rsidR="00D63AC1" w:rsidRDefault="00D63AC1">
            <w:pPr>
              <w:rPr>
                <w:ins w:id="322" w:author="Samsung_Hyunjeong Kang" w:date="2020-08-21T01:13:00Z"/>
              </w:rPr>
            </w:pPr>
          </w:p>
        </w:tc>
      </w:tr>
      <w:tr w:rsidR="00D63AC1" w14:paraId="181C32C4" w14:textId="77777777">
        <w:trPr>
          <w:ins w:id="323" w:author="Convida" w:date="2020-08-20T15:22:00Z"/>
        </w:trPr>
        <w:tc>
          <w:tcPr>
            <w:tcW w:w="1358" w:type="dxa"/>
          </w:tcPr>
          <w:p w14:paraId="181C32C1" w14:textId="77777777" w:rsidR="00D63AC1" w:rsidRDefault="0006458C">
            <w:pPr>
              <w:rPr>
                <w:ins w:id="324" w:author="Convida" w:date="2020-08-20T15:22:00Z"/>
                <w:rFonts w:eastAsia="Malgun Gothic"/>
              </w:rPr>
            </w:pPr>
            <w:ins w:id="325" w:author="Convida" w:date="2020-08-20T15:22:00Z">
              <w:r>
                <w:t>Convida</w:t>
              </w:r>
            </w:ins>
          </w:p>
        </w:tc>
        <w:tc>
          <w:tcPr>
            <w:tcW w:w="1337" w:type="dxa"/>
          </w:tcPr>
          <w:p w14:paraId="181C32C2" w14:textId="77777777" w:rsidR="00D63AC1" w:rsidRDefault="0006458C">
            <w:pPr>
              <w:rPr>
                <w:ins w:id="326" w:author="Convida" w:date="2020-08-20T15:22:00Z"/>
                <w:rFonts w:eastAsia="Malgun Gothic"/>
              </w:rPr>
            </w:pPr>
            <w:ins w:id="327" w:author="Convida" w:date="2020-08-20T15:22:00Z">
              <w:r>
                <w:t>A</w:t>
              </w:r>
            </w:ins>
          </w:p>
        </w:tc>
        <w:tc>
          <w:tcPr>
            <w:tcW w:w="6934" w:type="dxa"/>
          </w:tcPr>
          <w:p w14:paraId="181C32C3" w14:textId="77777777" w:rsidR="00D63AC1" w:rsidRPr="00FB2CE5" w:rsidRDefault="0006458C">
            <w:pPr>
              <w:rPr>
                <w:ins w:id="328" w:author="Convida" w:date="2020-08-20T15:22:00Z"/>
                <w:lang w:val="en-US"/>
                <w:rPrChange w:id="329" w:author="Fraunhofer" w:date="2020-08-26T11:41:00Z">
                  <w:rPr>
                    <w:ins w:id="330" w:author="Convida" w:date="2020-08-20T15:22:00Z"/>
                  </w:rPr>
                </w:rPrChange>
              </w:rPr>
            </w:pPr>
            <w:proofErr w:type="spellStart"/>
            <w:ins w:id="331" w:author="Convida" w:date="2020-08-20T15:22:00Z">
              <w:r w:rsidRPr="00FB2CE5">
                <w:t>Our</w:t>
              </w:r>
              <w:proofErr w:type="spellEnd"/>
              <w:r w:rsidRPr="00FB2CE5">
                <w:t xml:space="preserve"> </w:t>
              </w:r>
              <w:proofErr w:type="spellStart"/>
              <w:r w:rsidRPr="00FB2CE5">
                <w:t>preference</w:t>
              </w:r>
              <w:proofErr w:type="spellEnd"/>
              <w:r w:rsidRPr="00FB2CE5">
                <w:t xml:space="preserve">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only</w:t>
              </w:r>
              <w:proofErr w:type="spellEnd"/>
              <w:r w:rsidRPr="00FB2CE5">
                <w:t xml:space="preserve"> on NR </w:t>
              </w:r>
              <w:proofErr w:type="spellStart"/>
              <w:r w:rsidRPr="00FB2CE5">
                <w:t>case</w:t>
              </w:r>
              <w:proofErr w:type="spellEnd"/>
              <w:r w:rsidRPr="00FB2CE5">
                <w:t>.</w:t>
              </w:r>
            </w:ins>
          </w:p>
        </w:tc>
      </w:tr>
      <w:tr w:rsidR="00D63AC1" w14:paraId="181C32C8" w14:textId="77777777">
        <w:trPr>
          <w:ins w:id="332" w:author="Interdigital" w:date="2020-08-20T18:17:00Z"/>
        </w:trPr>
        <w:tc>
          <w:tcPr>
            <w:tcW w:w="1358" w:type="dxa"/>
          </w:tcPr>
          <w:p w14:paraId="181C32C5" w14:textId="77777777" w:rsidR="00D63AC1" w:rsidRDefault="0006458C">
            <w:pPr>
              <w:rPr>
                <w:ins w:id="333" w:author="Interdigital" w:date="2020-08-20T18:17:00Z"/>
              </w:rPr>
            </w:pPr>
            <w:proofErr w:type="spellStart"/>
            <w:ins w:id="334" w:author="Interdigital" w:date="2020-08-20T18:17:00Z">
              <w:r>
                <w:t>Futurewei</w:t>
              </w:r>
              <w:proofErr w:type="spellEnd"/>
            </w:ins>
          </w:p>
        </w:tc>
        <w:tc>
          <w:tcPr>
            <w:tcW w:w="1337" w:type="dxa"/>
          </w:tcPr>
          <w:p w14:paraId="181C32C6" w14:textId="77777777" w:rsidR="00D63AC1" w:rsidRDefault="0006458C">
            <w:pPr>
              <w:rPr>
                <w:ins w:id="335" w:author="Interdigital" w:date="2020-08-20T18:17:00Z"/>
              </w:rPr>
            </w:pPr>
            <w:ins w:id="336" w:author="Interdigital" w:date="2020-08-20T18:17:00Z">
              <w:r>
                <w:t>A</w:t>
              </w:r>
            </w:ins>
          </w:p>
        </w:tc>
        <w:tc>
          <w:tcPr>
            <w:tcW w:w="6934" w:type="dxa"/>
          </w:tcPr>
          <w:p w14:paraId="181C32C7" w14:textId="77777777" w:rsidR="00D63AC1" w:rsidRDefault="00D63AC1">
            <w:pPr>
              <w:rPr>
                <w:ins w:id="337" w:author="Interdigital" w:date="2020-08-20T18:17:00Z"/>
              </w:rPr>
            </w:pPr>
          </w:p>
        </w:tc>
      </w:tr>
      <w:tr w:rsidR="00D63AC1" w14:paraId="181C32CC" w14:textId="77777777">
        <w:trPr>
          <w:ins w:id="338" w:author="Spreadtrum Communications" w:date="2020-08-21T07:42:00Z"/>
        </w:trPr>
        <w:tc>
          <w:tcPr>
            <w:tcW w:w="1358" w:type="dxa"/>
          </w:tcPr>
          <w:p w14:paraId="181C32C9" w14:textId="77777777" w:rsidR="00D63AC1" w:rsidRDefault="0006458C">
            <w:pPr>
              <w:rPr>
                <w:ins w:id="339" w:author="Spreadtrum Communications" w:date="2020-08-21T07:42:00Z"/>
              </w:rPr>
            </w:pPr>
            <w:proofErr w:type="spellStart"/>
            <w:ins w:id="340" w:author="Spreadtrum Communications" w:date="2020-08-21T07:42:00Z">
              <w:r>
                <w:t>Spreadtrum</w:t>
              </w:r>
              <w:proofErr w:type="spellEnd"/>
            </w:ins>
          </w:p>
        </w:tc>
        <w:tc>
          <w:tcPr>
            <w:tcW w:w="1337" w:type="dxa"/>
          </w:tcPr>
          <w:p w14:paraId="181C32CA" w14:textId="77777777" w:rsidR="00D63AC1" w:rsidRDefault="0006458C">
            <w:pPr>
              <w:rPr>
                <w:ins w:id="341" w:author="Spreadtrum Communications" w:date="2020-08-21T07:42:00Z"/>
              </w:rPr>
            </w:pPr>
            <w:proofErr w:type="gramStart"/>
            <w:ins w:id="342" w:author="Spreadtrum Communications" w:date="2020-08-21T07:42:00Z">
              <w:r>
                <w:t>a)&amp;</w:t>
              </w:r>
              <w:proofErr w:type="gramEnd"/>
              <w:r>
                <w:t>b)</w:t>
              </w:r>
            </w:ins>
          </w:p>
        </w:tc>
        <w:tc>
          <w:tcPr>
            <w:tcW w:w="6934" w:type="dxa"/>
          </w:tcPr>
          <w:p w14:paraId="181C32CB" w14:textId="77777777" w:rsidR="00D63AC1" w:rsidRPr="00FB2CE5" w:rsidRDefault="0006458C">
            <w:pPr>
              <w:rPr>
                <w:ins w:id="343" w:author="Spreadtrum Communications" w:date="2020-08-21T07:42:00Z"/>
                <w:lang w:val="en-US"/>
                <w:rPrChange w:id="344" w:author="Fraunhofer" w:date="2020-08-26T11:41:00Z">
                  <w:rPr>
                    <w:ins w:id="345" w:author="Spreadtrum Communications" w:date="2020-08-21T07:42:00Z"/>
                  </w:rPr>
                </w:rPrChange>
              </w:rPr>
            </w:pPr>
            <w:proofErr w:type="spellStart"/>
            <w:ins w:id="346" w:author="Spreadtrum Communications" w:date="2020-08-21T07:42:00Z">
              <w:r w:rsidRPr="00FB2CE5">
                <w:t>During</w:t>
              </w:r>
              <w:proofErr w:type="spellEnd"/>
              <w:r w:rsidRPr="00FB2CE5">
                <w:t xml:space="preserve"> </w:t>
              </w:r>
              <w:proofErr w:type="spellStart"/>
              <w:r w:rsidRPr="00FB2CE5">
                <w:t>the</w:t>
              </w:r>
              <w:proofErr w:type="spellEnd"/>
              <w:r w:rsidRPr="00FB2CE5">
                <w:t xml:space="preserve"> initial </w:t>
              </w:r>
              <w:proofErr w:type="spellStart"/>
              <w:r w:rsidRPr="00FB2CE5">
                <w:t>phases</w:t>
              </w:r>
              <w:proofErr w:type="spellEnd"/>
              <w:r w:rsidRPr="00FB2CE5">
                <w:t xml:space="preserve"> </w:t>
              </w:r>
              <w:proofErr w:type="spellStart"/>
              <w:r w:rsidRPr="00FB2CE5">
                <w:t>of</w:t>
              </w:r>
              <w:proofErr w:type="spellEnd"/>
              <w:r w:rsidRPr="00FB2CE5">
                <w:t xml:space="preserve"> 5G </w:t>
              </w:r>
              <w:proofErr w:type="spellStart"/>
              <w:r w:rsidRPr="00FB2CE5">
                <w:t>deployment</w:t>
              </w:r>
              <w:proofErr w:type="spellEnd"/>
              <w:r w:rsidRPr="00FB2CE5">
                <w:t xml:space="preserve">, 5G </w:t>
              </w:r>
              <w:proofErr w:type="spellStart"/>
              <w:r w:rsidRPr="00FB2CE5">
                <w:t>services</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provided</w:t>
              </w:r>
              <w:proofErr w:type="spellEnd"/>
              <w:r w:rsidRPr="00FB2CE5">
                <w:t xml:space="preserve"> </w:t>
              </w:r>
              <w:proofErr w:type="spellStart"/>
              <w:r w:rsidRPr="00FB2CE5">
                <w:t>by</w:t>
              </w:r>
              <w:proofErr w:type="spellEnd"/>
              <w:r w:rsidRPr="00FB2CE5">
                <w:t xml:space="preserve"> </w:t>
              </w:r>
              <w:proofErr w:type="spellStart"/>
              <w:r w:rsidRPr="00FB2CE5">
                <w:t>eLTE</w:t>
              </w:r>
              <w:proofErr w:type="spellEnd"/>
              <w:r w:rsidRPr="00FB2CE5">
                <w:t xml:space="preserve"> </w:t>
              </w:r>
              <w:proofErr w:type="spellStart"/>
              <w:r w:rsidRPr="00FB2CE5">
                <w:t>with</w:t>
              </w:r>
              <w:proofErr w:type="spellEnd"/>
              <w:r w:rsidRPr="00FB2CE5">
                <w:t xml:space="preserve"> </w:t>
              </w:r>
              <w:proofErr w:type="spellStart"/>
              <w:r w:rsidRPr="00FB2CE5">
                <w:t>existing</w:t>
              </w:r>
              <w:proofErr w:type="spellEnd"/>
              <w:r w:rsidRPr="00FB2CE5">
                <w:t xml:space="preserve"> </w:t>
              </w:r>
              <w:proofErr w:type="spellStart"/>
              <w:r w:rsidRPr="00FB2CE5">
                <w:t>frequency</w:t>
              </w:r>
              <w:proofErr w:type="spellEnd"/>
              <w:r w:rsidRPr="00FB2CE5">
                <w:t xml:space="preserve"> bands and 5G New Radio (NR) </w:t>
              </w:r>
              <w:proofErr w:type="spellStart"/>
              <w:r w:rsidRPr="00FB2CE5">
                <w:t>with</w:t>
              </w:r>
              <w:proofErr w:type="spellEnd"/>
              <w:r w:rsidRPr="00FB2CE5">
                <w:t xml:space="preserve"> </w:t>
              </w:r>
              <w:proofErr w:type="spellStart"/>
              <w:r w:rsidRPr="00FB2CE5">
                <w:t>new</w:t>
              </w:r>
              <w:proofErr w:type="spellEnd"/>
              <w:r w:rsidRPr="00FB2CE5">
                <w:t xml:space="preserve"> </w:t>
              </w:r>
              <w:proofErr w:type="spellStart"/>
              <w:r w:rsidRPr="00FB2CE5">
                <w:t>frequency</w:t>
              </w:r>
              <w:proofErr w:type="spellEnd"/>
              <w:r w:rsidRPr="00FB2CE5">
                <w:t xml:space="preserve"> bands, i.e. Non Stand Alone (NSA).</w:t>
              </w:r>
            </w:ins>
          </w:p>
        </w:tc>
      </w:tr>
      <w:tr w:rsidR="00D63AC1" w14:paraId="181C32D0" w14:textId="77777777">
        <w:trPr>
          <w:ins w:id="347" w:author="Jianming, Wu/ジャンミン ウー" w:date="2020-08-21T10:10:00Z"/>
        </w:trPr>
        <w:tc>
          <w:tcPr>
            <w:tcW w:w="1358" w:type="dxa"/>
          </w:tcPr>
          <w:p w14:paraId="181C32CD" w14:textId="77777777" w:rsidR="00D63AC1" w:rsidRDefault="0006458C">
            <w:pPr>
              <w:rPr>
                <w:ins w:id="348" w:author="Jianming, Wu/ジャンミン ウー" w:date="2020-08-21T10:10:00Z"/>
              </w:rPr>
            </w:pPr>
            <w:ins w:id="349" w:author="Jianming, Wu/ジャンミン ウー" w:date="2020-08-21T10:10:00Z">
              <w:r>
                <w:rPr>
                  <w:rFonts w:eastAsia="Yu Mincho" w:hint="eastAsia"/>
                </w:rPr>
                <w:t>F</w:t>
              </w:r>
              <w:r>
                <w:rPr>
                  <w:rFonts w:eastAsia="Yu Mincho"/>
                </w:rPr>
                <w:t>ujitsu</w:t>
              </w:r>
            </w:ins>
          </w:p>
        </w:tc>
        <w:tc>
          <w:tcPr>
            <w:tcW w:w="1337" w:type="dxa"/>
          </w:tcPr>
          <w:p w14:paraId="181C32CE" w14:textId="77777777" w:rsidR="00D63AC1" w:rsidRDefault="0006458C">
            <w:pPr>
              <w:rPr>
                <w:ins w:id="350" w:author="Jianming, Wu/ジャンミン ウー" w:date="2020-08-21T10:10:00Z"/>
                <w:rFonts w:eastAsia="Yu Mincho"/>
              </w:rPr>
            </w:pPr>
            <w:ins w:id="351" w:author="Jianming, Wu/ジャンミン ウー" w:date="2020-08-21T10:10:00Z">
              <w:r>
                <w:rPr>
                  <w:rFonts w:eastAsia="Yu Mincho" w:hint="eastAsia"/>
                </w:rPr>
                <w:t>a</w:t>
              </w:r>
              <w:r>
                <w:rPr>
                  <w:rFonts w:eastAsia="Yu Mincho"/>
                </w:rPr>
                <w:t>)</w:t>
              </w:r>
            </w:ins>
          </w:p>
        </w:tc>
        <w:tc>
          <w:tcPr>
            <w:tcW w:w="6934" w:type="dxa"/>
          </w:tcPr>
          <w:p w14:paraId="181C32CF" w14:textId="77777777" w:rsidR="00D63AC1" w:rsidRDefault="00D63AC1">
            <w:pPr>
              <w:rPr>
                <w:ins w:id="352" w:author="Jianming, Wu/ジャンミン ウー" w:date="2020-08-21T10:10:00Z"/>
              </w:rPr>
            </w:pPr>
          </w:p>
        </w:tc>
      </w:tr>
      <w:tr w:rsidR="00D63AC1" w14:paraId="181C32D4" w14:textId="77777777">
        <w:trPr>
          <w:ins w:id="353" w:author="Seungkwon Baek" w:date="2020-08-21T13:53:00Z"/>
        </w:trPr>
        <w:tc>
          <w:tcPr>
            <w:tcW w:w="1358" w:type="dxa"/>
          </w:tcPr>
          <w:p w14:paraId="181C32D1" w14:textId="77777777" w:rsidR="00D63AC1" w:rsidRDefault="0006458C">
            <w:pPr>
              <w:rPr>
                <w:ins w:id="354" w:author="Seungkwon Baek" w:date="2020-08-21T13:53:00Z"/>
                <w:rFonts w:eastAsia="Yu Mincho"/>
              </w:rPr>
            </w:pPr>
            <w:ins w:id="355" w:author="Seungkwon Baek" w:date="2020-08-21T13:53:00Z">
              <w:r>
                <w:rPr>
                  <w:rFonts w:eastAsia="Calibri"/>
                  <w:lang w:val="en-US"/>
                </w:rPr>
                <w:t>ETRI</w:t>
              </w:r>
            </w:ins>
          </w:p>
        </w:tc>
        <w:tc>
          <w:tcPr>
            <w:tcW w:w="1337" w:type="dxa"/>
          </w:tcPr>
          <w:p w14:paraId="181C32D2" w14:textId="77777777" w:rsidR="00D63AC1" w:rsidRDefault="0006458C">
            <w:pPr>
              <w:rPr>
                <w:ins w:id="356" w:author="Seungkwon Baek" w:date="2020-08-21T13:53:00Z"/>
                <w:rFonts w:eastAsia="Yu Mincho"/>
              </w:rPr>
            </w:pPr>
            <w:ins w:id="357" w:author="Seungkwon Baek" w:date="2020-08-21T13:53:00Z">
              <w:r>
                <w:rPr>
                  <w:lang w:val="en-US"/>
                </w:rPr>
                <w:t>a)</w:t>
              </w:r>
            </w:ins>
          </w:p>
        </w:tc>
        <w:tc>
          <w:tcPr>
            <w:tcW w:w="6934" w:type="dxa"/>
          </w:tcPr>
          <w:p w14:paraId="181C32D3" w14:textId="77777777" w:rsidR="00D63AC1" w:rsidRDefault="00D63AC1">
            <w:pPr>
              <w:rPr>
                <w:ins w:id="358" w:author="Seungkwon Baek" w:date="2020-08-21T13:53:00Z"/>
              </w:rPr>
            </w:pPr>
          </w:p>
        </w:tc>
      </w:tr>
      <w:tr w:rsidR="00D63AC1" w14:paraId="181C32D8" w14:textId="77777777">
        <w:trPr>
          <w:ins w:id="359" w:author="Apple - Zhibin Wu" w:date="2020-08-20T22:49:00Z"/>
        </w:trPr>
        <w:tc>
          <w:tcPr>
            <w:tcW w:w="1358" w:type="dxa"/>
          </w:tcPr>
          <w:p w14:paraId="181C32D5" w14:textId="77777777" w:rsidR="00D63AC1" w:rsidRDefault="0006458C">
            <w:pPr>
              <w:jc w:val="center"/>
              <w:rPr>
                <w:ins w:id="360" w:author="Apple - Zhibin Wu" w:date="2020-08-20T22:49:00Z"/>
                <w:rFonts w:eastAsia="Calibri"/>
                <w:sz w:val="20"/>
              </w:rPr>
            </w:pPr>
            <w:ins w:id="361" w:author="Apple - Zhibin Wu" w:date="2020-08-20T22:49:00Z">
              <w:r>
                <w:rPr>
                  <w:rFonts w:eastAsia="Yu Mincho"/>
                </w:rPr>
                <w:t>Apple</w:t>
              </w:r>
            </w:ins>
          </w:p>
        </w:tc>
        <w:tc>
          <w:tcPr>
            <w:tcW w:w="1337" w:type="dxa"/>
          </w:tcPr>
          <w:p w14:paraId="181C32D6" w14:textId="77777777" w:rsidR="00D63AC1" w:rsidRDefault="0006458C">
            <w:pPr>
              <w:rPr>
                <w:ins w:id="362" w:author="Apple - Zhibin Wu" w:date="2020-08-20T22:49:00Z"/>
              </w:rPr>
            </w:pPr>
            <w:ins w:id="363" w:author="Apple - Zhibin Wu" w:date="2020-08-20T22:49:00Z">
              <w:r>
                <w:rPr>
                  <w:rFonts w:eastAsia="Yu Mincho"/>
                </w:rPr>
                <w:t>a)</w:t>
              </w:r>
            </w:ins>
          </w:p>
        </w:tc>
        <w:tc>
          <w:tcPr>
            <w:tcW w:w="6934" w:type="dxa"/>
          </w:tcPr>
          <w:p w14:paraId="181C32D7" w14:textId="77777777" w:rsidR="00D63AC1" w:rsidRDefault="00D63AC1">
            <w:pPr>
              <w:rPr>
                <w:ins w:id="364" w:author="Apple - Zhibin Wu" w:date="2020-08-20T22:49:00Z"/>
              </w:rPr>
            </w:pPr>
          </w:p>
        </w:tc>
      </w:tr>
      <w:tr w:rsidR="00D63AC1" w14:paraId="181C32DC" w14:textId="77777777">
        <w:trPr>
          <w:ins w:id="365" w:author="LG" w:date="2020-08-21T16:21:00Z"/>
        </w:trPr>
        <w:tc>
          <w:tcPr>
            <w:tcW w:w="1358" w:type="dxa"/>
          </w:tcPr>
          <w:p w14:paraId="181C32D9" w14:textId="77777777" w:rsidR="00D63AC1" w:rsidRDefault="0006458C">
            <w:pPr>
              <w:jc w:val="center"/>
              <w:rPr>
                <w:ins w:id="366" w:author="LG" w:date="2020-08-21T16:21:00Z"/>
                <w:rFonts w:eastAsia="Yu Mincho"/>
              </w:rPr>
            </w:pPr>
            <w:ins w:id="367" w:author="LG" w:date="2020-08-21T16:22:00Z">
              <w:r>
                <w:rPr>
                  <w:rFonts w:eastAsia="Malgun Gothic" w:hint="eastAsia"/>
                </w:rPr>
                <w:t>LG</w:t>
              </w:r>
            </w:ins>
          </w:p>
        </w:tc>
        <w:tc>
          <w:tcPr>
            <w:tcW w:w="1337" w:type="dxa"/>
          </w:tcPr>
          <w:p w14:paraId="181C32DA" w14:textId="77777777" w:rsidR="00D63AC1" w:rsidRDefault="0006458C">
            <w:pPr>
              <w:rPr>
                <w:ins w:id="368" w:author="LG" w:date="2020-08-21T16:21:00Z"/>
                <w:rFonts w:eastAsia="Yu Mincho"/>
              </w:rPr>
            </w:pPr>
            <w:ins w:id="369" w:author="LG" w:date="2020-08-21T16:22:00Z">
              <w:r>
                <w:rPr>
                  <w:rFonts w:eastAsia="Malgun Gothic" w:hint="eastAsia"/>
                </w:rPr>
                <w:t xml:space="preserve">a) </w:t>
              </w:r>
            </w:ins>
          </w:p>
        </w:tc>
        <w:tc>
          <w:tcPr>
            <w:tcW w:w="6934" w:type="dxa"/>
          </w:tcPr>
          <w:p w14:paraId="181C32DB" w14:textId="77777777" w:rsidR="00D63AC1" w:rsidRPr="00FB2CE5" w:rsidRDefault="0006458C">
            <w:pPr>
              <w:rPr>
                <w:ins w:id="370" w:author="LG" w:date="2020-08-21T16:21:00Z"/>
                <w:lang w:val="en-US"/>
                <w:rPrChange w:id="371" w:author="Fraunhofer" w:date="2020-08-26T11:41:00Z">
                  <w:rPr>
                    <w:ins w:id="372" w:author="LG" w:date="2020-08-21T16:21:00Z"/>
                  </w:rPr>
                </w:rPrChange>
              </w:rPr>
            </w:pPr>
            <w:proofErr w:type="spellStart"/>
            <w:ins w:id="373" w:author="LG" w:date="2020-08-21T16:22:00Z">
              <w:r w:rsidRPr="00FB2CE5">
                <w:rPr>
                  <w:rFonts w:eastAsia="Malgun Gothic"/>
                </w:rPr>
                <w:t>We</w:t>
              </w:r>
              <w:proofErr w:type="spellEnd"/>
              <w:r w:rsidRPr="00FB2CE5">
                <w:rPr>
                  <w:rFonts w:eastAsia="Malgun Gothic"/>
                </w:rPr>
                <w:t xml:space="preserve"> also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focus</w:t>
              </w:r>
              <w:proofErr w:type="spellEnd"/>
              <w:r w:rsidRPr="00FB2CE5">
                <w:rPr>
                  <w:rFonts w:eastAsia="Malgun Gothic"/>
                </w:rPr>
                <w:t xml:space="preserve"> NR</w:t>
              </w:r>
            </w:ins>
          </w:p>
        </w:tc>
      </w:tr>
      <w:tr w:rsidR="00D63AC1" w14:paraId="181C32E0" w14:textId="77777777">
        <w:trPr>
          <w:ins w:id="374" w:author="DONALD E" w:date="2020-08-21T16:00:00Z"/>
        </w:trPr>
        <w:tc>
          <w:tcPr>
            <w:tcW w:w="1358" w:type="dxa"/>
          </w:tcPr>
          <w:p w14:paraId="181C32DD" w14:textId="77777777" w:rsidR="00D63AC1" w:rsidRDefault="0006458C">
            <w:pPr>
              <w:rPr>
                <w:ins w:id="375" w:author="DONALD E" w:date="2020-08-21T16:00:00Z"/>
                <w:rFonts w:eastAsia="Malgun Gothic"/>
              </w:rPr>
            </w:pPr>
            <w:ins w:id="376" w:author="DONALD E" w:date="2020-08-21T16:00:00Z">
              <w:r>
                <w:rPr>
                  <w:rFonts w:eastAsia="Malgun Gothic"/>
                </w:rPr>
                <w:t>AT&amp;T</w:t>
              </w:r>
            </w:ins>
          </w:p>
        </w:tc>
        <w:tc>
          <w:tcPr>
            <w:tcW w:w="1337" w:type="dxa"/>
          </w:tcPr>
          <w:p w14:paraId="181C32DE" w14:textId="77777777" w:rsidR="00D63AC1" w:rsidRDefault="0006458C">
            <w:pPr>
              <w:rPr>
                <w:ins w:id="377" w:author="DONALD E" w:date="2020-08-21T16:00:00Z"/>
                <w:rFonts w:eastAsia="Malgun Gothic"/>
              </w:rPr>
            </w:pPr>
            <w:ins w:id="378" w:author="DONALD E" w:date="2020-08-21T16:00:00Z">
              <w:r>
                <w:rPr>
                  <w:rFonts w:eastAsia="Malgun Gothic"/>
                </w:rPr>
                <w:t>A &amp; B</w:t>
              </w:r>
            </w:ins>
          </w:p>
        </w:tc>
        <w:tc>
          <w:tcPr>
            <w:tcW w:w="6934" w:type="dxa"/>
          </w:tcPr>
          <w:p w14:paraId="181C32DF" w14:textId="77777777" w:rsidR="00D63AC1" w:rsidRPr="00FB2CE5" w:rsidRDefault="0006458C">
            <w:pPr>
              <w:rPr>
                <w:ins w:id="379" w:author="DONALD E" w:date="2020-08-21T16:00:00Z"/>
                <w:rFonts w:eastAsia="Yu Mincho"/>
                <w:lang w:val="en-US"/>
                <w:rPrChange w:id="380" w:author="Fraunhofer" w:date="2020-08-26T11:41:00Z">
                  <w:rPr>
                    <w:ins w:id="381" w:author="DONALD E" w:date="2020-08-21T16:00:00Z"/>
                    <w:rFonts w:eastAsia="Yu Mincho"/>
                  </w:rPr>
                </w:rPrChange>
              </w:rPr>
            </w:pPr>
            <w:ins w:id="382" w:author="DONALD E" w:date="2020-08-21T16:00:00Z">
              <w:r w:rsidRPr="00FB2CE5">
                <w:rPr>
                  <w:rFonts w:eastAsia="Yu Mincho"/>
                </w:rPr>
                <w:t>A</w:t>
              </w:r>
            </w:ins>
            <w:ins w:id="383" w:author="DONALD E" w:date="2020-08-21T16:02:00Z">
              <w:r w:rsidRPr="00FB2CE5">
                <w:rPr>
                  <w:rFonts w:eastAsia="Yu Mincho"/>
                </w:rPr>
                <w:t>-</w:t>
              </w:r>
            </w:ins>
            <w:ins w:id="384" w:author="DONALD E" w:date="2020-08-21T16:00:00Z">
              <w:r w:rsidRPr="00FB2CE5">
                <w:rPr>
                  <w:rFonts w:eastAsia="Yu Mincho"/>
                </w:rPr>
                <w:t xml:space="preserve">1st </w:t>
              </w:r>
              <w:proofErr w:type="spellStart"/>
              <w:r w:rsidRPr="00FB2CE5">
                <w:rPr>
                  <w:rFonts w:eastAsia="Yu Mincho"/>
                </w:rPr>
                <w:t>Priority</w:t>
              </w:r>
            </w:ins>
            <w:proofErr w:type="spellEnd"/>
            <w:ins w:id="385" w:author="DONALD E" w:date="2020-08-21T16:01:00Z">
              <w:r w:rsidRPr="00FB2CE5">
                <w:rPr>
                  <w:rFonts w:eastAsia="Yu Mincho"/>
                </w:rPr>
                <w:t>;</w:t>
              </w:r>
            </w:ins>
            <w:ins w:id="386" w:author="DONALD E" w:date="2020-08-21T16:00:00Z">
              <w:r w:rsidRPr="00FB2CE5">
                <w:rPr>
                  <w:rFonts w:eastAsia="Yu Mincho"/>
                </w:rPr>
                <w:t xml:space="preserve"> B</w:t>
              </w:r>
            </w:ins>
            <w:ins w:id="387" w:author="DONALD E" w:date="2020-08-21T16:01:00Z">
              <w:r w:rsidRPr="00FB2CE5">
                <w:rPr>
                  <w:rFonts w:eastAsia="Yu Mincho"/>
                </w:rPr>
                <w:t>-</w:t>
              </w:r>
            </w:ins>
            <w:ins w:id="388" w:author="DONALD E" w:date="2020-08-21T16:00:00Z">
              <w:r w:rsidRPr="00FB2CE5">
                <w:rPr>
                  <w:rFonts w:eastAsia="Yu Mincho"/>
                </w:rPr>
                <w:t xml:space="preserve">2nd </w:t>
              </w:r>
              <w:proofErr w:type="spellStart"/>
              <w:r w:rsidRPr="00FB2CE5">
                <w:rPr>
                  <w:rFonts w:eastAsia="Yu Mincho"/>
                </w:rPr>
                <w:t>Priority</w:t>
              </w:r>
              <w:proofErr w:type="spellEnd"/>
              <w:r w:rsidRPr="00FB2CE5">
                <w:rPr>
                  <w:rFonts w:eastAsia="Yu Mincho"/>
                </w:rPr>
                <w:t xml:space="preserve"> </w:t>
              </w:r>
            </w:ins>
          </w:p>
        </w:tc>
      </w:tr>
    </w:tbl>
    <w:p w14:paraId="181C32E1" w14:textId="77777777" w:rsidR="00D63AC1" w:rsidRDefault="00D63AC1">
      <w:pPr>
        <w:rPr>
          <w:ins w:id="389" w:author="Interdigital" w:date="2020-08-22T12:00:00Z"/>
          <w:b/>
        </w:rPr>
      </w:pPr>
    </w:p>
    <w:p w14:paraId="181C32E2" w14:textId="77777777" w:rsidR="00D63AC1" w:rsidRDefault="0006458C">
      <w:pPr>
        <w:rPr>
          <w:ins w:id="390" w:author="Interdigital" w:date="2020-08-22T12:00:00Z"/>
          <w:b/>
        </w:rPr>
      </w:pPr>
      <w:ins w:id="391" w:author="Interdigital" w:date="2020-08-22T12:00:00Z">
        <w:r>
          <w:rPr>
            <w:b/>
          </w:rPr>
          <w:t>Summary of Q2:</w:t>
        </w:r>
      </w:ins>
    </w:p>
    <w:p w14:paraId="181C32E3" w14:textId="77777777" w:rsidR="00D63AC1" w:rsidRDefault="0006458C">
      <w:pPr>
        <w:rPr>
          <w:ins w:id="392" w:author="Interdigital" w:date="2020-08-22T12:00:00Z"/>
          <w:bCs/>
        </w:rPr>
      </w:pPr>
      <w:ins w:id="393" w:author="Interdigital" w:date="2020-08-22T12:00:00Z">
        <w:r>
          <w:rPr>
            <w:bCs/>
          </w:rPr>
          <w:t xml:space="preserve">Only 2 companies out of 25 think we should support the UE to NW relay UE connected to the ng-eNB. </w:t>
        </w:r>
      </w:ins>
    </w:p>
    <w:p w14:paraId="181C32E4" w14:textId="77777777" w:rsidR="00D63AC1" w:rsidRDefault="0006458C">
      <w:pPr>
        <w:rPr>
          <w:ins w:id="394" w:author="Interdigital" w:date="2020-08-22T12:00:00Z"/>
          <w:b/>
        </w:rPr>
      </w:pPr>
      <w:ins w:id="395" w:author="Interdigital" w:date="2020-08-22T12:00:00Z">
        <w:r>
          <w:rPr>
            <w:b/>
          </w:rPr>
          <w:t>Proposal 2: NR Uu is assumed on the Uu link of the UE to NW relay.</w:t>
        </w:r>
      </w:ins>
    </w:p>
    <w:p w14:paraId="181C32E5" w14:textId="77777777" w:rsidR="00D63AC1" w:rsidRDefault="00D63AC1">
      <w:pPr>
        <w:rPr>
          <w:ins w:id="396" w:author="Interdigital" w:date="2020-08-22T12:00:00Z"/>
          <w:b/>
        </w:rPr>
      </w:pPr>
    </w:p>
    <w:p w14:paraId="181C32E6" w14:textId="77777777" w:rsidR="00D63AC1" w:rsidRDefault="00D63AC1">
      <w:pPr>
        <w:rPr>
          <w:b/>
        </w:rPr>
      </w:pPr>
    </w:p>
    <w:p w14:paraId="181C32E7" w14:textId="77777777"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EB" w14:textId="77777777">
        <w:tc>
          <w:tcPr>
            <w:tcW w:w="1358" w:type="dxa"/>
            <w:shd w:val="clear" w:color="auto" w:fill="DEEAF6" w:themeFill="accent1" w:themeFillTint="33"/>
          </w:tcPr>
          <w:p w14:paraId="181C32E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E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EA" w14:textId="77777777" w:rsidR="00D63AC1" w:rsidRDefault="0006458C">
            <w:pPr>
              <w:rPr>
                <w:rFonts w:eastAsia="Calibri"/>
              </w:rPr>
            </w:pPr>
            <w:r>
              <w:rPr>
                <w:rFonts w:eastAsia="Calibri"/>
                <w:lang w:val="en-US"/>
              </w:rPr>
              <w:t>Comments</w:t>
            </w:r>
          </w:p>
        </w:tc>
      </w:tr>
      <w:tr w:rsidR="00D63AC1" w14:paraId="181C32EF" w14:textId="77777777">
        <w:tc>
          <w:tcPr>
            <w:tcW w:w="1358" w:type="dxa"/>
          </w:tcPr>
          <w:p w14:paraId="181C32EC" w14:textId="77777777" w:rsidR="00D63AC1" w:rsidRDefault="0006458C">
            <w:ins w:id="397" w:author="OPPO (Qianxi)" w:date="2020-08-18T11:41:00Z">
              <w:r>
                <w:rPr>
                  <w:rFonts w:hint="eastAsia"/>
                </w:rPr>
                <w:t>O</w:t>
              </w:r>
              <w:r>
                <w:t>PPO</w:t>
              </w:r>
            </w:ins>
          </w:p>
        </w:tc>
        <w:tc>
          <w:tcPr>
            <w:tcW w:w="1337" w:type="dxa"/>
          </w:tcPr>
          <w:p w14:paraId="181C32ED" w14:textId="77777777" w:rsidR="00D63AC1" w:rsidRDefault="0006458C">
            <w:proofErr w:type="spellStart"/>
            <w:ins w:id="398" w:author="OPPO (Qianxi)" w:date="2020-08-18T11:41:00Z">
              <w:r>
                <w:rPr>
                  <w:rFonts w:hint="eastAsia"/>
                </w:rPr>
                <w:t>N</w:t>
              </w:r>
              <w:r>
                <w:t>o</w:t>
              </w:r>
            </w:ins>
            <w:proofErr w:type="spellEnd"/>
          </w:p>
        </w:tc>
        <w:tc>
          <w:tcPr>
            <w:tcW w:w="6934" w:type="dxa"/>
          </w:tcPr>
          <w:p w14:paraId="181C32EE" w14:textId="77777777" w:rsidR="00D63AC1" w:rsidRDefault="00D63AC1"/>
        </w:tc>
      </w:tr>
      <w:tr w:rsidR="00D63AC1" w14:paraId="181C32F3" w14:textId="77777777">
        <w:tc>
          <w:tcPr>
            <w:tcW w:w="1358" w:type="dxa"/>
          </w:tcPr>
          <w:p w14:paraId="181C32F0" w14:textId="77777777" w:rsidR="00D63AC1" w:rsidRDefault="0006458C">
            <w:ins w:id="399" w:author="Ericsson (Antonino Orsino)" w:date="2020-08-18T15:07:00Z">
              <w:r>
                <w:t>Ericsson (Tony)</w:t>
              </w:r>
            </w:ins>
          </w:p>
        </w:tc>
        <w:tc>
          <w:tcPr>
            <w:tcW w:w="1337" w:type="dxa"/>
          </w:tcPr>
          <w:p w14:paraId="181C32F1" w14:textId="77777777" w:rsidR="00D63AC1" w:rsidRDefault="0006458C">
            <w:proofErr w:type="spellStart"/>
            <w:ins w:id="400" w:author="Ericsson (Antonino Orsino)" w:date="2020-08-18T15:07:00Z">
              <w:r>
                <w:t>No</w:t>
              </w:r>
            </w:ins>
            <w:proofErr w:type="spellEnd"/>
          </w:p>
        </w:tc>
        <w:tc>
          <w:tcPr>
            <w:tcW w:w="6934" w:type="dxa"/>
          </w:tcPr>
          <w:p w14:paraId="181C32F2" w14:textId="77777777" w:rsidR="00D63AC1" w:rsidRPr="00FB2CE5" w:rsidRDefault="0006458C">
            <w:pPr>
              <w:keepLines/>
              <w:overflowPunct w:val="0"/>
              <w:adjustRightInd w:val="0"/>
              <w:spacing w:line="259" w:lineRule="auto"/>
              <w:ind w:left="1702" w:right="28" w:hanging="1418"/>
              <w:textAlignment w:val="baseline"/>
              <w:rPr>
                <w:lang w:val="en-US"/>
                <w:rPrChange w:id="401" w:author="Fraunhofer" w:date="2020-08-26T11:41:00Z">
                  <w:rPr/>
                </w:rPrChange>
              </w:rPr>
            </w:pPr>
            <w:proofErr w:type="spellStart"/>
            <w:ins w:id="402" w:author="Ericsson (Antonino Orsino)" w:date="2020-08-18T15:07:00Z">
              <w:r w:rsidRPr="00FB2CE5">
                <w:t>We</w:t>
              </w:r>
              <w:proofErr w:type="spellEnd"/>
              <w:r w:rsidRPr="00FB2CE5">
                <w:t xml:space="preserve"> </w:t>
              </w:r>
              <w:proofErr w:type="spellStart"/>
              <w:r w:rsidRPr="00FB2CE5">
                <w:t>should</w:t>
              </w:r>
              <w:proofErr w:type="spellEnd"/>
              <w:r w:rsidRPr="00FB2CE5">
                <w:t xml:space="preserve"> support </w:t>
              </w:r>
              <w:proofErr w:type="spellStart"/>
              <w:r w:rsidRPr="00FB2CE5">
                <w:t>this</w:t>
              </w:r>
              <w:proofErr w:type="spellEnd"/>
              <w:r w:rsidRPr="00FB2CE5">
                <w:t xml:space="preserve"> feature </w:t>
              </w:r>
              <w:proofErr w:type="spellStart"/>
              <w:r w:rsidRPr="00FB2CE5">
                <w:t>only</w:t>
              </w:r>
              <w:proofErr w:type="spellEnd"/>
              <w:r w:rsidRPr="00FB2CE5">
                <w:t xml:space="preserve"> </w:t>
              </w:r>
              <w:proofErr w:type="spellStart"/>
              <w:r w:rsidRPr="00FB2CE5">
                <w:t>within</w:t>
              </w:r>
              <w:proofErr w:type="spellEnd"/>
              <w:r w:rsidRPr="00FB2CE5">
                <w:t xml:space="preserve"> NR PC5 </w:t>
              </w:r>
              <w:proofErr w:type="spellStart"/>
              <w:r w:rsidRPr="00FB2CE5">
                <w:t>capable</w:t>
              </w:r>
              <w:proofErr w:type="spellEnd"/>
              <w:r w:rsidRPr="00FB2CE5">
                <w:t xml:space="preserve"> </w:t>
              </w:r>
              <w:proofErr w:type="spellStart"/>
              <w:r w:rsidRPr="00FB2CE5">
                <w:t>Ues</w:t>
              </w:r>
              <w:proofErr w:type="spellEnd"/>
              <w:r w:rsidRPr="00FB2CE5">
                <w:t>.</w:t>
              </w:r>
            </w:ins>
          </w:p>
        </w:tc>
      </w:tr>
      <w:tr w:rsidR="00D63AC1" w14:paraId="181C32F7" w14:textId="77777777">
        <w:tc>
          <w:tcPr>
            <w:tcW w:w="1358" w:type="dxa"/>
          </w:tcPr>
          <w:p w14:paraId="181C32F4" w14:textId="77777777" w:rsidR="00D63AC1" w:rsidRDefault="0006458C">
            <w:ins w:id="403" w:author="Qualcomm - Peng Cheng" w:date="2020-08-19T08:45:00Z">
              <w:r>
                <w:t>Qualcomm</w:t>
              </w:r>
            </w:ins>
          </w:p>
        </w:tc>
        <w:tc>
          <w:tcPr>
            <w:tcW w:w="1337" w:type="dxa"/>
          </w:tcPr>
          <w:p w14:paraId="181C32F5" w14:textId="77777777" w:rsidR="00D63AC1" w:rsidRDefault="0006458C">
            <w:proofErr w:type="spellStart"/>
            <w:ins w:id="404" w:author="Qualcomm - Peng Cheng" w:date="2020-08-19T08:45:00Z">
              <w:r>
                <w:t>No</w:t>
              </w:r>
            </w:ins>
            <w:proofErr w:type="spellEnd"/>
          </w:p>
        </w:tc>
        <w:tc>
          <w:tcPr>
            <w:tcW w:w="6934" w:type="dxa"/>
          </w:tcPr>
          <w:p w14:paraId="181C32F6" w14:textId="77777777" w:rsidR="00D63AC1" w:rsidRPr="00FB2CE5" w:rsidRDefault="0006458C">
            <w:pPr>
              <w:keepLines/>
              <w:overflowPunct w:val="0"/>
              <w:adjustRightInd w:val="0"/>
              <w:spacing w:line="259" w:lineRule="auto"/>
              <w:ind w:left="1702" w:right="28" w:hanging="1418"/>
              <w:textAlignment w:val="baseline"/>
              <w:rPr>
                <w:lang w:val="en-US"/>
                <w:rPrChange w:id="405" w:author="Fraunhofer" w:date="2020-08-26T11:41:00Z">
                  <w:rPr/>
                </w:rPrChange>
              </w:rPr>
            </w:pPr>
            <w:proofErr w:type="spellStart"/>
            <w:ins w:id="406" w:author="Qualcomm - Peng Cheng" w:date="2020-08-19T08:45:00Z">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current</w:t>
              </w:r>
              <w:proofErr w:type="spellEnd"/>
              <w:r w:rsidRPr="00FB2CE5">
                <w:t xml:space="preserve"> </w:t>
              </w:r>
              <w:proofErr w:type="spellStart"/>
              <w:r w:rsidRPr="00FB2CE5">
                <w:t>schedule</w:t>
              </w:r>
              <w:proofErr w:type="spellEnd"/>
              <w:r w:rsidRPr="00FB2CE5">
                <w:t xml:space="preserve"> </w:t>
              </w:r>
              <w:proofErr w:type="spellStart"/>
              <w:r w:rsidRPr="00FB2CE5">
                <w:t>of</w:t>
              </w:r>
              <w:proofErr w:type="spellEnd"/>
              <w:r w:rsidRPr="00FB2CE5">
                <w:t xml:space="preserve"> SI </w:t>
              </w:r>
              <w:proofErr w:type="spellStart"/>
              <w:r w:rsidRPr="00FB2CE5">
                <w:t>is</w:t>
              </w:r>
              <w:proofErr w:type="spellEnd"/>
              <w:r w:rsidRPr="00FB2CE5">
                <w:t xml:space="preserve"> </w:t>
              </w:r>
              <w:proofErr w:type="spellStart"/>
              <w:r w:rsidRPr="00FB2CE5">
                <w:t>already</w:t>
              </w:r>
              <w:proofErr w:type="spellEnd"/>
              <w:r w:rsidRPr="00FB2CE5">
                <w:t xml:space="preserve"> tough,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on NR PC5 and NR gNB, i.e. </w:t>
              </w:r>
              <w:proofErr w:type="spellStart"/>
              <w:r w:rsidRPr="00FB2CE5">
                <w:t>no</w:t>
              </w:r>
              <w:proofErr w:type="spellEnd"/>
              <w:r w:rsidRPr="00FB2CE5">
                <w:t xml:space="preserve"> </w:t>
              </w:r>
              <w:proofErr w:type="spellStart"/>
              <w:r w:rsidRPr="00FB2CE5">
                <w:t>cross</w:t>
              </w:r>
              <w:proofErr w:type="spellEnd"/>
              <w:r w:rsidRPr="00FB2CE5">
                <w:t xml:space="preserve">-RAT </w:t>
              </w:r>
              <w:proofErr w:type="spellStart"/>
              <w:r w:rsidRPr="00FB2CE5">
                <w:t>control</w:t>
              </w:r>
              <w:proofErr w:type="spellEnd"/>
              <w:r w:rsidRPr="00FB2CE5">
                <w:t xml:space="preserve"> </w:t>
              </w:r>
              <w:proofErr w:type="spellStart"/>
              <w:r w:rsidRPr="00FB2CE5">
                <w:t>for</w:t>
              </w:r>
              <w:proofErr w:type="spellEnd"/>
              <w:r w:rsidRPr="00FB2CE5">
                <w:t xml:space="preserve"> </w:t>
              </w:r>
              <w:proofErr w:type="spellStart"/>
              <w:r w:rsidRPr="00FB2CE5">
                <w:t>relay</w:t>
              </w:r>
            </w:ins>
            <w:proofErr w:type="spellEnd"/>
          </w:p>
        </w:tc>
      </w:tr>
      <w:tr w:rsidR="00D63AC1" w14:paraId="181C32FB" w14:textId="77777777">
        <w:trPr>
          <w:ins w:id="407" w:author="Interdigital" w:date="2020-08-22T12:31:00Z"/>
        </w:trPr>
        <w:tc>
          <w:tcPr>
            <w:tcW w:w="1358" w:type="dxa"/>
          </w:tcPr>
          <w:p w14:paraId="181C32F8" w14:textId="77777777" w:rsidR="00D63AC1" w:rsidRDefault="0006458C">
            <w:pPr>
              <w:rPr>
                <w:ins w:id="408" w:author="Interdigital" w:date="2020-08-22T12:31:00Z"/>
              </w:rPr>
            </w:pPr>
            <w:ins w:id="409" w:author="Interdigital" w:date="2020-08-22T12:31:00Z">
              <w:r>
                <w:t xml:space="preserve">Lenovo, </w:t>
              </w:r>
              <w:proofErr w:type="spellStart"/>
              <w:r>
                <w:t>MotM</w:t>
              </w:r>
              <w:proofErr w:type="spellEnd"/>
            </w:ins>
          </w:p>
        </w:tc>
        <w:tc>
          <w:tcPr>
            <w:tcW w:w="1337" w:type="dxa"/>
          </w:tcPr>
          <w:p w14:paraId="181C32F9" w14:textId="77777777" w:rsidR="00D63AC1" w:rsidRDefault="0006458C">
            <w:pPr>
              <w:rPr>
                <w:ins w:id="410" w:author="Interdigital" w:date="2020-08-22T12:31:00Z"/>
              </w:rPr>
            </w:pPr>
            <w:proofErr w:type="spellStart"/>
            <w:ins w:id="411" w:author="Interdigital" w:date="2020-08-22T12:31:00Z">
              <w:r>
                <w:t>No</w:t>
              </w:r>
              <w:proofErr w:type="spellEnd"/>
            </w:ins>
          </w:p>
        </w:tc>
        <w:tc>
          <w:tcPr>
            <w:tcW w:w="6934" w:type="dxa"/>
          </w:tcPr>
          <w:p w14:paraId="181C32FA" w14:textId="77777777" w:rsidR="00D63AC1" w:rsidRPr="00FB2CE5" w:rsidRDefault="0006458C">
            <w:pPr>
              <w:keepLines/>
              <w:overflowPunct w:val="0"/>
              <w:adjustRightInd w:val="0"/>
              <w:ind w:left="1702" w:right="28" w:hanging="1418"/>
              <w:textAlignment w:val="baseline"/>
              <w:rPr>
                <w:ins w:id="412" w:author="Interdigital" w:date="2020-08-22T12:31:00Z"/>
                <w:lang w:val="en-US"/>
                <w:rPrChange w:id="413" w:author="Fraunhofer" w:date="2020-08-26T11:41:00Z">
                  <w:rPr>
                    <w:ins w:id="414" w:author="Interdigital" w:date="2020-08-22T12:31:00Z"/>
                  </w:rPr>
                </w:rPrChange>
              </w:rPr>
            </w:pPr>
            <w:proofErr w:type="gramStart"/>
            <w:ins w:id="415" w:author="Interdigital" w:date="2020-08-22T12:31:00Z">
              <w:r w:rsidRPr="00FB2CE5">
                <w:t>Will</w:t>
              </w:r>
              <w:proofErr w:type="gramEnd"/>
              <w:r w:rsidRPr="00FB2CE5">
                <w:t xml:space="preserve"> </w:t>
              </w:r>
              <w:proofErr w:type="spellStart"/>
              <w:r w:rsidRPr="00FB2CE5">
                <w:t>be</w:t>
              </w:r>
              <w:proofErr w:type="spellEnd"/>
              <w:r w:rsidRPr="00FB2CE5">
                <w:t xml:space="preserve"> </w:t>
              </w:r>
              <w:proofErr w:type="spellStart"/>
              <w:r w:rsidRPr="00FB2CE5">
                <w:t>easier</w:t>
              </w:r>
              <w:proofErr w:type="spellEnd"/>
              <w:r w:rsidRPr="00FB2CE5">
                <w:t xml:space="preserve"> </w:t>
              </w:r>
              <w:proofErr w:type="spellStart"/>
              <w:r w:rsidRPr="00FB2CE5">
                <w:t>to</w:t>
              </w:r>
              <w:proofErr w:type="spellEnd"/>
              <w:r w:rsidRPr="00FB2CE5">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r w:rsidR="00D63AC1" w14:paraId="181C32FF" w14:textId="77777777">
        <w:trPr>
          <w:ins w:id="416" w:author="Ming-Yuan Cheng" w:date="2020-08-19T14:57:00Z"/>
        </w:trPr>
        <w:tc>
          <w:tcPr>
            <w:tcW w:w="1358" w:type="dxa"/>
          </w:tcPr>
          <w:p w14:paraId="181C32FC" w14:textId="77777777" w:rsidR="00D63AC1" w:rsidRDefault="0006458C">
            <w:pPr>
              <w:rPr>
                <w:ins w:id="417" w:author="Ming-Yuan Cheng" w:date="2020-08-19T14:57:00Z"/>
              </w:rPr>
            </w:pPr>
            <w:proofErr w:type="spellStart"/>
            <w:ins w:id="418" w:author="Ming-Yuan Cheng" w:date="2020-08-19T14:57:00Z">
              <w:r>
                <w:t>MediaTek</w:t>
              </w:r>
              <w:proofErr w:type="spellEnd"/>
            </w:ins>
          </w:p>
        </w:tc>
        <w:tc>
          <w:tcPr>
            <w:tcW w:w="1337" w:type="dxa"/>
          </w:tcPr>
          <w:p w14:paraId="181C32FD" w14:textId="77777777" w:rsidR="00D63AC1" w:rsidRDefault="0006458C">
            <w:pPr>
              <w:rPr>
                <w:ins w:id="419" w:author="Ming-Yuan Cheng" w:date="2020-08-19T14:57:00Z"/>
              </w:rPr>
            </w:pPr>
            <w:proofErr w:type="spellStart"/>
            <w:ins w:id="420" w:author="Ming-Yuan Cheng" w:date="2020-08-19T14:57:00Z">
              <w:r>
                <w:t>No</w:t>
              </w:r>
              <w:proofErr w:type="spellEnd"/>
            </w:ins>
          </w:p>
        </w:tc>
        <w:tc>
          <w:tcPr>
            <w:tcW w:w="6934" w:type="dxa"/>
          </w:tcPr>
          <w:p w14:paraId="181C32FE" w14:textId="77777777" w:rsidR="00D63AC1" w:rsidRPr="00FB2CE5" w:rsidRDefault="0006458C">
            <w:pPr>
              <w:keepLines/>
              <w:overflowPunct w:val="0"/>
              <w:adjustRightInd w:val="0"/>
              <w:spacing w:line="259" w:lineRule="auto"/>
              <w:ind w:left="1702" w:right="28" w:hanging="1418"/>
              <w:textAlignment w:val="baseline"/>
              <w:rPr>
                <w:ins w:id="421" w:author="Ming-Yuan Cheng" w:date="2020-08-19T14:57:00Z"/>
                <w:lang w:val="en-US"/>
                <w:rPrChange w:id="422" w:author="Fraunhofer" w:date="2020-08-26T11:41:00Z">
                  <w:rPr>
                    <w:ins w:id="423" w:author="Ming-Yuan Cheng" w:date="2020-08-19T14:57:00Z"/>
                  </w:rPr>
                </w:rPrChange>
              </w:rPr>
            </w:pPr>
            <w:proofErr w:type="spellStart"/>
            <w:ins w:id="424" w:author="Ming-Yuan Cheng" w:date="2020-08-19T14:58:00Z">
              <w:r w:rsidRPr="00FB2CE5">
                <w:t>We</w:t>
              </w:r>
              <w:proofErr w:type="spellEnd"/>
              <w:r w:rsidRPr="00FB2CE5">
                <w:t xml:space="preserve"> </w:t>
              </w:r>
              <w:proofErr w:type="spellStart"/>
              <w:r w:rsidRPr="00FB2CE5">
                <w:t>prefer</w:t>
              </w:r>
              <w:proofErr w:type="spellEnd"/>
              <w:r w:rsidRPr="00FB2CE5">
                <w:t xml:space="preserve"> a </w:t>
              </w:r>
              <w:proofErr w:type="spellStart"/>
              <w:r w:rsidRPr="00FB2CE5">
                <w:t>focued</w:t>
              </w:r>
              <w:proofErr w:type="spellEnd"/>
              <w:r w:rsidRPr="00FB2CE5">
                <w:t xml:space="preserve"> </w:t>
              </w:r>
              <w:proofErr w:type="spellStart"/>
              <w:r w:rsidRPr="00FB2CE5">
                <w:t>scope</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w:t>
              </w:r>
              <w:proofErr w:type="spellStart"/>
              <w:r w:rsidRPr="00FB2CE5">
                <w:t>study</w:t>
              </w:r>
            </w:ins>
            <w:proofErr w:type="spellEnd"/>
          </w:p>
        </w:tc>
      </w:tr>
      <w:tr w:rsidR="00D63AC1" w14:paraId="181C3303" w14:textId="77777777">
        <w:trPr>
          <w:ins w:id="425" w:author="Huawei" w:date="2020-08-19T17:45:00Z"/>
        </w:trPr>
        <w:tc>
          <w:tcPr>
            <w:tcW w:w="1358" w:type="dxa"/>
          </w:tcPr>
          <w:p w14:paraId="181C3300" w14:textId="77777777" w:rsidR="00D63AC1" w:rsidRDefault="0006458C">
            <w:pPr>
              <w:rPr>
                <w:ins w:id="426" w:author="Huawei" w:date="2020-08-19T17:45:00Z"/>
              </w:rPr>
            </w:pPr>
            <w:ins w:id="427" w:author="Huawei" w:date="2020-08-19T17:45:00Z">
              <w:r>
                <w:rPr>
                  <w:rFonts w:hint="eastAsia"/>
                </w:rPr>
                <w:t>H</w:t>
              </w:r>
              <w:r>
                <w:t>uawei</w:t>
              </w:r>
            </w:ins>
          </w:p>
        </w:tc>
        <w:tc>
          <w:tcPr>
            <w:tcW w:w="1337" w:type="dxa"/>
          </w:tcPr>
          <w:p w14:paraId="181C3301" w14:textId="77777777" w:rsidR="00D63AC1" w:rsidRDefault="0006458C">
            <w:pPr>
              <w:rPr>
                <w:ins w:id="428" w:author="Huawei" w:date="2020-08-19T17:45:00Z"/>
              </w:rPr>
            </w:pPr>
            <w:proofErr w:type="spellStart"/>
            <w:ins w:id="429" w:author="Huawei" w:date="2020-08-19T17:45:00Z">
              <w:r>
                <w:rPr>
                  <w:rFonts w:hint="eastAsia"/>
                </w:rPr>
                <w:t>N</w:t>
              </w:r>
              <w:r>
                <w:t>o</w:t>
              </w:r>
              <w:proofErr w:type="spellEnd"/>
            </w:ins>
          </w:p>
        </w:tc>
        <w:tc>
          <w:tcPr>
            <w:tcW w:w="6934" w:type="dxa"/>
          </w:tcPr>
          <w:p w14:paraId="181C3302" w14:textId="77777777" w:rsidR="00D63AC1" w:rsidRPr="00FB2CE5" w:rsidRDefault="0006458C">
            <w:pPr>
              <w:rPr>
                <w:ins w:id="430" w:author="Huawei" w:date="2020-08-19T17:45:00Z"/>
                <w:lang w:val="en-US"/>
                <w:rPrChange w:id="431" w:author="Fraunhofer" w:date="2020-08-26T11:41:00Z">
                  <w:rPr>
                    <w:ins w:id="432" w:author="Huawei" w:date="2020-08-19T17:45:00Z"/>
                  </w:rPr>
                </w:rPrChange>
              </w:rPr>
            </w:pPr>
            <w:ins w:id="433" w:author="Huawei" w:date="2020-08-19T17:45:00Z">
              <w:r w:rsidRPr="00FB2CE5">
                <w:t xml:space="preserve">Focus on </w:t>
              </w:r>
              <w:proofErr w:type="spellStart"/>
              <w:r w:rsidRPr="00FB2CE5">
                <w:t>the</w:t>
              </w:r>
              <w:proofErr w:type="spellEnd"/>
              <w:r w:rsidRPr="00FB2CE5">
                <w:t xml:space="preserve"> gNB </w:t>
              </w:r>
              <w:proofErr w:type="spellStart"/>
              <w:r w:rsidRPr="00FB2CE5">
                <w:t>controled</w:t>
              </w:r>
              <w:proofErr w:type="spellEnd"/>
              <w:r w:rsidRPr="00FB2CE5">
                <w:t xml:space="preserve"> NR PC5.</w:t>
              </w:r>
            </w:ins>
          </w:p>
        </w:tc>
      </w:tr>
      <w:tr w:rsidR="00D63AC1" w14:paraId="181C3307" w14:textId="77777777">
        <w:trPr>
          <w:ins w:id="434" w:author="Eshwar Pittampalli" w:date="2020-08-19T08:56:00Z"/>
        </w:trPr>
        <w:tc>
          <w:tcPr>
            <w:tcW w:w="1358" w:type="dxa"/>
          </w:tcPr>
          <w:p w14:paraId="181C3304" w14:textId="77777777" w:rsidR="00D63AC1" w:rsidRDefault="0006458C">
            <w:pPr>
              <w:rPr>
                <w:ins w:id="435" w:author="Eshwar Pittampalli" w:date="2020-08-19T08:56:00Z"/>
              </w:rPr>
            </w:pPr>
            <w:proofErr w:type="spellStart"/>
            <w:ins w:id="436" w:author="Eshwar Pittampalli" w:date="2020-08-19T08:56:00Z">
              <w:r>
                <w:t>FirstNet</w:t>
              </w:r>
              <w:proofErr w:type="spellEnd"/>
              <w:r>
                <w:t xml:space="preserve"> </w:t>
              </w:r>
            </w:ins>
          </w:p>
        </w:tc>
        <w:tc>
          <w:tcPr>
            <w:tcW w:w="1337" w:type="dxa"/>
          </w:tcPr>
          <w:p w14:paraId="181C3305" w14:textId="77777777" w:rsidR="00D63AC1" w:rsidRDefault="0006458C">
            <w:pPr>
              <w:rPr>
                <w:ins w:id="437" w:author="Eshwar Pittampalli" w:date="2020-08-19T08:56:00Z"/>
              </w:rPr>
            </w:pPr>
            <w:ins w:id="438" w:author="Eshwar Pittampalli" w:date="2020-08-19T08:56:00Z">
              <w:r>
                <w:t>Yes</w:t>
              </w:r>
            </w:ins>
          </w:p>
        </w:tc>
        <w:tc>
          <w:tcPr>
            <w:tcW w:w="6934" w:type="dxa"/>
          </w:tcPr>
          <w:p w14:paraId="181C3306" w14:textId="77777777" w:rsidR="00D63AC1" w:rsidRPr="00FB2CE5" w:rsidRDefault="0006458C">
            <w:pPr>
              <w:rPr>
                <w:ins w:id="439" w:author="Eshwar Pittampalli" w:date="2020-08-19T08:56:00Z"/>
                <w:lang w:val="en-US"/>
                <w:rPrChange w:id="440" w:author="Fraunhofer" w:date="2020-08-26T11:41:00Z">
                  <w:rPr>
                    <w:ins w:id="441" w:author="Eshwar Pittampalli" w:date="2020-08-19T08:56:00Z"/>
                  </w:rPr>
                </w:rPrChange>
              </w:rPr>
            </w:pPr>
            <w:proofErr w:type="spellStart"/>
            <w:ins w:id="442" w:author="Eshwar Pittampalli" w:date="2020-08-19T09:01:00Z">
              <w:r w:rsidRPr="00FB2CE5">
                <w:t>When</w:t>
              </w:r>
              <w:proofErr w:type="spellEnd"/>
              <w:r w:rsidRPr="00FB2CE5">
                <w:t xml:space="preserve"> NR PC5 </w:t>
              </w:r>
              <w:proofErr w:type="spellStart"/>
              <w:r w:rsidRPr="00FB2CE5">
                <w:t>is</w:t>
              </w:r>
              <w:proofErr w:type="spellEnd"/>
              <w:r w:rsidRPr="00FB2CE5">
                <w:t xml:space="preserve"> de facto, </w:t>
              </w:r>
              <w:proofErr w:type="spellStart"/>
              <w:r w:rsidRPr="00FB2CE5">
                <w:t>one</w:t>
              </w:r>
              <w:proofErr w:type="spellEnd"/>
              <w:r w:rsidRPr="00FB2CE5">
                <w:t xml:space="preserve"> </w:t>
              </w:r>
              <w:proofErr w:type="spellStart"/>
              <w:r w:rsidRPr="00FB2CE5">
                <w:t>may</w:t>
              </w:r>
              <w:proofErr w:type="spellEnd"/>
              <w:r w:rsidRPr="00FB2CE5">
                <w:t xml:space="preserve"> </w:t>
              </w:r>
              <w:proofErr w:type="spellStart"/>
              <w:r w:rsidRPr="00FB2CE5">
                <w:t>wander</w:t>
              </w:r>
              <w:proofErr w:type="spellEnd"/>
              <w:r w:rsidRPr="00FB2CE5">
                <w:t xml:space="preserve"> </w:t>
              </w:r>
              <w:proofErr w:type="spellStart"/>
              <w:r w:rsidRPr="00FB2CE5">
                <w:t>into</w:t>
              </w:r>
              <w:proofErr w:type="spellEnd"/>
              <w:r w:rsidRPr="00FB2CE5">
                <w:t xml:space="preserve"> LTE </w:t>
              </w:r>
              <w:proofErr w:type="spellStart"/>
              <w:r w:rsidRPr="00FB2CE5">
                <w:t>cell</w:t>
              </w:r>
            </w:ins>
            <w:proofErr w:type="spellEnd"/>
          </w:p>
        </w:tc>
      </w:tr>
      <w:tr w:rsidR="00D63AC1" w14:paraId="181C330B" w14:textId="77777777">
        <w:trPr>
          <w:ins w:id="443" w:author="Interdigital" w:date="2020-08-19T14:02:00Z"/>
        </w:trPr>
        <w:tc>
          <w:tcPr>
            <w:tcW w:w="1358" w:type="dxa"/>
          </w:tcPr>
          <w:p w14:paraId="181C3308" w14:textId="77777777" w:rsidR="00D63AC1" w:rsidRDefault="0006458C">
            <w:pPr>
              <w:rPr>
                <w:ins w:id="444" w:author="Interdigital" w:date="2020-08-19T14:02:00Z"/>
              </w:rPr>
            </w:pPr>
            <w:ins w:id="445" w:author="Interdigital" w:date="2020-08-19T14:02:00Z">
              <w:r>
                <w:t>Interdigital</w:t>
              </w:r>
            </w:ins>
          </w:p>
        </w:tc>
        <w:tc>
          <w:tcPr>
            <w:tcW w:w="1337" w:type="dxa"/>
          </w:tcPr>
          <w:p w14:paraId="181C3309" w14:textId="77777777" w:rsidR="00D63AC1" w:rsidRDefault="0006458C">
            <w:pPr>
              <w:rPr>
                <w:ins w:id="446" w:author="Interdigital" w:date="2020-08-19T14:02:00Z"/>
              </w:rPr>
            </w:pPr>
            <w:proofErr w:type="spellStart"/>
            <w:ins w:id="447" w:author="Interdigital" w:date="2020-08-19T14:02:00Z">
              <w:r>
                <w:t>No</w:t>
              </w:r>
              <w:proofErr w:type="spellEnd"/>
            </w:ins>
          </w:p>
        </w:tc>
        <w:tc>
          <w:tcPr>
            <w:tcW w:w="6934" w:type="dxa"/>
          </w:tcPr>
          <w:p w14:paraId="181C330A" w14:textId="77777777" w:rsidR="00D63AC1" w:rsidRPr="00FB2CE5" w:rsidRDefault="0006458C">
            <w:pPr>
              <w:rPr>
                <w:ins w:id="448" w:author="Interdigital" w:date="2020-08-19T14:02:00Z"/>
                <w:lang w:val="en-US"/>
                <w:rPrChange w:id="449" w:author="Fraunhofer" w:date="2020-08-26T11:41:00Z">
                  <w:rPr>
                    <w:ins w:id="450" w:author="Interdigital" w:date="2020-08-19T14:02:00Z"/>
                  </w:rPr>
                </w:rPrChange>
              </w:rPr>
            </w:pPr>
            <w:proofErr w:type="spellStart"/>
            <w:ins w:id="451" w:author="Interdigital" w:date="2020-08-19T14:02:00Z">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on </w:t>
              </w:r>
              <w:proofErr w:type="spellStart"/>
              <w:r w:rsidRPr="00FB2CE5">
                <w:t>the</w:t>
              </w:r>
              <w:proofErr w:type="spellEnd"/>
              <w:r w:rsidRPr="00FB2CE5">
                <w:t xml:space="preserve"> </w:t>
              </w:r>
              <w:proofErr w:type="spellStart"/>
              <w:r w:rsidRPr="00FB2CE5">
                <w:t>relaying</w:t>
              </w:r>
              <w:proofErr w:type="spellEnd"/>
              <w:r w:rsidRPr="00FB2CE5">
                <w:t xml:space="preserve"> </w:t>
              </w:r>
              <w:proofErr w:type="spellStart"/>
              <w:r w:rsidRPr="00FB2CE5">
                <w:t>solution</w:t>
              </w:r>
              <w:proofErr w:type="spellEnd"/>
              <w:r w:rsidRPr="00FB2CE5">
                <w:t xml:space="preserve">, and </w:t>
              </w:r>
              <w:proofErr w:type="spellStart"/>
              <w:r w:rsidRPr="00FB2CE5">
                <w:t>address</w:t>
              </w:r>
              <w:proofErr w:type="spellEnd"/>
              <w:r w:rsidRPr="00FB2CE5">
                <w:t xml:space="preserve"> </w:t>
              </w:r>
              <w:proofErr w:type="spellStart"/>
              <w:r w:rsidRPr="00FB2CE5">
                <w:t>cross</w:t>
              </w:r>
              <w:proofErr w:type="spellEnd"/>
              <w:r w:rsidRPr="00FB2CE5">
                <w:t xml:space="preserve"> RAT </w:t>
              </w:r>
              <w:proofErr w:type="spellStart"/>
              <w:r w:rsidRPr="00FB2CE5">
                <w:t>later</w:t>
              </w:r>
              <w:proofErr w:type="spellEnd"/>
              <w:r w:rsidRPr="00FB2CE5">
                <w:t xml:space="preserve"> </w:t>
              </w:r>
              <w:proofErr w:type="spellStart"/>
              <w:r w:rsidRPr="00FB2CE5">
                <w:t>if</w:t>
              </w:r>
              <w:proofErr w:type="spellEnd"/>
              <w:r w:rsidRPr="00FB2CE5">
                <w:t xml:space="preserve"> </w:t>
              </w:r>
              <w:proofErr w:type="spellStart"/>
              <w:r w:rsidRPr="00FB2CE5">
                <w:t>needed</w:t>
              </w:r>
              <w:proofErr w:type="spellEnd"/>
              <w:r w:rsidRPr="00FB2CE5">
                <w:t>.</w:t>
              </w:r>
            </w:ins>
          </w:p>
        </w:tc>
      </w:tr>
      <w:tr w:rsidR="00D63AC1" w14:paraId="181C330F" w14:textId="77777777">
        <w:trPr>
          <w:ins w:id="452" w:author="Chang, Henry" w:date="2020-08-19T13:35:00Z"/>
        </w:trPr>
        <w:tc>
          <w:tcPr>
            <w:tcW w:w="1358" w:type="dxa"/>
          </w:tcPr>
          <w:p w14:paraId="181C330C" w14:textId="77777777" w:rsidR="00D63AC1" w:rsidRDefault="0006458C">
            <w:pPr>
              <w:rPr>
                <w:ins w:id="453" w:author="Chang, Henry" w:date="2020-08-19T13:35:00Z"/>
              </w:rPr>
            </w:pPr>
            <w:ins w:id="454" w:author="Chang, Henry" w:date="2020-08-19T13:35:00Z">
              <w:r>
                <w:t>Kyocera</w:t>
              </w:r>
            </w:ins>
          </w:p>
        </w:tc>
        <w:tc>
          <w:tcPr>
            <w:tcW w:w="1337" w:type="dxa"/>
          </w:tcPr>
          <w:p w14:paraId="181C330D" w14:textId="77777777" w:rsidR="00D63AC1" w:rsidRDefault="0006458C">
            <w:pPr>
              <w:rPr>
                <w:ins w:id="455" w:author="Chang, Henry" w:date="2020-08-19T13:35:00Z"/>
              </w:rPr>
            </w:pPr>
            <w:proofErr w:type="spellStart"/>
            <w:ins w:id="456" w:author="Chang, Henry" w:date="2020-08-19T13:35:00Z">
              <w:r>
                <w:t>No</w:t>
              </w:r>
              <w:proofErr w:type="spellEnd"/>
            </w:ins>
          </w:p>
        </w:tc>
        <w:tc>
          <w:tcPr>
            <w:tcW w:w="6934" w:type="dxa"/>
          </w:tcPr>
          <w:p w14:paraId="181C330E" w14:textId="77777777" w:rsidR="00D63AC1" w:rsidRPr="00FB2CE5" w:rsidRDefault="0006458C">
            <w:pPr>
              <w:rPr>
                <w:ins w:id="457" w:author="Chang, Henry" w:date="2020-08-19T13:35:00Z"/>
                <w:lang w:val="en-US"/>
                <w:rPrChange w:id="458" w:author="Fraunhofer" w:date="2020-08-26T11:41:00Z">
                  <w:rPr>
                    <w:ins w:id="459" w:author="Chang, Henry" w:date="2020-08-19T13:35:00Z"/>
                  </w:rPr>
                </w:rPrChange>
              </w:rPr>
            </w:pPr>
            <w:proofErr w:type="spellStart"/>
            <w:ins w:id="460" w:author="Chang, Henry" w:date="2020-08-19T13:35:00Z">
              <w:r w:rsidRPr="00FB2CE5">
                <w:t>We</w:t>
              </w:r>
              <w:proofErr w:type="spellEnd"/>
              <w:r w:rsidRPr="00FB2CE5">
                <w:t xml:space="preserve"> </w:t>
              </w:r>
              <w:proofErr w:type="spellStart"/>
              <w:r w:rsidRPr="00FB2CE5">
                <w:t>are</w:t>
              </w:r>
              <w:proofErr w:type="spellEnd"/>
              <w:r w:rsidRPr="00FB2CE5">
                <w:t xml:space="preserve"> </w:t>
              </w:r>
              <w:proofErr w:type="spellStart"/>
              <w:r w:rsidRPr="00FB2CE5">
                <w:t>fine</w:t>
              </w:r>
              <w:proofErr w:type="spellEnd"/>
              <w:r w:rsidRPr="00FB2CE5">
                <w:t xml:space="preserve"> not </w:t>
              </w:r>
              <w:proofErr w:type="spellStart"/>
              <w:r w:rsidRPr="00FB2CE5">
                <w:t>to</w:t>
              </w:r>
              <w:proofErr w:type="spellEnd"/>
              <w:r w:rsidRPr="00FB2CE5">
                <w:t xml:space="preserve"> </w:t>
              </w:r>
              <w:proofErr w:type="spellStart"/>
              <w:r w:rsidRPr="00FB2CE5">
                <w:t>include</w:t>
              </w:r>
              <w:proofErr w:type="spellEnd"/>
              <w:r w:rsidRPr="00FB2CE5">
                <w:t xml:space="preserve"> </w:t>
              </w:r>
              <w:proofErr w:type="spellStart"/>
              <w:r w:rsidRPr="00FB2CE5">
                <w:t>cross</w:t>
              </w:r>
              <w:proofErr w:type="spellEnd"/>
              <w:r w:rsidRPr="00FB2CE5">
                <w:t xml:space="preserve">-RAT </w:t>
              </w:r>
              <w:proofErr w:type="spellStart"/>
              <w:r w:rsidRPr="00FB2CE5">
                <w:t>control</w:t>
              </w:r>
              <w:proofErr w:type="spellEnd"/>
              <w:r w:rsidRPr="00FB2CE5">
                <w:t xml:space="preserve"> </w:t>
              </w:r>
              <w:proofErr w:type="spellStart"/>
              <w:r w:rsidRPr="00FB2CE5">
                <w:t>to</w:t>
              </w:r>
              <w:proofErr w:type="spellEnd"/>
              <w:r w:rsidRPr="00FB2CE5">
                <w:t xml:space="preserve"> </w:t>
              </w:r>
              <w:proofErr w:type="spellStart"/>
              <w:r w:rsidRPr="00FB2CE5">
                <w:t>reduce</w:t>
              </w:r>
              <w:proofErr w:type="spellEnd"/>
              <w:r w:rsidRPr="00FB2CE5">
                <w:t xml:space="preserve"> </w:t>
              </w:r>
              <w:proofErr w:type="spellStart"/>
              <w:r w:rsidRPr="00FB2CE5">
                <w:t>specification</w:t>
              </w:r>
              <w:proofErr w:type="spellEnd"/>
              <w:r w:rsidRPr="00FB2CE5">
                <w:t xml:space="preserve"> </w:t>
              </w:r>
              <w:proofErr w:type="spellStart"/>
              <w:r w:rsidRPr="00FB2CE5">
                <w:t>impact</w:t>
              </w:r>
              <w:proofErr w:type="spellEnd"/>
              <w:r w:rsidRPr="00FB2CE5">
                <w:t>.</w:t>
              </w:r>
            </w:ins>
          </w:p>
        </w:tc>
      </w:tr>
      <w:tr w:rsidR="00D63AC1" w14:paraId="181C3313" w14:textId="77777777">
        <w:trPr>
          <w:ins w:id="461" w:author="vivo(Boubacar)" w:date="2020-08-20T07:36:00Z"/>
        </w:trPr>
        <w:tc>
          <w:tcPr>
            <w:tcW w:w="1358" w:type="dxa"/>
          </w:tcPr>
          <w:p w14:paraId="181C3310" w14:textId="77777777" w:rsidR="00D63AC1" w:rsidRDefault="0006458C">
            <w:pPr>
              <w:rPr>
                <w:ins w:id="462" w:author="vivo(Boubacar)" w:date="2020-08-20T07:36:00Z"/>
              </w:rPr>
            </w:pPr>
            <w:ins w:id="463" w:author="vivo(Boubacar)" w:date="2020-08-20T07:36:00Z">
              <w:r>
                <w:t>Vivo</w:t>
              </w:r>
            </w:ins>
          </w:p>
        </w:tc>
        <w:tc>
          <w:tcPr>
            <w:tcW w:w="1337" w:type="dxa"/>
          </w:tcPr>
          <w:p w14:paraId="181C3311" w14:textId="77777777" w:rsidR="00D63AC1" w:rsidRDefault="0006458C">
            <w:pPr>
              <w:rPr>
                <w:ins w:id="464" w:author="vivo(Boubacar)" w:date="2020-08-20T07:36:00Z"/>
              </w:rPr>
            </w:pPr>
            <w:proofErr w:type="spellStart"/>
            <w:ins w:id="465" w:author="vivo(Boubacar)" w:date="2020-08-20T07:36:00Z">
              <w:r>
                <w:t>No</w:t>
              </w:r>
              <w:proofErr w:type="spellEnd"/>
            </w:ins>
          </w:p>
        </w:tc>
        <w:tc>
          <w:tcPr>
            <w:tcW w:w="6934" w:type="dxa"/>
          </w:tcPr>
          <w:p w14:paraId="181C3312" w14:textId="77777777" w:rsidR="00D63AC1" w:rsidRPr="00FB2CE5" w:rsidRDefault="0006458C">
            <w:pPr>
              <w:rPr>
                <w:ins w:id="466" w:author="vivo(Boubacar)" w:date="2020-08-20T07:36:00Z"/>
                <w:lang w:val="en-US"/>
                <w:rPrChange w:id="467" w:author="Fraunhofer" w:date="2020-08-26T11:41:00Z">
                  <w:rPr>
                    <w:ins w:id="468" w:author="vivo(Boubacar)" w:date="2020-08-20T07:36:00Z"/>
                  </w:rPr>
                </w:rPrChange>
              </w:rPr>
            </w:pPr>
            <w:proofErr w:type="spellStart"/>
            <w:ins w:id="469" w:author="vivo(Boubacar)" w:date="2020-08-20T07:36:00Z">
              <w:r w:rsidRPr="00FB2CE5">
                <w:t>We</w:t>
              </w:r>
              <w:proofErr w:type="spellEnd"/>
              <w:r w:rsidRPr="00FB2CE5">
                <w:t xml:space="preserve"> do not </w:t>
              </w:r>
              <w:proofErr w:type="spellStart"/>
              <w:r w:rsidRPr="00FB2CE5">
                <w:t>see</w:t>
              </w:r>
              <w:proofErr w:type="spellEnd"/>
              <w:r w:rsidRPr="00FB2CE5">
                <w:t xml:space="preserve"> </w:t>
              </w:r>
              <w:proofErr w:type="spellStart"/>
              <w:r w:rsidRPr="00FB2CE5">
                <w:t>the</w:t>
              </w:r>
              <w:proofErr w:type="spellEnd"/>
              <w:r w:rsidRPr="00FB2CE5">
                <w:t xml:space="preserve"> </w:t>
              </w:r>
              <w:proofErr w:type="spellStart"/>
              <w:r w:rsidRPr="00FB2CE5">
                <w:t>necessity</w:t>
              </w:r>
              <w:proofErr w:type="spellEnd"/>
              <w:r w:rsidRPr="00FB2CE5">
                <w:t xml:space="preserve"> </w:t>
              </w:r>
              <w:proofErr w:type="spellStart"/>
              <w:r w:rsidRPr="00FB2CE5">
                <w:t>of</w:t>
              </w:r>
              <w:proofErr w:type="spellEnd"/>
              <w:r w:rsidRPr="00FB2CE5">
                <w:t xml:space="preserve"> </w:t>
              </w:r>
              <w:proofErr w:type="spellStart"/>
              <w:r w:rsidRPr="00FB2CE5">
                <w:t>cross</w:t>
              </w:r>
              <w:proofErr w:type="spellEnd"/>
              <w:r w:rsidRPr="00FB2CE5">
                <w:t xml:space="preserve">-RAT </w:t>
              </w:r>
              <w:proofErr w:type="spellStart"/>
              <w:r w:rsidRPr="00FB2CE5">
                <w:t>scenario</w:t>
              </w:r>
              <w:proofErr w:type="spellEnd"/>
            </w:ins>
          </w:p>
        </w:tc>
      </w:tr>
      <w:tr w:rsidR="00D63AC1" w14:paraId="181C3317" w14:textId="77777777">
        <w:trPr>
          <w:ins w:id="470" w:author="Intel - Rafia" w:date="2020-08-19T19:01:00Z"/>
        </w:trPr>
        <w:tc>
          <w:tcPr>
            <w:tcW w:w="1358" w:type="dxa"/>
          </w:tcPr>
          <w:p w14:paraId="181C3314" w14:textId="77777777" w:rsidR="00D63AC1" w:rsidRDefault="0006458C">
            <w:pPr>
              <w:rPr>
                <w:ins w:id="471" w:author="Intel - Rafia" w:date="2020-08-19T19:01:00Z"/>
              </w:rPr>
            </w:pPr>
            <w:ins w:id="472" w:author="Intel - Rafia" w:date="2020-08-19T19:01:00Z">
              <w:r>
                <w:t>Intel (</w:t>
              </w:r>
              <w:proofErr w:type="spellStart"/>
              <w:r>
                <w:t>Rafia</w:t>
              </w:r>
              <w:proofErr w:type="spellEnd"/>
              <w:r>
                <w:t>)</w:t>
              </w:r>
            </w:ins>
          </w:p>
        </w:tc>
        <w:tc>
          <w:tcPr>
            <w:tcW w:w="1337" w:type="dxa"/>
          </w:tcPr>
          <w:p w14:paraId="181C3315" w14:textId="77777777" w:rsidR="00D63AC1" w:rsidRDefault="0006458C">
            <w:pPr>
              <w:rPr>
                <w:ins w:id="473" w:author="Intel - Rafia" w:date="2020-08-19T19:01:00Z"/>
              </w:rPr>
            </w:pPr>
            <w:proofErr w:type="spellStart"/>
            <w:ins w:id="474" w:author="Intel - Rafia" w:date="2020-08-19T19:01:00Z">
              <w:r>
                <w:t>No</w:t>
              </w:r>
              <w:proofErr w:type="spellEnd"/>
            </w:ins>
          </w:p>
        </w:tc>
        <w:tc>
          <w:tcPr>
            <w:tcW w:w="6934" w:type="dxa"/>
          </w:tcPr>
          <w:p w14:paraId="181C3316" w14:textId="77777777" w:rsidR="00D63AC1" w:rsidRDefault="00D63AC1">
            <w:pPr>
              <w:rPr>
                <w:ins w:id="475" w:author="Intel - Rafia" w:date="2020-08-19T19:01:00Z"/>
              </w:rPr>
            </w:pPr>
          </w:p>
        </w:tc>
      </w:tr>
      <w:tr w:rsidR="00D63AC1" w14:paraId="181C331B" w14:textId="77777777">
        <w:trPr>
          <w:ins w:id="476" w:author="yang xing" w:date="2020-08-20T10:37:00Z"/>
        </w:trPr>
        <w:tc>
          <w:tcPr>
            <w:tcW w:w="1358" w:type="dxa"/>
          </w:tcPr>
          <w:p w14:paraId="181C3318" w14:textId="77777777" w:rsidR="00D63AC1" w:rsidRDefault="0006458C">
            <w:pPr>
              <w:rPr>
                <w:ins w:id="477" w:author="yang xing" w:date="2020-08-20T10:37:00Z"/>
              </w:rPr>
            </w:pPr>
            <w:ins w:id="478" w:author="yang xing" w:date="2020-08-20T10:37:00Z">
              <w:r>
                <w:rPr>
                  <w:rFonts w:hint="eastAsia"/>
                </w:rPr>
                <w:t>X</w:t>
              </w:r>
              <w:r>
                <w:t>iaomi</w:t>
              </w:r>
            </w:ins>
          </w:p>
        </w:tc>
        <w:tc>
          <w:tcPr>
            <w:tcW w:w="1337" w:type="dxa"/>
          </w:tcPr>
          <w:p w14:paraId="181C3319" w14:textId="77777777" w:rsidR="00D63AC1" w:rsidRDefault="0006458C">
            <w:pPr>
              <w:rPr>
                <w:ins w:id="479" w:author="yang xing" w:date="2020-08-20T10:37:00Z"/>
              </w:rPr>
            </w:pPr>
            <w:proofErr w:type="spellStart"/>
            <w:ins w:id="480" w:author="yang xing" w:date="2020-08-20T10:37:00Z">
              <w:r>
                <w:rPr>
                  <w:rFonts w:hint="eastAsia"/>
                </w:rPr>
                <w:t>No</w:t>
              </w:r>
              <w:proofErr w:type="spellEnd"/>
            </w:ins>
          </w:p>
        </w:tc>
        <w:tc>
          <w:tcPr>
            <w:tcW w:w="6934" w:type="dxa"/>
          </w:tcPr>
          <w:p w14:paraId="181C331A" w14:textId="77777777" w:rsidR="00D63AC1" w:rsidRPr="00FB2CE5" w:rsidRDefault="0006458C">
            <w:pPr>
              <w:rPr>
                <w:ins w:id="481" w:author="yang xing" w:date="2020-08-20T10:37:00Z"/>
                <w:lang w:val="en-US"/>
                <w:rPrChange w:id="482" w:author="Fraunhofer" w:date="2020-08-26T11:41:00Z">
                  <w:rPr>
                    <w:ins w:id="483" w:author="yang xing" w:date="2020-08-20T10:37:00Z"/>
                  </w:rPr>
                </w:rPrChange>
              </w:rPr>
            </w:pPr>
            <w:proofErr w:type="spellStart"/>
            <w:ins w:id="484" w:author="yang xing" w:date="2020-08-20T10:37:00Z">
              <w:r w:rsidRPr="00FB2CE5">
                <w:t>Inter</w:t>
              </w:r>
              <w:proofErr w:type="spellEnd"/>
              <w:r w:rsidRPr="00FB2CE5">
                <w:t xml:space="preserve"> RAT </w:t>
              </w:r>
              <w:proofErr w:type="spellStart"/>
              <w:r w:rsidRPr="00FB2CE5">
                <w:t>relay</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14:paraId="181C331F" w14:textId="77777777">
        <w:trPr>
          <w:ins w:id="485" w:author="CATT" w:date="2020-08-20T13:41:00Z"/>
        </w:trPr>
        <w:tc>
          <w:tcPr>
            <w:tcW w:w="1358" w:type="dxa"/>
          </w:tcPr>
          <w:p w14:paraId="181C331C" w14:textId="77777777" w:rsidR="00D63AC1" w:rsidRDefault="0006458C">
            <w:pPr>
              <w:rPr>
                <w:ins w:id="486" w:author="CATT" w:date="2020-08-20T13:41:00Z"/>
              </w:rPr>
            </w:pPr>
            <w:ins w:id="487" w:author="CATT" w:date="2020-08-20T13:41:00Z">
              <w:r>
                <w:rPr>
                  <w:rFonts w:hint="eastAsia"/>
                </w:rPr>
                <w:t>CATT</w:t>
              </w:r>
            </w:ins>
          </w:p>
        </w:tc>
        <w:tc>
          <w:tcPr>
            <w:tcW w:w="1337" w:type="dxa"/>
          </w:tcPr>
          <w:p w14:paraId="181C331D" w14:textId="77777777" w:rsidR="00D63AC1" w:rsidRDefault="0006458C">
            <w:pPr>
              <w:rPr>
                <w:ins w:id="488" w:author="CATT" w:date="2020-08-20T13:41:00Z"/>
              </w:rPr>
            </w:pPr>
            <w:proofErr w:type="spellStart"/>
            <w:ins w:id="489" w:author="CATT" w:date="2020-08-20T13:41:00Z">
              <w:r>
                <w:rPr>
                  <w:rFonts w:hint="eastAsia"/>
                </w:rPr>
                <w:t>No</w:t>
              </w:r>
              <w:proofErr w:type="spellEnd"/>
            </w:ins>
          </w:p>
        </w:tc>
        <w:tc>
          <w:tcPr>
            <w:tcW w:w="6934" w:type="dxa"/>
          </w:tcPr>
          <w:p w14:paraId="181C331E" w14:textId="77777777" w:rsidR="00D63AC1" w:rsidRDefault="00D63AC1">
            <w:pPr>
              <w:rPr>
                <w:ins w:id="490" w:author="CATT" w:date="2020-08-20T13:41:00Z"/>
              </w:rPr>
            </w:pPr>
          </w:p>
        </w:tc>
      </w:tr>
      <w:tr w:rsidR="00D63AC1" w14:paraId="181C3323" w14:textId="77777777">
        <w:trPr>
          <w:trHeight w:val="585"/>
          <w:ins w:id="491" w:author="Sharma, Vivek" w:date="2020-08-20T11:55:00Z"/>
        </w:trPr>
        <w:tc>
          <w:tcPr>
            <w:tcW w:w="1358" w:type="dxa"/>
          </w:tcPr>
          <w:p w14:paraId="181C3320" w14:textId="77777777" w:rsidR="00D63AC1" w:rsidRDefault="0006458C">
            <w:pPr>
              <w:rPr>
                <w:ins w:id="492" w:author="Sharma, Vivek" w:date="2020-08-20T11:55:00Z"/>
              </w:rPr>
            </w:pPr>
            <w:ins w:id="493" w:author="Sharma, Vivek" w:date="2020-08-20T11:55:00Z">
              <w:r>
                <w:t>Sony</w:t>
              </w:r>
            </w:ins>
          </w:p>
        </w:tc>
        <w:tc>
          <w:tcPr>
            <w:tcW w:w="1337" w:type="dxa"/>
          </w:tcPr>
          <w:p w14:paraId="181C3321" w14:textId="77777777" w:rsidR="00D63AC1" w:rsidRDefault="0006458C">
            <w:pPr>
              <w:rPr>
                <w:ins w:id="494" w:author="Sharma, Vivek" w:date="2020-08-20T11:55:00Z"/>
              </w:rPr>
            </w:pPr>
            <w:proofErr w:type="spellStart"/>
            <w:ins w:id="495" w:author="Sharma, Vivek" w:date="2020-08-20T11:55:00Z">
              <w:r>
                <w:t>No</w:t>
              </w:r>
              <w:proofErr w:type="spellEnd"/>
            </w:ins>
          </w:p>
        </w:tc>
        <w:tc>
          <w:tcPr>
            <w:tcW w:w="6934" w:type="dxa"/>
          </w:tcPr>
          <w:p w14:paraId="181C3322" w14:textId="77777777" w:rsidR="00D63AC1" w:rsidRDefault="00D63AC1">
            <w:pPr>
              <w:rPr>
                <w:ins w:id="496" w:author="Sharma, Vivek" w:date="2020-08-20T11:55:00Z"/>
              </w:rPr>
            </w:pPr>
          </w:p>
        </w:tc>
      </w:tr>
      <w:tr w:rsidR="00D63AC1" w14:paraId="181C3327" w14:textId="77777777">
        <w:trPr>
          <w:trHeight w:val="585"/>
          <w:ins w:id="497" w:author="ZTE - Boyuan" w:date="2020-08-20T21:51:00Z"/>
        </w:trPr>
        <w:tc>
          <w:tcPr>
            <w:tcW w:w="1358" w:type="dxa"/>
          </w:tcPr>
          <w:p w14:paraId="181C3324" w14:textId="77777777" w:rsidR="00D63AC1" w:rsidRDefault="0006458C">
            <w:pPr>
              <w:rPr>
                <w:ins w:id="498" w:author="ZTE - Boyuan" w:date="2020-08-20T21:51:00Z"/>
              </w:rPr>
            </w:pPr>
            <w:ins w:id="499" w:author="ZTE - Boyuan" w:date="2020-08-20T21:51:00Z">
              <w:r>
                <w:rPr>
                  <w:rFonts w:hint="eastAsia"/>
                  <w:lang w:val="en-US"/>
                </w:rPr>
                <w:t>ZTE</w:t>
              </w:r>
            </w:ins>
          </w:p>
        </w:tc>
        <w:tc>
          <w:tcPr>
            <w:tcW w:w="1337" w:type="dxa"/>
          </w:tcPr>
          <w:p w14:paraId="181C3325" w14:textId="77777777" w:rsidR="00D63AC1" w:rsidRDefault="0006458C">
            <w:pPr>
              <w:rPr>
                <w:ins w:id="500" w:author="ZTE - Boyuan" w:date="2020-08-20T21:51:00Z"/>
              </w:rPr>
            </w:pPr>
            <w:ins w:id="501" w:author="ZTE - Boyuan" w:date="2020-08-20T21:52:00Z">
              <w:r>
                <w:rPr>
                  <w:rFonts w:hint="eastAsia"/>
                  <w:lang w:val="en-US"/>
                </w:rPr>
                <w:t>Yes</w:t>
              </w:r>
            </w:ins>
          </w:p>
        </w:tc>
        <w:tc>
          <w:tcPr>
            <w:tcW w:w="6934" w:type="dxa"/>
          </w:tcPr>
          <w:p w14:paraId="181C3326" w14:textId="77777777" w:rsidR="00D63AC1" w:rsidRPr="00FB2CE5" w:rsidRDefault="0006458C">
            <w:pPr>
              <w:rPr>
                <w:ins w:id="502" w:author="ZTE - Boyuan" w:date="2020-08-20T21:51:00Z"/>
                <w:lang w:val="en-US"/>
                <w:rPrChange w:id="503" w:author="Fraunhofer" w:date="2020-08-26T11:41:00Z">
                  <w:rPr>
                    <w:ins w:id="504" w:author="ZTE - Boyuan" w:date="2020-08-20T21:51:00Z"/>
                  </w:rPr>
                </w:rPrChange>
              </w:rPr>
            </w:pPr>
            <w:ins w:id="505"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14:paraId="181C332B" w14:textId="77777777">
        <w:trPr>
          <w:trHeight w:val="585"/>
          <w:ins w:id="506" w:author="Nokia (GWO)" w:date="2020-08-20T16:24:00Z"/>
        </w:trPr>
        <w:tc>
          <w:tcPr>
            <w:tcW w:w="1358" w:type="dxa"/>
          </w:tcPr>
          <w:p w14:paraId="181C3328" w14:textId="77777777" w:rsidR="00D63AC1" w:rsidRDefault="0006458C">
            <w:pPr>
              <w:rPr>
                <w:ins w:id="507" w:author="Nokia (GWO)" w:date="2020-08-20T16:24:00Z"/>
              </w:rPr>
            </w:pPr>
            <w:ins w:id="508" w:author="Nokia (GWO)" w:date="2020-08-20T16:24:00Z">
              <w:r>
                <w:t>Nokia</w:t>
              </w:r>
            </w:ins>
          </w:p>
        </w:tc>
        <w:tc>
          <w:tcPr>
            <w:tcW w:w="1337" w:type="dxa"/>
          </w:tcPr>
          <w:p w14:paraId="181C3329" w14:textId="77777777" w:rsidR="00D63AC1" w:rsidRDefault="0006458C">
            <w:pPr>
              <w:rPr>
                <w:ins w:id="509" w:author="Nokia (GWO)" w:date="2020-08-20T16:24:00Z"/>
              </w:rPr>
            </w:pPr>
            <w:proofErr w:type="spellStart"/>
            <w:ins w:id="510" w:author="Nokia (GWO)" w:date="2020-08-20T16:24:00Z">
              <w:r>
                <w:t>No</w:t>
              </w:r>
              <w:proofErr w:type="spellEnd"/>
            </w:ins>
          </w:p>
        </w:tc>
        <w:tc>
          <w:tcPr>
            <w:tcW w:w="6934" w:type="dxa"/>
          </w:tcPr>
          <w:p w14:paraId="181C332A" w14:textId="77777777" w:rsidR="00D63AC1" w:rsidRPr="00FB2CE5" w:rsidRDefault="0006458C">
            <w:pPr>
              <w:rPr>
                <w:ins w:id="511" w:author="Nokia (GWO)" w:date="2020-08-20T16:24:00Z"/>
                <w:rFonts w:ascii="Times New Roman" w:eastAsia="SimSun" w:hAnsi="Times New Roman"/>
                <w:sz w:val="20"/>
                <w:szCs w:val="21"/>
                <w:lang w:val="en-US"/>
                <w:rPrChange w:id="512" w:author="Fraunhofer" w:date="2020-08-26T11:41:00Z">
                  <w:rPr>
                    <w:ins w:id="513" w:author="Nokia (GWO)" w:date="2020-08-20T16:24:00Z"/>
                    <w:rFonts w:ascii="Times New Roman" w:eastAsia="SimSun" w:hAnsi="Times New Roman"/>
                    <w:sz w:val="20"/>
                    <w:szCs w:val="21"/>
                  </w:rPr>
                </w:rPrChange>
              </w:rPr>
            </w:pPr>
            <w:ins w:id="514" w:author="Nokia (GWO)" w:date="2020-08-20T16:24:00Z">
              <w:r w:rsidRPr="00FB2CE5">
                <w:t xml:space="preserve">This </w:t>
              </w:r>
              <w:proofErr w:type="spellStart"/>
              <w:r w:rsidRPr="00FB2CE5">
                <w:t>study</w:t>
              </w:r>
              <w:proofErr w:type="spellEnd"/>
              <w:r w:rsidRPr="00FB2CE5">
                <w:t xml:space="preserve"> </w:t>
              </w:r>
              <w:proofErr w:type="spellStart"/>
              <w:r w:rsidRPr="00FB2CE5">
                <w:t>should</w:t>
              </w:r>
              <w:proofErr w:type="spellEnd"/>
              <w:r w:rsidRPr="00FB2CE5">
                <w:t xml:space="preserve"> </w:t>
              </w:r>
              <w:proofErr w:type="spellStart"/>
              <w:r w:rsidRPr="00FB2CE5">
                <w:t>focus</w:t>
              </w:r>
              <w:proofErr w:type="spellEnd"/>
              <w:r w:rsidRPr="00FB2CE5">
                <w:t xml:space="preserve"> on NR PC5 in Rel-17 and also NR PC5 </w:t>
              </w:r>
              <w:proofErr w:type="spellStart"/>
              <w:r w:rsidRPr="00FB2CE5">
                <w:t>controlled</w:t>
              </w:r>
              <w:proofErr w:type="spellEnd"/>
              <w:r w:rsidRPr="00FB2CE5">
                <w:t xml:space="preserve"> </w:t>
              </w:r>
              <w:proofErr w:type="spellStart"/>
              <w:r w:rsidRPr="00FB2CE5">
                <w:t>by</w:t>
              </w:r>
              <w:proofErr w:type="spellEnd"/>
              <w:r w:rsidRPr="00FB2CE5">
                <w:t xml:space="preserve"> gNB (i.e. </w:t>
              </w:r>
              <w:proofErr w:type="spellStart"/>
              <w:r w:rsidRPr="00FB2CE5">
                <w:t>no</w:t>
              </w:r>
              <w:proofErr w:type="spellEnd"/>
              <w:r w:rsidRPr="00FB2CE5">
                <w:t xml:space="preserve"> inter-RAT </w:t>
              </w:r>
              <w:proofErr w:type="spellStart"/>
              <w:r w:rsidRPr="00FB2CE5">
                <w:t>control</w:t>
              </w:r>
              <w:proofErr w:type="spellEnd"/>
              <w:r w:rsidRPr="00FB2CE5">
                <w:t xml:space="preserve"> </w:t>
              </w:r>
              <w:proofErr w:type="spellStart"/>
              <w:r w:rsidRPr="00FB2CE5">
                <w:t>of</w:t>
              </w:r>
              <w:proofErr w:type="spellEnd"/>
              <w:r w:rsidRPr="00FB2CE5">
                <w:t xml:space="preserve"> NR PC5 </w:t>
              </w:r>
              <w:proofErr w:type="spellStart"/>
              <w:r w:rsidRPr="00FB2CE5">
                <w:t>by</w:t>
              </w:r>
              <w:proofErr w:type="spellEnd"/>
              <w:r w:rsidRPr="00FB2CE5">
                <w:t xml:space="preserve"> LTE).</w:t>
              </w:r>
            </w:ins>
          </w:p>
        </w:tc>
      </w:tr>
      <w:tr w:rsidR="00D63AC1" w14:paraId="181C332F" w14:textId="77777777">
        <w:trPr>
          <w:trHeight w:val="585"/>
          <w:ins w:id="515" w:author="Fraunhofer" w:date="2020-08-20T17:17:00Z"/>
        </w:trPr>
        <w:tc>
          <w:tcPr>
            <w:tcW w:w="1358" w:type="dxa"/>
          </w:tcPr>
          <w:p w14:paraId="181C332C" w14:textId="77777777" w:rsidR="00D63AC1" w:rsidRDefault="0006458C">
            <w:pPr>
              <w:rPr>
                <w:ins w:id="516" w:author="Fraunhofer" w:date="2020-08-20T17:17:00Z"/>
              </w:rPr>
            </w:pPr>
            <w:ins w:id="517" w:author="Fraunhofer" w:date="2020-08-20T17:17:00Z">
              <w:r>
                <w:t>Fraunhofer</w:t>
              </w:r>
            </w:ins>
          </w:p>
        </w:tc>
        <w:tc>
          <w:tcPr>
            <w:tcW w:w="1337" w:type="dxa"/>
          </w:tcPr>
          <w:p w14:paraId="181C332D" w14:textId="77777777" w:rsidR="00D63AC1" w:rsidRDefault="0006458C">
            <w:pPr>
              <w:rPr>
                <w:ins w:id="518" w:author="Fraunhofer" w:date="2020-08-20T17:17:00Z"/>
              </w:rPr>
            </w:pPr>
            <w:proofErr w:type="spellStart"/>
            <w:ins w:id="519" w:author="Fraunhofer" w:date="2020-08-20T17:17:00Z">
              <w:r>
                <w:t>No</w:t>
              </w:r>
              <w:proofErr w:type="spellEnd"/>
            </w:ins>
          </w:p>
        </w:tc>
        <w:tc>
          <w:tcPr>
            <w:tcW w:w="6934" w:type="dxa"/>
          </w:tcPr>
          <w:p w14:paraId="181C332E" w14:textId="77777777" w:rsidR="00D63AC1" w:rsidRPr="00FB2CE5" w:rsidRDefault="0006458C">
            <w:pPr>
              <w:rPr>
                <w:ins w:id="520" w:author="Fraunhofer" w:date="2020-08-20T17:17:00Z"/>
                <w:lang w:val="en-US"/>
                <w:rPrChange w:id="521" w:author="Fraunhofer" w:date="2020-08-26T11:41:00Z">
                  <w:rPr>
                    <w:ins w:id="522" w:author="Fraunhofer" w:date="2020-08-20T17:17:00Z"/>
                  </w:rPr>
                </w:rPrChange>
              </w:rPr>
            </w:pPr>
            <w:ins w:id="523" w:author="Fraunhofer" w:date="2020-08-20T17:17:00Z">
              <w:r>
                <w:rPr>
                  <w:lang w:val="en-US"/>
                </w:rPr>
                <w:t>Due to the limited time units, only NR controlled UEs should be considered.</w:t>
              </w:r>
            </w:ins>
          </w:p>
        </w:tc>
      </w:tr>
      <w:tr w:rsidR="00D63AC1" w14:paraId="181C3333" w14:textId="77777777">
        <w:trPr>
          <w:trHeight w:val="585"/>
          <w:ins w:id="524" w:author="Samsung_Hyunjeong Kang" w:date="2020-08-21T01:13:00Z"/>
        </w:trPr>
        <w:tc>
          <w:tcPr>
            <w:tcW w:w="1358" w:type="dxa"/>
          </w:tcPr>
          <w:p w14:paraId="181C3330" w14:textId="77777777" w:rsidR="00D63AC1" w:rsidRDefault="0006458C">
            <w:pPr>
              <w:rPr>
                <w:ins w:id="525" w:author="Samsung_Hyunjeong Kang" w:date="2020-08-21T01:13:00Z"/>
              </w:rPr>
            </w:pPr>
            <w:ins w:id="526" w:author="Samsung_Hyunjeong Kang" w:date="2020-08-21T01:13:00Z">
              <w:r>
                <w:rPr>
                  <w:rFonts w:eastAsia="Malgun Gothic" w:hint="eastAsia"/>
                </w:rPr>
                <w:t>Samsung</w:t>
              </w:r>
            </w:ins>
          </w:p>
        </w:tc>
        <w:tc>
          <w:tcPr>
            <w:tcW w:w="1337" w:type="dxa"/>
          </w:tcPr>
          <w:p w14:paraId="181C3331" w14:textId="77777777" w:rsidR="00D63AC1" w:rsidRDefault="0006458C">
            <w:pPr>
              <w:rPr>
                <w:ins w:id="527" w:author="Samsung_Hyunjeong Kang" w:date="2020-08-21T01:13:00Z"/>
              </w:rPr>
            </w:pPr>
            <w:proofErr w:type="spellStart"/>
            <w:ins w:id="528" w:author="Samsung_Hyunjeong Kang" w:date="2020-08-21T01:13:00Z">
              <w:r>
                <w:rPr>
                  <w:rFonts w:eastAsia="Malgun Gothic" w:hint="eastAsia"/>
                </w:rPr>
                <w:t>No</w:t>
              </w:r>
              <w:proofErr w:type="spellEnd"/>
            </w:ins>
          </w:p>
        </w:tc>
        <w:tc>
          <w:tcPr>
            <w:tcW w:w="6934" w:type="dxa"/>
          </w:tcPr>
          <w:p w14:paraId="181C3332" w14:textId="77777777" w:rsidR="00D63AC1" w:rsidRDefault="00D63AC1">
            <w:pPr>
              <w:rPr>
                <w:ins w:id="529" w:author="Samsung_Hyunjeong Kang" w:date="2020-08-21T01:13:00Z"/>
              </w:rPr>
            </w:pPr>
          </w:p>
        </w:tc>
      </w:tr>
      <w:tr w:rsidR="00D63AC1" w14:paraId="181C3337" w14:textId="77777777">
        <w:trPr>
          <w:trHeight w:val="585"/>
          <w:ins w:id="530" w:author="Convida" w:date="2020-08-20T15:22:00Z"/>
        </w:trPr>
        <w:tc>
          <w:tcPr>
            <w:tcW w:w="1358" w:type="dxa"/>
          </w:tcPr>
          <w:p w14:paraId="181C3334" w14:textId="77777777" w:rsidR="00D63AC1" w:rsidRDefault="0006458C">
            <w:pPr>
              <w:rPr>
                <w:ins w:id="531" w:author="Convida" w:date="2020-08-20T15:22:00Z"/>
                <w:rFonts w:eastAsia="Malgun Gothic"/>
              </w:rPr>
            </w:pPr>
            <w:ins w:id="532" w:author="Convida" w:date="2020-08-20T15:22:00Z">
              <w:r>
                <w:t>Convida</w:t>
              </w:r>
            </w:ins>
          </w:p>
        </w:tc>
        <w:tc>
          <w:tcPr>
            <w:tcW w:w="1337" w:type="dxa"/>
          </w:tcPr>
          <w:p w14:paraId="181C3335" w14:textId="77777777" w:rsidR="00D63AC1" w:rsidRDefault="0006458C">
            <w:pPr>
              <w:rPr>
                <w:ins w:id="533" w:author="Convida" w:date="2020-08-20T15:22:00Z"/>
                <w:rFonts w:eastAsia="Malgun Gothic"/>
              </w:rPr>
            </w:pPr>
            <w:proofErr w:type="spellStart"/>
            <w:ins w:id="534" w:author="Convida" w:date="2020-08-20T15:22:00Z">
              <w:r>
                <w:t>No</w:t>
              </w:r>
              <w:proofErr w:type="spellEnd"/>
            </w:ins>
          </w:p>
        </w:tc>
        <w:tc>
          <w:tcPr>
            <w:tcW w:w="6934" w:type="dxa"/>
          </w:tcPr>
          <w:p w14:paraId="181C3336" w14:textId="77777777" w:rsidR="00D63AC1" w:rsidRPr="00FB2CE5" w:rsidRDefault="0006458C">
            <w:pPr>
              <w:rPr>
                <w:ins w:id="535" w:author="Convida" w:date="2020-08-20T15:22:00Z"/>
                <w:lang w:val="en-US"/>
                <w:rPrChange w:id="536" w:author="Fraunhofer" w:date="2020-08-26T11:41:00Z">
                  <w:rPr>
                    <w:ins w:id="537" w:author="Convida" w:date="2020-08-20T15:22:00Z"/>
                  </w:rPr>
                </w:rPrChange>
              </w:rPr>
            </w:pPr>
            <w:proofErr w:type="spellStart"/>
            <w:ins w:id="538" w:author="Convida" w:date="2020-08-20T15:22:00Z">
              <w:r w:rsidRPr="00FB2CE5">
                <w:t>Our</w:t>
              </w:r>
              <w:proofErr w:type="spellEnd"/>
              <w:r w:rsidRPr="00FB2CE5">
                <w:t xml:space="preserve"> </w:t>
              </w:r>
              <w:proofErr w:type="spellStart"/>
              <w:r w:rsidRPr="00FB2CE5">
                <w:t>prefrence</w:t>
              </w:r>
              <w:proofErr w:type="spellEnd"/>
              <w:r w:rsidRPr="00FB2CE5">
                <w:t xml:space="preserve">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only</w:t>
              </w:r>
              <w:proofErr w:type="spellEnd"/>
              <w:r w:rsidRPr="00FB2CE5">
                <w:t xml:space="preserve"> on NR PC5 </w:t>
              </w:r>
              <w:proofErr w:type="spellStart"/>
              <w:r w:rsidRPr="00FB2CE5">
                <w:t>case</w:t>
              </w:r>
              <w:proofErr w:type="spellEnd"/>
              <w:r w:rsidRPr="00FB2CE5">
                <w:t>.</w:t>
              </w:r>
            </w:ins>
          </w:p>
        </w:tc>
      </w:tr>
      <w:tr w:rsidR="00D63AC1" w14:paraId="181C333B" w14:textId="77777777">
        <w:trPr>
          <w:trHeight w:val="585"/>
          <w:ins w:id="539" w:author="Interdigital" w:date="2020-08-20T18:17:00Z"/>
        </w:trPr>
        <w:tc>
          <w:tcPr>
            <w:tcW w:w="1358" w:type="dxa"/>
          </w:tcPr>
          <w:p w14:paraId="181C3338" w14:textId="77777777" w:rsidR="00D63AC1" w:rsidRDefault="0006458C">
            <w:pPr>
              <w:rPr>
                <w:ins w:id="540" w:author="Interdigital" w:date="2020-08-20T18:17:00Z"/>
              </w:rPr>
            </w:pPr>
            <w:proofErr w:type="spellStart"/>
            <w:ins w:id="541" w:author="Interdigital" w:date="2020-08-20T18:17:00Z">
              <w:r>
                <w:t>Futurewei</w:t>
              </w:r>
              <w:proofErr w:type="spellEnd"/>
            </w:ins>
          </w:p>
        </w:tc>
        <w:tc>
          <w:tcPr>
            <w:tcW w:w="1337" w:type="dxa"/>
          </w:tcPr>
          <w:p w14:paraId="181C3339" w14:textId="77777777" w:rsidR="00D63AC1" w:rsidRDefault="0006458C">
            <w:pPr>
              <w:rPr>
                <w:ins w:id="542" w:author="Interdigital" w:date="2020-08-20T18:17:00Z"/>
              </w:rPr>
            </w:pPr>
            <w:proofErr w:type="spellStart"/>
            <w:ins w:id="543" w:author="Interdigital" w:date="2020-08-20T18:17:00Z">
              <w:r>
                <w:t>No</w:t>
              </w:r>
              <w:proofErr w:type="spellEnd"/>
            </w:ins>
          </w:p>
        </w:tc>
        <w:tc>
          <w:tcPr>
            <w:tcW w:w="6934" w:type="dxa"/>
          </w:tcPr>
          <w:p w14:paraId="181C333A" w14:textId="77777777" w:rsidR="00D63AC1" w:rsidRDefault="00D63AC1">
            <w:pPr>
              <w:rPr>
                <w:ins w:id="544" w:author="Interdigital" w:date="2020-08-20T18:17:00Z"/>
              </w:rPr>
            </w:pPr>
          </w:p>
        </w:tc>
      </w:tr>
      <w:tr w:rsidR="00D63AC1" w14:paraId="181C333F" w14:textId="77777777">
        <w:trPr>
          <w:trHeight w:val="585"/>
          <w:ins w:id="545" w:author="Spreadtrum Communications" w:date="2020-08-21T07:42:00Z"/>
        </w:trPr>
        <w:tc>
          <w:tcPr>
            <w:tcW w:w="1358" w:type="dxa"/>
          </w:tcPr>
          <w:p w14:paraId="181C333C" w14:textId="77777777" w:rsidR="00D63AC1" w:rsidRDefault="0006458C">
            <w:pPr>
              <w:rPr>
                <w:ins w:id="546" w:author="Spreadtrum Communications" w:date="2020-08-21T07:42:00Z"/>
              </w:rPr>
            </w:pPr>
            <w:proofErr w:type="spellStart"/>
            <w:ins w:id="547" w:author="Spreadtrum Communications" w:date="2020-08-21T07:42:00Z">
              <w:r>
                <w:t>Spreadtrum</w:t>
              </w:r>
              <w:proofErr w:type="spellEnd"/>
            </w:ins>
          </w:p>
        </w:tc>
        <w:tc>
          <w:tcPr>
            <w:tcW w:w="1337" w:type="dxa"/>
          </w:tcPr>
          <w:p w14:paraId="181C333D" w14:textId="77777777" w:rsidR="00D63AC1" w:rsidRDefault="0006458C">
            <w:pPr>
              <w:rPr>
                <w:ins w:id="548" w:author="Spreadtrum Communications" w:date="2020-08-21T07:42:00Z"/>
              </w:rPr>
            </w:pPr>
            <w:ins w:id="549" w:author="Spreadtrum Communications" w:date="2020-08-21T07:42:00Z">
              <w:r>
                <w:t>Yes</w:t>
              </w:r>
            </w:ins>
          </w:p>
        </w:tc>
        <w:tc>
          <w:tcPr>
            <w:tcW w:w="6934" w:type="dxa"/>
          </w:tcPr>
          <w:p w14:paraId="181C333E" w14:textId="77777777" w:rsidR="00D63AC1" w:rsidRPr="00FB2CE5" w:rsidRDefault="0006458C">
            <w:pPr>
              <w:rPr>
                <w:ins w:id="550" w:author="Spreadtrum Communications" w:date="2020-08-21T07:42:00Z"/>
                <w:lang w:val="en-US"/>
                <w:rPrChange w:id="551" w:author="Fraunhofer" w:date="2020-08-26T11:41:00Z">
                  <w:rPr>
                    <w:ins w:id="552" w:author="Spreadtrum Communications" w:date="2020-08-21T07:42:00Z"/>
                  </w:rPr>
                </w:rPrChange>
              </w:rPr>
            </w:pPr>
            <w:ins w:id="553" w:author="Spreadtrum Communications" w:date="2020-08-21T07:42:00Z">
              <w:r w:rsidRPr="00FB2CE5">
                <w:t xml:space="preserve">But </w:t>
              </w:r>
              <w:proofErr w:type="spellStart"/>
              <w:r w:rsidRPr="00FB2CE5">
                <w:t>we</w:t>
              </w:r>
              <w:proofErr w:type="spellEnd"/>
              <w:r w:rsidRPr="00FB2CE5">
                <w:t xml:space="preserve"> </w:t>
              </w:r>
              <w:proofErr w:type="spellStart"/>
              <w:r w:rsidRPr="00FB2CE5">
                <w:t>only</w:t>
              </w:r>
              <w:proofErr w:type="spellEnd"/>
              <w:r w:rsidRPr="00FB2CE5">
                <w:t xml:space="preserve"> </w:t>
              </w:r>
              <w:proofErr w:type="spellStart"/>
              <w:r w:rsidRPr="00FB2CE5">
                <w:t>focus</w:t>
              </w:r>
              <w:proofErr w:type="spellEnd"/>
              <w:r w:rsidRPr="00FB2CE5">
                <w:t xml:space="preserve"> on NR PC5+LTE Uu </w:t>
              </w:r>
              <w:proofErr w:type="spellStart"/>
              <w:r w:rsidRPr="00FB2CE5">
                <w:t>this</w:t>
              </w:r>
              <w:proofErr w:type="spellEnd"/>
              <w:r w:rsidRPr="00FB2CE5">
                <w:t xml:space="preserve"> </w:t>
              </w:r>
              <w:proofErr w:type="spellStart"/>
              <w:r w:rsidRPr="00FB2CE5">
                <w:t>case</w:t>
              </w:r>
              <w:proofErr w:type="spellEnd"/>
            </w:ins>
          </w:p>
        </w:tc>
      </w:tr>
      <w:tr w:rsidR="00D63AC1" w14:paraId="181C3343" w14:textId="77777777">
        <w:trPr>
          <w:ins w:id="554" w:author="Jianming, Wu/ジャンミン ウー" w:date="2020-08-21T10:10:00Z"/>
        </w:trPr>
        <w:tc>
          <w:tcPr>
            <w:tcW w:w="1358" w:type="dxa"/>
          </w:tcPr>
          <w:p w14:paraId="181C3340" w14:textId="77777777" w:rsidR="00D63AC1" w:rsidRDefault="0006458C">
            <w:pPr>
              <w:rPr>
                <w:ins w:id="555" w:author="Jianming, Wu/ジャンミン ウー" w:date="2020-08-21T10:10:00Z"/>
              </w:rPr>
            </w:pPr>
            <w:ins w:id="556" w:author="Jianming, Wu/ジャンミン ウー" w:date="2020-08-21T10:10:00Z">
              <w:r>
                <w:rPr>
                  <w:rFonts w:eastAsia="Yu Mincho" w:hint="eastAsia"/>
                </w:rPr>
                <w:t>F</w:t>
              </w:r>
              <w:r>
                <w:rPr>
                  <w:rFonts w:eastAsia="Yu Mincho"/>
                </w:rPr>
                <w:t>ujitsu</w:t>
              </w:r>
            </w:ins>
          </w:p>
        </w:tc>
        <w:tc>
          <w:tcPr>
            <w:tcW w:w="1337" w:type="dxa"/>
          </w:tcPr>
          <w:p w14:paraId="181C3341" w14:textId="77777777" w:rsidR="00D63AC1" w:rsidRDefault="0006458C">
            <w:pPr>
              <w:rPr>
                <w:ins w:id="557" w:author="Jianming, Wu/ジャンミン ウー" w:date="2020-08-21T10:10:00Z"/>
                <w:rFonts w:eastAsia="Yu Mincho"/>
              </w:rPr>
            </w:pPr>
            <w:proofErr w:type="spellStart"/>
            <w:ins w:id="558" w:author="Jianming, Wu/ジャンミン ウー" w:date="2020-08-21T10:10:00Z">
              <w:r>
                <w:rPr>
                  <w:rFonts w:eastAsia="Yu Mincho" w:hint="eastAsia"/>
                </w:rPr>
                <w:t>N</w:t>
              </w:r>
              <w:r>
                <w:rPr>
                  <w:rFonts w:eastAsia="Yu Mincho"/>
                </w:rPr>
                <w:t>o</w:t>
              </w:r>
              <w:proofErr w:type="spellEnd"/>
            </w:ins>
          </w:p>
        </w:tc>
        <w:tc>
          <w:tcPr>
            <w:tcW w:w="6934" w:type="dxa"/>
          </w:tcPr>
          <w:p w14:paraId="181C3342" w14:textId="77777777" w:rsidR="00D63AC1" w:rsidRDefault="00D63AC1">
            <w:pPr>
              <w:rPr>
                <w:ins w:id="559" w:author="Jianming, Wu/ジャンミン ウー" w:date="2020-08-21T10:10:00Z"/>
              </w:rPr>
            </w:pPr>
          </w:p>
        </w:tc>
      </w:tr>
      <w:tr w:rsidR="00D63AC1" w14:paraId="181C3347" w14:textId="77777777">
        <w:trPr>
          <w:ins w:id="560" w:author="Seungkwon Baek" w:date="2020-08-21T13:53:00Z"/>
        </w:trPr>
        <w:tc>
          <w:tcPr>
            <w:tcW w:w="1358" w:type="dxa"/>
          </w:tcPr>
          <w:p w14:paraId="181C3344" w14:textId="77777777" w:rsidR="00D63AC1" w:rsidRDefault="0006458C">
            <w:pPr>
              <w:rPr>
                <w:ins w:id="561" w:author="Seungkwon Baek" w:date="2020-08-21T13:53:00Z"/>
                <w:rFonts w:eastAsia="Yu Mincho"/>
              </w:rPr>
            </w:pPr>
            <w:ins w:id="562" w:author="Seungkwon Baek" w:date="2020-08-21T13:53:00Z">
              <w:r>
                <w:rPr>
                  <w:rFonts w:eastAsia="Calibri"/>
                  <w:lang w:val="en-US"/>
                </w:rPr>
                <w:t>ETRI</w:t>
              </w:r>
            </w:ins>
          </w:p>
        </w:tc>
        <w:tc>
          <w:tcPr>
            <w:tcW w:w="1337" w:type="dxa"/>
          </w:tcPr>
          <w:p w14:paraId="181C3345" w14:textId="77777777" w:rsidR="00D63AC1" w:rsidRDefault="0006458C">
            <w:pPr>
              <w:rPr>
                <w:ins w:id="563" w:author="Seungkwon Baek" w:date="2020-08-21T13:53:00Z"/>
                <w:rFonts w:eastAsia="Yu Mincho"/>
              </w:rPr>
            </w:pPr>
            <w:proofErr w:type="spellStart"/>
            <w:ins w:id="564" w:author="Seungkwon Baek" w:date="2020-08-21T13:53:00Z">
              <w:r>
                <w:t>No</w:t>
              </w:r>
              <w:proofErr w:type="spellEnd"/>
            </w:ins>
          </w:p>
        </w:tc>
        <w:tc>
          <w:tcPr>
            <w:tcW w:w="6934" w:type="dxa"/>
          </w:tcPr>
          <w:p w14:paraId="181C3346" w14:textId="77777777" w:rsidR="00D63AC1" w:rsidRPr="00FB2CE5" w:rsidRDefault="0006458C">
            <w:pPr>
              <w:rPr>
                <w:ins w:id="565" w:author="Seungkwon Baek" w:date="2020-08-21T13:53:00Z"/>
                <w:lang w:val="en-US"/>
                <w:rPrChange w:id="566" w:author="Fraunhofer" w:date="2020-08-26T11:41:00Z">
                  <w:rPr>
                    <w:ins w:id="567" w:author="Seungkwon Baek" w:date="2020-08-21T13:53:00Z"/>
                  </w:rPr>
                </w:rPrChange>
              </w:rPr>
            </w:pPr>
            <w:ins w:id="568" w:author="Seungkwon Baek" w:date="2020-08-21T13:53:00Z">
              <w:r>
                <w:rPr>
                  <w:lang w:val="en-US"/>
                </w:rPr>
                <w:t xml:space="preserve">We think cross-RAT scenario makes increasing complexity. </w:t>
              </w:r>
            </w:ins>
          </w:p>
        </w:tc>
      </w:tr>
      <w:tr w:rsidR="00D63AC1" w14:paraId="181C334B" w14:textId="77777777">
        <w:trPr>
          <w:ins w:id="569" w:author="Apple - Zhibin Wu" w:date="2020-08-20T22:49:00Z"/>
        </w:trPr>
        <w:tc>
          <w:tcPr>
            <w:tcW w:w="1358" w:type="dxa"/>
          </w:tcPr>
          <w:p w14:paraId="181C3348" w14:textId="77777777" w:rsidR="00D63AC1" w:rsidRDefault="0006458C">
            <w:pPr>
              <w:rPr>
                <w:ins w:id="570" w:author="Apple - Zhibin Wu" w:date="2020-08-20T22:49:00Z"/>
                <w:rFonts w:eastAsia="Calibri"/>
              </w:rPr>
            </w:pPr>
            <w:ins w:id="571" w:author="Apple - Zhibin Wu" w:date="2020-08-20T22:50:00Z">
              <w:r>
                <w:rPr>
                  <w:rFonts w:eastAsia="Yu Mincho"/>
                </w:rPr>
                <w:t>Apple</w:t>
              </w:r>
            </w:ins>
          </w:p>
        </w:tc>
        <w:tc>
          <w:tcPr>
            <w:tcW w:w="1337" w:type="dxa"/>
          </w:tcPr>
          <w:p w14:paraId="181C3349" w14:textId="77777777" w:rsidR="00D63AC1" w:rsidRDefault="0006458C">
            <w:pPr>
              <w:rPr>
                <w:ins w:id="572" w:author="Apple - Zhibin Wu" w:date="2020-08-20T22:49:00Z"/>
              </w:rPr>
            </w:pPr>
            <w:proofErr w:type="spellStart"/>
            <w:ins w:id="573" w:author="Apple - Zhibin Wu" w:date="2020-08-20T22:50:00Z">
              <w:r>
                <w:rPr>
                  <w:rFonts w:eastAsia="Yu Mincho"/>
                </w:rPr>
                <w:t>No</w:t>
              </w:r>
            </w:ins>
            <w:proofErr w:type="spellEnd"/>
          </w:p>
        </w:tc>
        <w:tc>
          <w:tcPr>
            <w:tcW w:w="6934" w:type="dxa"/>
          </w:tcPr>
          <w:p w14:paraId="181C334A" w14:textId="77777777" w:rsidR="00D63AC1" w:rsidRDefault="00D63AC1">
            <w:pPr>
              <w:rPr>
                <w:ins w:id="574" w:author="Apple - Zhibin Wu" w:date="2020-08-20T22:49:00Z"/>
              </w:rPr>
            </w:pPr>
          </w:p>
        </w:tc>
      </w:tr>
      <w:tr w:rsidR="00D63AC1" w14:paraId="181C334F" w14:textId="77777777">
        <w:trPr>
          <w:ins w:id="575" w:author="LG" w:date="2020-08-21T16:22:00Z"/>
        </w:trPr>
        <w:tc>
          <w:tcPr>
            <w:tcW w:w="1358" w:type="dxa"/>
          </w:tcPr>
          <w:p w14:paraId="181C334C" w14:textId="77777777" w:rsidR="00D63AC1" w:rsidRDefault="0006458C">
            <w:pPr>
              <w:rPr>
                <w:ins w:id="576" w:author="LG" w:date="2020-08-21T16:22:00Z"/>
                <w:rFonts w:eastAsia="Yu Mincho"/>
              </w:rPr>
            </w:pPr>
            <w:ins w:id="577" w:author="LG" w:date="2020-08-21T16:22:00Z">
              <w:r>
                <w:rPr>
                  <w:rFonts w:eastAsia="Malgun Gothic" w:hint="eastAsia"/>
                </w:rPr>
                <w:t>LG</w:t>
              </w:r>
            </w:ins>
          </w:p>
        </w:tc>
        <w:tc>
          <w:tcPr>
            <w:tcW w:w="1337" w:type="dxa"/>
          </w:tcPr>
          <w:p w14:paraId="181C334D" w14:textId="77777777" w:rsidR="00D63AC1" w:rsidRDefault="0006458C">
            <w:pPr>
              <w:rPr>
                <w:ins w:id="578" w:author="LG" w:date="2020-08-21T16:22:00Z"/>
                <w:rFonts w:eastAsia="Yu Mincho"/>
              </w:rPr>
            </w:pPr>
            <w:proofErr w:type="spellStart"/>
            <w:ins w:id="579" w:author="LG" w:date="2020-08-21T16:22:00Z">
              <w:r>
                <w:rPr>
                  <w:rFonts w:eastAsia="Malgun Gothic" w:hint="eastAsia"/>
                </w:rPr>
                <w:t>No</w:t>
              </w:r>
              <w:proofErr w:type="spellEnd"/>
            </w:ins>
          </w:p>
        </w:tc>
        <w:tc>
          <w:tcPr>
            <w:tcW w:w="6934" w:type="dxa"/>
          </w:tcPr>
          <w:p w14:paraId="181C334E" w14:textId="77777777" w:rsidR="00D63AC1" w:rsidRDefault="00D63AC1">
            <w:pPr>
              <w:rPr>
                <w:ins w:id="580" w:author="LG" w:date="2020-08-21T16:22:00Z"/>
              </w:rPr>
            </w:pPr>
          </w:p>
        </w:tc>
      </w:tr>
      <w:tr w:rsidR="00D63AC1" w14:paraId="181C3353" w14:textId="77777777">
        <w:trPr>
          <w:ins w:id="581" w:author="DONALD E" w:date="2020-08-21T16:03:00Z"/>
        </w:trPr>
        <w:tc>
          <w:tcPr>
            <w:tcW w:w="1358" w:type="dxa"/>
          </w:tcPr>
          <w:p w14:paraId="181C3350" w14:textId="77777777" w:rsidR="00D63AC1" w:rsidRDefault="0006458C">
            <w:pPr>
              <w:rPr>
                <w:ins w:id="582" w:author="DONALD E" w:date="2020-08-21T16:03:00Z"/>
                <w:rFonts w:eastAsia="Malgun Gothic"/>
              </w:rPr>
            </w:pPr>
            <w:ins w:id="583" w:author="DONALD E" w:date="2020-08-21T16:03:00Z">
              <w:r>
                <w:rPr>
                  <w:rFonts w:eastAsia="Malgun Gothic"/>
                </w:rPr>
                <w:t>AT&amp;T</w:t>
              </w:r>
            </w:ins>
          </w:p>
        </w:tc>
        <w:tc>
          <w:tcPr>
            <w:tcW w:w="1337" w:type="dxa"/>
          </w:tcPr>
          <w:p w14:paraId="181C3351" w14:textId="77777777" w:rsidR="00D63AC1" w:rsidRDefault="0006458C">
            <w:pPr>
              <w:rPr>
                <w:ins w:id="584" w:author="DONALD E" w:date="2020-08-21T16:03:00Z"/>
                <w:rFonts w:eastAsia="Malgun Gothic"/>
              </w:rPr>
            </w:pPr>
            <w:ins w:id="585" w:author="DONALD E" w:date="2020-08-21T16:04:00Z">
              <w:r>
                <w:rPr>
                  <w:rFonts w:eastAsia="Malgun Gothic"/>
                </w:rPr>
                <w:t>Yes</w:t>
              </w:r>
            </w:ins>
          </w:p>
        </w:tc>
        <w:tc>
          <w:tcPr>
            <w:tcW w:w="6934" w:type="dxa"/>
          </w:tcPr>
          <w:p w14:paraId="181C3352" w14:textId="77777777" w:rsidR="00D63AC1" w:rsidRDefault="00D63AC1">
            <w:pPr>
              <w:rPr>
                <w:ins w:id="586" w:author="DONALD E" w:date="2020-08-21T16:03:00Z"/>
                <w:rFonts w:eastAsia="Yu Mincho"/>
              </w:rPr>
            </w:pPr>
          </w:p>
        </w:tc>
      </w:tr>
    </w:tbl>
    <w:p w14:paraId="181C3354" w14:textId="77777777" w:rsidR="00D63AC1" w:rsidRDefault="0006458C">
      <w:pPr>
        <w:rPr>
          <w:ins w:id="587" w:author="Interdigital" w:date="2020-08-22T12:01:00Z"/>
          <w:b/>
        </w:rPr>
      </w:pPr>
      <w:ins w:id="588" w:author="Interdigital" w:date="2020-08-22T12:01:00Z">
        <w:r>
          <w:rPr>
            <w:b/>
          </w:rPr>
          <w:t>Summary of Q3:</w:t>
        </w:r>
      </w:ins>
    </w:p>
    <w:p w14:paraId="181C3355" w14:textId="77777777" w:rsidR="00D63AC1" w:rsidRDefault="0006458C">
      <w:pPr>
        <w:rPr>
          <w:ins w:id="589" w:author="Interdigital" w:date="2020-08-22T12:01:00Z"/>
          <w:bCs/>
        </w:rPr>
      </w:pPr>
      <w:ins w:id="590" w:author="Interdigital" w:date="2020-08-22T12:01:00Z">
        <w:r>
          <w:rPr>
            <w:bCs/>
          </w:rPr>
          <w:t>Only 3 companies out of 25 think we should support the cross-RAT scenario.</w:t>
        </w:r>
      </w:ins>
    </w:p>
    <w:p w14:paraId="181C3356" w14:textId="77777777" w:rsidR="00D63AC1" w:rsidRDefault="0006458C">
      <w:pPr>
        <w:rPr>
          <w:ins w:id="591" w:author="Interdigital" w:date="2020-08-22T12:01:00Z"/>
          <w:b/>
        </w:rPr>
      </w:pPr>
      <w:ins w:id="592" w:author="Interdigital" w:date="2020-08-22T12:01:00Z">
        <w:r>
          <w:rPr>
            <w:b/>
          </w:rPr>
          <w:t>Proposal 3: Cross-RAT configuration/control of remote/relay UEs is not considered.</w:t>
        </w:r>
      </w:ins>
    </w:p>
    <w:p w14:paraId="181C3357" w14:textId="77777777" w:rsidR="00D63AC1" w:rsidRDefault="00D63AC1">
      <w:pPr>
        <w:rPr>
          <w:b/>
        </w:rPr>
      </w:pPr>
    </w:p>
    <w:p w14:paraId="181C3358" w14:textId="77777777" w:rsidR="00D63AC1" w:rsidRDefault="0006458C">
      <w:pPr>
        <w:pStyle w:val="Heading2"/>
      </w:pPr>
      <w:r>
        <w:lastRenderedPageBreak/>
        <w:t>Coverage Scenarios for UE-to-NW Relay</w:t>
      </w:r>
    </w:p>
    <w:p w14:paraId="181C3359" w14:textId="77777777"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1C335A" w14:textId="77777777" w:rsidR="00D63AC1" w:rsidRDefault="0006458C">
      <w:pPr>
        <w:pStyle w:val="ListParagraph"/>
        <w:numPr>
          <w:ilvl w:val="0"/>
          <w:numId w:val="17"/>
        </w:numPr>
        <w:rPr>
          <w:lang w:val="en-US"/>
        </w:rPr>
      </w:pPr>
      <w:r>
        <w:rPr>
          <w:lang w:val="en-US"/>
        </w:rPr>
        <w:t>UE-to-NW relay is in-coverage (IC)</w:t>
      </w:r>
    </w:p>
    <w:p w14:paraId="181C335B" w14:textId="77777777" w:rsidR="00D63AC1" w:rsidRDefault="0006458C">
      <w:pPr>
        <w:pStyle w:val="ListParagraph"/>
        <w:numPr>
          <w:ilvl w:val="0"/>
          <w:numId w:val="17"/>
        </w:numPr>
        <w:rPr>
          <w:lang w:val="en-US"/>
        </w:rPr>
      </w:pPr>
      <w:r>
        <w:rPr>
          <w:lang w:val="en-US"/>
        </w:rPr>
        <w:t>Remote UE is either in-coverage (IC) or Out-of-coverage (OOC)</w:t>
      </w:r>
    </w:p>
    <w:p w14:paraId="181C335C" w14:textId="77777777" w:rsidR="00D63AC1" w:rsidRDefault="0006458C">
      <w:pPr>
        <w:rPr>
          <w:b/>
        </w:rPr>
      </w:pPr>
      <w:r>
        <w:rPr>
          <w:b/>
        </w:rPr>
        <w:t>Question 4: Do you agree to the following coverage scenarios for UE to NW relay?</w:t>
      </w:r>
    </w:p>
    <w:p w14:paraId="181C335D" w14:textId="77777777" w:rsidR="00D63AC1" w:rsidRDefault="0006458C">
      <w:pPr>
        <w:pStyle w:val="ListParagraph"/>
        <w:numPr>
          <w:ilvl w:val="0"/>
          <w:numId w:val="15"/>
        </w:numPr>
        <w:rPr>
          <w:b/>
          <w:lang w:val="en-US"/>
        </w:rPr>
      </w:pPr>
      <w:r>
        <w:rPr>
          <w:b/>
          <w:lang w:val="en-US"/>
        </w:rPr>
        <w:t>a) Relay UE in coverage, and remote UE out of coverage</w:t>
      </w:r>
    </w:p>
    <w:p w14:paraId="181C335E" w14:textId="77777777" w:rsidR="00D63AC1" w:rsidRDefault="0006458C">
      <w:pPr>
        <w:pStyle w:val="ListParagraph"/>
        <w:numPr>
          <w:ilvl w:val="0"/>
          <w:numId w:val="15"/>
        </w:numPr>
        <w:rPr>
          <w:b/>
          <w:lang w:val="en-US"/>
        </w:rPr>
      </w:pPr>
      <w:r>
        <w:rPr>
          <w:b/>
          <w:lang w:val="en-US"/>
        </w:rPr>
        <w:t>b) Relay UE in coverage, and remote UE in coverage</w:t>
      </w:r>
    </w:p>
    <w:p w14:paraId="181C335F"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363" w14:textId="77777777">
        <w:tc>
          <w:tcPr>
            <w:tcW w:w="1358" w:type="dxa"/>
            <w:shd w:val="clear" w:color="auto" w:fill="DEEAF6" w:themeFill="accent1" w:themeFillTint="33"/>
          </w:tcPr>
          <w:p w14:paraId="181C3360"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61" w14:textId="77777777" w:rsidR="00D63AC1" w:rsidRPr="00FB2CE5" w:rsidRDefault="0006458C">
            <w:pPr>
              <w:rPr>
                <w:rFonts w:eastAsia="Calibri"/>
                <w:lang w:val="en-US"/>
                <w:rPrChange w:id="593" w:author="Fraunhofer" w:date="2020-08-26T11:41:00Z">
                  <w:rPr>
                    <w:rFonts w:eastAsia="Calibri"/>
                  </w:rPr>
                </w:rPrChange>
              </w:rPr>
            </w:pPr>
            <w:r>
              <w:rPr>
                <w:rFonts w:eastAsia="Calibri"/>
                <w:lang w:val="en-US"/>
              </w:rPr>
              <w:t>Response (Y/N to a/b)</w:t>
            </w:r>
          </w:p>
        </w:tc>
        <w:tc>
          <w:tcPr>
            <w:tcW w:w="6934" w:type="dxa"/>
            <w:shd w:val="clear" w:color="auto" w:fill="DEEAF6" w:themeFill="accent1" w:themeFillTint="33"/>
          </w:tcPr>
          <w:p w14:paraId="181C3362" w14:textId="77777777" w:rsidR="00D63AC1" w:rsidRDefault="0006458C">
            <w:pPr>
              <w:rPr>
                <w:rFonts w:eastAsia="Calibri"/>
              </w:rPr>
            </w:pPr>
            <w:r>
              <w:rPr>
                <w:rFonts w:eastAsia="Calibri"/>
                <w:lang w:val="en-US"/>
              </w:rPr>
              <w:t>Comments</w:t>
            </w:r>
          </w:p>
        </w:tc>
      </w:tr>
      <w:tr w:rsidR="00D63AC1" w14:paraId="181C3367" w14:textId="77777777">
        <w:tc>
          <w:tcPr>
            <w:tcW w:w="1358" w:type="dxa"/>
          </w:tcPr>
          <w:p w14:paraId="181C3364" w14:textId="77777777" w:rsidR="00D63AC1" w:rsidRDefault="0006458C">
            <w:ins w:id="594" w:author="OPPO (Qianxi)" w:date="2020-08-18T11:42:00Z">
              <w:r>
                <w:rPr>
                  <w:rFonts w:hint="eastAsia"/>
                </w:rPr>
                <w:t>O</w:t>
              </w:r>
              <w:r>
                <w:t>PPO</w:t>
              </w:r>
            </w:ins>
          </w:p>
        </w:tc>
        <w:tc>
          <w:tcPr>
            <w:tcW w:w="1337" w:type="dxa"/>
          </w:tcPr>
          <w:p w14:paraId="181C3365" w14:textId="77777777" w:rsidR="00D63AC1" w:rsidRDefault="0006458C">
            <w:ins w:id="595" w:author="OPPO (Qianxi)" w:date="2020-08-18T11:42:00Z">
              <w:r>
                <w:t>Y (i.e., a and b)</w:t>
              </w:r>
            </w:ins>
          </w:p>
        </w:tc>
        <w:tc>
          <w:tcPr>
            <w:tcW w:w="6934" w:type="dxa"/>
          </w:tcPr>
          <w:p w14:paraId="181C3366" w14:textId="77777777" w:rsidR="00D63AC1" w:rsidRDefault="00D63AC1"/>
        </w:tc>
      </w:tr>
      <w:tr w:rsidR="00D63AC1" w14:paraId="181C336D" w14:textId="77777777">
        <w:tc>
          <w:tcPr>
            <w:tcW w:w="1358" w:type="dxa"/>
          </w:tcPr>
          <w:p w14:paraId="181C3368" w14:textId="77777777" w:rsidR="00D63AC1" w:rsidRDefault="0006458C">
            <w:ins w:id="596" w:author="Ericsson (Antonino Orsino)" w:date="2020-08-18T15:08:00Z">
              <w:r>
                <w:t>Ericsson (Tony)</w:t>
              </w:r>
            </w:ins>
          </w:p>
        </w:tc>
        <w:tc>
          <w:tcPr>
            <w:tcW w:w="1337" w:type="dxa"/>
          </w:tcPr>
          <w:p w14:paraId="181C3369" w14:textId="77777777" w:rsidR="00D63AC1" w:rsidRDefault="0006458C">
            <w:ins w:id="597" w:author="Ericsson (Antonino Orsino)" w:date="2020-08-18T15:08:00Z">
              <w:r>
                <w:t>A and B</w:t>
              </w:r>
            </w:ins>
          </w:p>
        </w:tc>
        <w:tc>
          <w:tcPr>
            <w:tcW w:w="6934" w:type="dxa"/>
          </w:tcPr>
          <w:p w14:paraId="181C336A" w14:textId="77777777" w:rsidR="00D63AC1" w:rsidRPr="00FB2CE5" w:rsidRDefault="0006458C">
            <w:pPr>
              <w:keepLines/>
              <w:overflowPunct w:val="0"/>
              <w:adjustRightInd w:val="0"/>
              <w:spacing w:line="259" w:lineRule="auto"/>
              <w:ind w:left="1702" w:right="28" w:hanging="1418"/>
              <w:textAlignment w:val="baseline"/>
              <w:rPr>
                <w:ins w:id="598" w:author="Ericsson (Antonino Orsino)" w:date="2020-08-18T15:08:00Z"/>
                <w:lang w:val="en-US"/>
                <w:rPrChange w:id="599" w:author="Fraunhofer" w:date="2020-08-26T11:41:00Z">
                  <w:rPr>
                    <w:ins w:id="600" w:author="Ericsson (Antonino Orsino)" w:date="2020-08-18T15:08:00Z"/>
                  </w:rPr>
                </w:rPrChange>
              </w:rPr>
            </w:pPr>
            <w:proofErr w:type="spellStart"/>
            <w:ins w:id="601" w:author="Ericsson (Antonino Orsino)" w:date="2020-08-18T15:08:00Z">
              <w:r w:rsidRPr="00FB2CE5">
                <w:t>We</w:t>
              </w:r>
              <w:proofErr w:type="spellEnd"/>
              <w:r w:rsidRPr="00FB2CE5">
                <w:t xml:space="preserve"> </w:t>
              </w:r>
              <w:proofErr w:type="spellStart"/>
              <w:r w:rsidRPr="00FB2CE5">
                <w:t>should</w:t>
              </w:r>
              <w:proofErr w:type="spellEnd"/>
              <w:r w:rsidRPr="00FB2CE5">
                <w:t xml:space="preserve"> not </w:t>
              </w:r>
              <w:proofErr w:type="spellStart"/>
              <w:r w:rsidRPr="00FB2CE5">
                <w:t>limit</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on </w:t>
              </w:r>
              <w:proofErr w:type="spellStart"/>
              <w:r w:rsidRPr="00FB2CE5">
                <w:t>the</w:t>
              </w:r>
              <w:proofErr w:type="spellEnd"/>
              <w:r w:rsidRPr="00FB2CE5">
                <w:t xml:space="preserve"> </w:t>
              </w:r>
              <w:proofErr w:type="spellStart"/>
              <w:r w:rsidRPr="00FB2CE5">
                <w:t>solution</w:t>
              </w:r>
              <w:proofErr w:type="spellEnd"/>
              <w:r w:rsidRPr="00FB2CE5">
                <w:t xml:space="preserve"> </w:t>
              </w:r>
              <w:proofErr w:type="spellStart"/>
              <w:r w:rsidRPr="00FB2CE5">
                <w:t>only</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cases</w:t>
              </w:r>
              <w:proofErr w:type="spellEnd"/>
              <w:r w:rsidRPr="00FB2CE5">
                <w:t xml:space="preserve"> </w:t>
              </w:r>
              <w:proofErr w:type="spellStart"/>
              <w:r w:rsidRPr="00FB2CE5">
                <w:t>where</w:t>
              </w:r>
              <w:proofErr w:type="spellEnd"/>
              <w:r w:rsidRPr="00FB2CE5">
                <w:t xml:space="preserve"> </w:t>
              </w:r>
              <w:proofErr w:type="spellStart"/>
              <w:r w:rsidRPr="00FB2CE5">
                <w:t>the</w:t>
              </w:r>
              <w:proofErr w:type="spellEnd"/>
              <w:r w:rsidRPr="00FB2CE5">
                <w:t xml:space="preserve"> remote UE </w:t>
              </w:r>
              <w:proofErr w:type="spellStart"/>
              <w:r w:rsidRPr="00FB2CE5">
                <w:t>is</w:t>
              </w:r>
              <w:proofErr w:type="spellEnd"/>
              <w:r w:rsidRPr="00FB2CE5">
                <w:t xml:space="preserve"> in </w:t>
              </w:r>
              <w:proofErr w:type="spellStart"/>
              <w:r w:rsidRPr="00FB2CE5">
                <w:t>coverage</w:t>
              </w:r>
              <w:proofErr w:type="spellEnd"/>
              <w:r w:rsidRPr="00FB2CE5">
                <w:t xml:space="preserve">. This </w:t>
              </w:r>
              <w:proofErr w:type="spellStart"/>
              <w:r w:rsidRPr="00FB2CE5">
                <w:t>is</w:t>
              </w:r>
              <w:proofErr w:type="spellEnd"/>
              <w:r w:rsidRPr="00FB2CE5">
                <w:t xml:space="preserve"> also not in </w:t>
              </w:r>
              <w:proofErr w:type="spellStart"/>
              <w:r w:rsidRPr="00FB2CE5">
                <w:t>line</w:t>
              </w:r>
              <w:proofErr w:type="spellEnd"/>
              <w:r w:rsidRPr="00FB2CE5">
                <w:t xml:space="preserve"> </w:t>
              </w:r>
              <w:proofErr w:type="spellStart"/>
              <w:r w:rsidRPr="00FB2CE5">
                <w:t>with</w:t>
              </w:r>
              <w:proofErr w:type="spellEnd"/>
              <w:r w:rsidRPr="00FB2CE5">
                <w:t xml:space="preserve"> </w:t>
              </w:r>
              <w:proofErr w:type="spellStart"/>
              <w:r w:rsidRPr="00FB2CE5">
                <w:t>the</w:t>
              </w:r>
              <w:proofErr w:type="spellEnd"/>
              <w:r w:rsidRPr="00FB2CE5">
                <w:t xml:space="preserve"> SA1 </w:t>
              </w:r>
              <w:proofErr w:type="spellStart"/>
              <w:r w:rsidRPr="00FB2CE5">
                <w:t>use</w:t>
              </w:r>
              <w:proofErr w:type="spellEnd"/>
              <w:r w:rsidRPr="00FB2CE5">
                <w:t xml:space="preserve"> </w:t>
              </w:r>
              <w:proofErr w:type="spellStart"/>
              <w:r w:rsidRPr="00FB2CE5">
                <w:t>cases</w:t>
              </w:r>
              <w:proofErr w:type="spellEnd"/>
              <w:r w:rsidRPr="00FB2CE5">
                <w:t xml:space="preserve"> and </w:t>
              </w:r>
              <w:proofErr w:type="spellStart"/>
              <w:r w:rsidRPr="00FB2CE5">
                <w:t>for</w:t>
              </w:r>
              <w:proofErr w:type="spellEnd"/>
              <w:r w:rsidRPr="00FB2CE5">
                <w:t xml:space="preserve"> </w:t>
              </w:r>
              <w:proofErr w:type="spellStart"/>
              <w:r w:rsidRPr="00FB2CE5">
                <w:t>which</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address</w:t>
              </w:r>
              <w:proofErr w:type="spellEnd"/>
              <w:r w:rsidRPr="00FB2CE5">
                <w:t xml:space="preserve"> </w:t>
              </w:r>
              <w:proofErr w:type="spellStart"/>
              <w:r w:rsidRPr="00FB2CE5">
                <w:t>the</w:t>
              </w:r>
              <w:proofErr w:type="spellEnd"/>
              <w:r w:rsidRPr="00FB2CE5">
                <w:t xml:space="preserve"> </w:t>
              </w:r>
              <w:proofErr w:type="spellStart"/>
              <w:r w:rsidRPr="00FB2CE5">
                <w:t>requirements</w:t>
              </w:r>
              <w:proofErr w:type="spellEnd"/>
              <w:r w:rsidRPr="00FB2CE5">
                <w:t xml:space="preserve">. </w:t>
              </w:r>
              <w:proofErr w:type="spellStart"/>
              <w:r w:rsidRPr="00FB2CE5">
                <w:t>During</w:t>
              </w:r>
              <w:proofErr w:type="spellEnd"/>
              <w:r w:rsidRPr="00FB2CE5">
                <w:t xml:space="preserve"> </w:t>
              </w:r>
              <w:proofErr w:type="spellStart"/>
              <w:r w:rsidRPr="00FB2CE5">
                <w:t>this</w:t>
              </w:r>
              <w:proofErr w:type="spellEnd"/>
              <w:r w:rsidRPr="00FB2CE5">
                <w:t xml:space="preserve"> </w:t>
              </w:r>
              <w:proofErr w:type="spellStart"/>
              <w:r w:rsidRPr="00FB2CE5">
                <w:t>study</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both</w:t>
              </w:r>
              <w:proofErr w:type="spellEnd"/>
              <w:r w:rsidRPr="00FB2CE5">
                <w:t xml:space="preserve"> </w:t>
              </w:r>
              <w:proofErr w:type="spellStart"/>
              <w:r w:rsidRPr="00FB2CE5">
                <w:t>case</w:t>
              </w:r>
              <w:proofErr w:type="spellEnd"/>
              <w:r w:rsidRPr="00FB2CE5">
                <w:t xml:space="preserve"> and </w:t>
              </w:r>
              <w:proofErr w:type="spellStart"/>
              <w:r w:rsidRPr="00FB2CE5">
                <w:t>we</w:t>
              </w:r>
              <w:proofErr w:type="spellEnd"/>
              <w:r w:rsidRPr="00FB2CE5">
                <w:t xml:space="preserve"> </w:t>
              </w:r>
              <w:proofErr w:type="spellStart"/>
              <w:r w:rsidRPr="00FB2CE5">
                <w:t>may</w:t>
              </w:r>
              <w:proofErr w:type="spellEnd"/>
              <w:r w:rsidRPr="00FB2CE5">
                <w:t xml:space="preserve"> </w:t>
              </w:r>
              <w:proofErr w:type="spellStart"/>
              <w:r w:rsidRPr="00FB2CE5">
                <w:t>decide</w:t>
              </w:r>
              <w:proofErr w:type="spellEnd"/>
              <w:r w:rsidRPr="00FB2CE5">
                <w:t xml:space="preserve"> </w:t>
              </w:r>
              <w:proofErr w:type="spellStart"/>
              <w:r w:rsidRPr="00FB2CE5">
                <w:t>to</w:t>
              </w:r>
              <w:proofErr w:type="spellEnd"/>
              <w:r w:rsidRPr="00FB2CE5">
                <w:t xml:space="preserve"> </w:t>
              </w:r>
              <w:proofErr w:type="spellStart"/>
              <w:r w:rsidRPr="00FB2CE5">
                <w:t>downprioritize</w:t>
              </w:r>
              <w:proofErr w:type="spellEnd"/>
              <w:r w:rsidRPr="00FB2CE5">
                <w:t xml:space="preserve"> </w:t>
              </w:r>
              <w:proofErr w:type="spellStart"/>
              <w:r w:rsidRPr="00FB2CE5">
                <w:t>one</w:t>
              </w:r>
              <w:proofErr w:type="spellEnd"/>
              <w:r w:rsidRPr="00FB2CE5">
                <w:t xml:space="preserve"> </w:t>
              </w:r>
              <w:proofErr w:type="spellStart"/>
              <w:r w:rsidRPr="00FB2CE5">
                <w:t>during</w:t>
              </w:r>
              <w:proofErr w:type="spellEnd"/>
              <w:r w:rsidRPr="00FB2CE5">
                <w:t xml:space="preserve"> </w:t>
              </w:r>
              <w:proofErr w:type="spellStart"/>
              <w:r w:rsidRPr="00FB2CE5">
                <w:t>the</w:t>
              </w:r>
              <w:proofErr w:type="spellEnd"/>
              <w:r w:rsidRPr="00FB2CE5">
                <w:t xml:space="preserve"> normative </w:t>
              </w:r>
              <w:proofErr w:type="spellStart"/>
              <w:r w:rsidRPr="00FB2CE5">
                <w:t>work</w:t>
              </w:r>
              <w:proofErr w:type="spellEnd"/>
              <w:r w:rsidRPr="00FB2CE5">
                <w:t>.</w:t>
              </w:r>
            </w:ins>
          </w:p>
          <w:p w14:paraId="181C336B" w14:textId="77777777" w:rsidR="00D63AC1" w:rsidRPr="00FB2CE5" w:rsidRDefault="00D63AC1">
            <w:pPr>
              <w:rPr>
                <w:ins w:id="602" w:author="Ericsson (Antonino Orsino)" w:date="2020-08-18T15:08:00Z"/>
                <w:lang w:val="en-US"/>
                <w:rPrChange w:id="603" w:author="Fraunhofer" w:date="2020-08-26T11:41:00Z">
                  <w:rPr>
                    <w:ins w:id="604" w:author="Ericsson (Antonino Orsino)" w:date="2020-08-18T15:08:00Z"/>
                  </w:rPr>
                </w:rPrChange>
              </w:rPr>
            </w:pPr>
          </w:p>
          <w:p w14:paraId="181C336C" w14:textId="77777777" w:rsidR="00D63AC1" w:rsidRPr="00FB2CE5" w:rsidRDefault="0006458C">
            <w:pPr>
              <w:rPr>
                <w:lang w:val="en-US"/>
                <w:rPrChange w:id="605" w:author="Fraunhofer" w:date="2020-08-26T11:41:00Z">
                  <w:rPr/>
                </w:rPrChange>
              </w:rPr>
            </w:pPr>
            <w:ins w:id="606" w:author="Ericsson (Antonino Orsino)" w:date="2020-08-18T15:08:00Z">
              <w:r w:rsidRPr="00FB2CE5">
                <w:t xml:space="preserve">Further, </w:t>
              </w:r>
              <w:proofErr w:type="spellStart"/>
              <w:r w:rsidRPr="00FB2CE5">
                <w:t>for</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of</w:t>
              </w:r>
              <w:proofErr w:type="spellEnd"/>
              <w:r w:rsidRPr="00FB2CE5">
                <w:t xml:space="preserve"> remote UE </w:t>
              </w:r>
              <w:proofErr w:type="spellStart"/>
              <w:r w:rsidRPr="00FB2CE5">
                <w:t>incoverage</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highlight </w:t>
              </w:r>
              <w:proofErr w:type="spellStart"/>
              <w:r w:rsidRPr="00FB2CE5">
                <w:t>that</w:t>
              </w:r>
              <w:proofErr w:type="spellEnd"/>
              <w:r w:rsidRPr="00FB2CE5">
                <w:t xml:space="preserve"> </w:t>
              </w:r>
              <w:proofErr w:type="spellStart"/>
              <w:r w:rsidRPr="00FB2CE5">
                <w:t>the</w:t>
              </w:r>
              <w:proofErr w:type="spellEnd"/>
              <w:r w:rsidRPr="00FB2CE5">
                <w:t xml:space="preserve"> </w:t>
              </w:r>
              <w:proofErr w:type="spellStart"/>
              <w:r w:rsidRPr="00FB2CE5">
                <w:t>use</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s</w:t>
              </w:r>
              <w:proofErr w:type="spellEnd"/>
              <w:r w:rsidRPr="00FB2CE5">
                <w:t xml:space="preserve"> </w:t>
              </w:r>
              <w:proofErr w:type="spellStart"/>
              <w:r w:rsidRPr="00FB2CE5">
                <w:t>only</w:t>
              </w:r>
              <w:proofErr w:type="spellEnd"/>
              <w:r w:rsidRPr="00FB2CE5">
                <w:t xml:space="preserve"> </w:t>
              </w:r>
              <w:proofErr w:type="spellStart"/>
              <w:r w:rsidRPr="00FB2CE5">
                <w:t>performed</w:t>
              </w:r>
              <w:proofErr w:type="spellEnd"/>
              <w:r w:rsidRPr="00FB2CE5">
                <w:t xml:space="preserve"> </w:t>
              </w:r>
              <w:proofErr w:type="spellStart"/>
              <w:r w:rsidRPr="00FB2CE5">
                <w:t>if</w:t>
              </w:r>
              <w:proofErr w:type="spellEnd"/>
              <w:r w:rsidRPr="00FB2CE5">
                <w:t xml:space="preserve"> </w:t>
              </w:r>
              <w:proofErr w:type="spellStart"/>
              <w:r w:rsidRPr="00FB2CE5">
                <w:t>the</w:t>
              </w:r>
              <w:proofErr w:type="spellEnd"/>
              <w:r w:rsidRPr="00FB2CE5">
                <w:t xml:space="preserve"> Uu </w:t>
              </w:r>
              <w:proofErr w:type="spellStart"/>
              <w:r w:rsidRPr="00FB2CE5">
                <w:t>connectivity</w:t>
              </w:r>
              <w:proofErr w:type="spellEnd"/>
              <w:r w:rsidRPr="00FB2CE5">
                <w:t xml:space="preserve"> </w:t>
              </w:r>
              <w:proofErr w:type="spellStart"/>
              <w:r w:rsidRPr="00FB2CE5">
                <w:t>is</w:t>
              </w:r>
              <w:proofErr w:type="spellEnd"/>
              <w:r w:rsidRPr="00FB2CE5">
                <w:t xml:space="preserve"> not </w:t>
              </w:r>
              <w:proofErr w:type="spellStart"/>
              <w:r w:rsidRPr="00FB2CE5">
                <w:t>available</w:t>
              </w:r>
              <w:proofErr w:type="spellEnd"/>
              <w:r w:rsidRPr="00FB2CE5">
                <w:t xml:space="preserve">. </w:t>
              </w:r>
              <w:proofErr w:type="spellStart"/>
              <w:r w:rsidRPr="00FB2CE5">
                <w:t>Otherwise</w:t>
              </w:r>
              <w:proofErr w:type="spellEnd"/>
              <w:r w:rsidRPr="00FB2CE5">
                <w:t xml:space="preserve">, </w:t>
              </w:r>
              <w:proofErr w:type="spellStart"/>
              <w:r w:rsidRPr="00FB2CE5">
                <w:t>the</w:t>
              </w:r>
              <w:proofErr w:type="spellEnd"/>
              <w:r w:rsidRPr="00FB2CE5">
                <w:t xml:space="preserve"> Uu </w:t>
              </w:r>
              <w:proofErr w:type="spellStart"/>
              <w:r w:rsidRPr="00FB2CE5">
                <w:t>connectivity</w:t>
              </w:r>
              <w:proofErr w:type="spellEnd"/>
              <w:r w:rsidRPr="00FB2CE5">
                <w:t xml:space="preserve"> </w:t>
              </w:r>
              <w:proofErr w:type="spellStart"/>
              <w:r w:rsidRPr="00FB2CE5">
                <w:t>is</w:t>
              </w:r>
              <w:proofErr w:type="spellEnd"/>
              <w:r w:rsidRPr="00FB2CE5">
                <w:t xml:space="preserve"> </w:t>
              </w:r>
              <w:proofErr w:type="spellStart"/>
              <w:r w:rsidRPr="00FB2CE5">
                <w:t>always</w:t>
              </w:r>
              <w:proofErr w:type="spellEnd"/>
              <w:r w:rsidRPr="00FB2CE5">
                <w:t xml:space="preserve"> </w:t>
              </w:r>
              <w:proofErr w:type="spellStart"/>
              <w:r w:rsidRPr="00FB2CE5">
                <w:t>prioritized</w:t>
              </w:r>
              <w:proofErr w:type="spellEnd"/>
              <w:r w:rsidRPr="00FB2CE5">
                <w:t xml:space="preserve"> (</w:t>
              </w:r>
              <w:proofErr w:type="spellStart"/>
              <w:r w:rsidRPr="00FB2CE5">
                <w:t>or</w:t>
              </w:r>
              <w:proofErr w:type="spellEnd"/>
              <w:r w:rsidRPr="00FB2CE5">
                <w:t xml:space="preserve"> at least </w:t>
              </w:r>
              <w:proofErr w:type="spellStart"/>
              <w:r w:rsidRPr="00FB2CE5">
                <w:t>the</w:t>
              </w:r>
              <w:proofErr w:type="spellEnd"/>
              <w:r w:rsidRPr="00FB2CE5">
                <w:t xml:space="preserve"> network </w:t>
              </w:r>
              <w:proofErr w:type="spellStart"/>
              <w:r w:rsidRPr="00FB2CE5">
                <w:t>has</w:t>
              </w:r>
              <w:proofErr w:type="spellEnd"/>
              <w:r w:rsidRPr="00FB2CE5">
                <w:t xml:space="preserve"> </w:t>
              </w:r>
              <w:proofErr w:type="spellStart"/>
              <w:r w:rsidRPr="00FB2CE5">
                <w:t>full</w:t>
              </w:r>
              <w:proofErr w:type="spellEnd"/>
              <w:r w:rsidRPr="00FB2CE5">
                <w:t xml:space="preserve"> </w:t>
              </w:r>
              <w:proofErr w:type="spellStart"/>
              <w:r w:rsidRPr="00FB2CE5">
                <w:t>control</w:t>
              </w:r>
              <w:proofErr w:type="spellEnd"/>
              <w:r w:rsidRPr="00FB2CE5">
                <w:t xml:space="preserve"> </w:t>
              </w:r>
              <w:proofErr w:type="spellStart"/>
              <w:r w:rsidRPr="00FB2CE5">
                <w:t>of</w:t>
              </w:r>
              <w:proofErr w:type="spellEnd"/>
              <w:r w:rsidRPr="00FB2CE5">
                <w:t xml:space="preserve"> </w:t>
              </w:r>
              <w:proofErr w:type="spellStart"/>
              <w:r w:rsidRPr="00FB2CE5">
                <w:t>it</w:t>
              </w:r>
              <w:proofErr w:type="spellEnd"/>
              <w:r w:rsidRPr="00FB2CE5">
                <w:t>).</w:t>
              </w:r>
            </w:ins>
          </w:p>
        </w:tc>
      </w:tr>
      <w:tr w:rsidR="00D63AC1" w14:paraId="181C3371" w14:textId="77777777">
        <w:tc>
          <w:tcPr>
            <w:tcW w:w="1358" w:type="dxa"/>
          </w:tcPr>
          <w:p w14:paraId="181C336E" w14:textId="77777777" w:rsidR="00D63AC1" w:rsidRDefault="0006458C">
            <w:ins w:id="607" w:author="Qualcomm - Peng Cheng" w:date="2020-08-19T08:45:00Z">
              <w:r>
                <w:t>Qualcomm</w:t>
              </w:r>
            </w:ins>
          </w:p>
        </w:tc>
        <w:tc>
          <w:tcPr>
            <w:tcW w:w="1337" w:type="dxa"/>
          </w:tcPr>
          <w:p w14:paraId="181C336F" w14:textId="77777777" w:rsidR="00D63AC1" w:rsidRDefault="0006458C">
            <w:ins w:id="608" w:author="Qualcomm - Peng Cheng" w:date="2020-08-19T08:45:00Z">
              <w:r>
                <w:t>a), b)</w:t>
              </w:r>
            </w:ins>
          </w:p>
        </w:tc>
        <w:tc>
          <w:tcPr>
            <w:tcW w:w="6934" w:type="dxa"/>
          </w:tcPr>
          <w:p w14:paraId="181C3370" w14:textId="77777777" w:rsidR="00D63AC1" w:rsidRDefault="0006458C">
            <w:ins w:id="609" w:author="Qualcomm - Peng Cheng" w:date="2020-08-19T08:45:00Z">
              <w:r>
                <w:t xml:space="preserve">OK </w:t>
              </w:r>
              <w:proofErr w:type="spellStart"/>
              <w:r>
                <w:t>to</w:t>
              </w:r>
              <w:proofErr w:type="spellEnd"/>
              <w:r>
                <w:t xml:space="preserve"> follow LTE</w:t>
              </w:r>
            </w:ins>
          </w:p>
        </w:tc>
      </w:tr>
      <w:tr w:rsidR="00D63AC1" w14:paraId="181C3375" w14:textId="77777777">
        <w:trPr>
          <w:ins w:id="610" w:author="Interdigital" w:date="2020-08-22T12:32:00Z"/>
        </w:trPr>
        <w:tc>
          <w:tcPr>
            <w:tcW w:w="1358" w:type="dxa"/>
          </w:tcPr>
          <w:p w14:paraId="181C3372" w14:textId="77777777" w:rsidR="00D63AC1" w:rsidRDefault="0006458C">
            <w:pPr>
              <w:rPr>
                <w:ins w:id="611" w:author="Interdigital" w:date="2020-08-22T12:32:00Z"/>
              </w:rPr>
            </w:pPr>
            <w:ins w:id="612" w:author="Interdigital" w:date="2020-08-22T12:32:00Z">
              <w:r>
                <w:t xml:space="preserve">Lenovo, </w:t>
              </w:r>
              <w:proofErr w:type="spellStart"/>
              <w:r>
                <w:t>MotM</w:t>
              </w:r>
              <w:proofErr w:type="spellEnd"/>
            </w:ins>
          </w:p>
        </w:tc>
        <w:tc>
          <w:tcPr>
            <w:tcW w:w="1337" w:type="dxa"/>
          </w:tcPr>
          <w:p w14:paraId="181C3373" w14:textId="77777777" w:rsidR="00D63AC1" w:rsidRDefault="0006458C">
            <w:pPr>
              <w:rPr>
                <w:ins w:id="613" w:author="Interdigital" w:date="2020-08-22T12:32:00Z"/>
              </w:rPr>
            </w:pPr>
            <w:ins w:id="614" w:author="Interdigital" w:date="2020-08-22T12:32:00Z">
              <w:r>
                <w:t>Y (</w:t>
              </w:r>
              <w:proofErr w:type="spellStart"/>
              <w:r>
                <w:t>both</w:t>
              </w:r>
              <w:proofErr w:type="spellEnd"/>
              <w:r>
                <w:t>)</w:t>
              </w:r>
            </w:ins>
          </w:p>
        </w:tc>
        <w:tc>
          <w:tcPr>
            <w:tcW w:w="6934" w:type="dxa"/>
          </w:tcPr>
          <w:p w14:paraId="181C3374" w14:textId="77777777" w:rsidR="00D63AC1" w:rsidRDefault="00D63AC1">
            <w:pPr>
              <w:rPr>
                <w:ins w:id="615" w:author="Interdigital" w:date="2020-08-22T12:32:00Z"/>
              </w:rPr>
            </w:pPr>
          </w:p>
        </w:tc>
      </w:tr>
      <w:tr w:rsidR="00D63AC1" w14:paraId="181C3379" w14:textId="77777777">
        <w:trPr>
          <w:ins w:id="616" w:author="Ming-Yuan Cheng" w:date="2020-08-19T14:59:00Z"/>
        </w:trPr>
        <w:tc>
          <w:tcPr>
            <w:tcW w:w="1358" w:type="dxa"/>
          </w:tcPr>
          <w:p w14:paraId="181C3376" w14:textId="77777777" w:rsidR="00D63AC1" w:rsidRDefault="0006458C">
            <w:pPr>
              <w:rPr>
                <w:ins w:id="617" w:author="Ming-Yuan Cheng" w:date="2020-08-19T14:59:00Z"/>
              </w:rPr>
            </w:pPr>
            <w:proofErr w:type="spellStart"/>
            <w:ins w:id="618" w:author="Ming-Yuan Cheng" w:date="2020-08-19T14:59:00Z">
              <w:r>
                <w:t>MediaTek</w:t>
              </w:r>
              <w:proofErr w:type="spellEnd"/>
            </w:ins>
          </w:p>
        </w:tc>
        <w:tc>
          <w:tcPr>
            <w:tcW w:w="1337" w:type="dxa"/>
          </w:tcPr>
          <w:p w14:paraId="181C3377" w14:textId="77777777" w:rsidR="00D63AC1" w:rsidRPr="00FB2CE5" w:rsidRDefault="0006458C">
            <w:pPr>
              <w:keepLines/>
              <w:overflowPunct w:val="0"/>
              <w:adjustRightInd w:val="0"/>
              <w:spacing w:line="259" w:lineRule="auto"/>
              <w:ind w:left="1702" w:right="28" w:hanging="1418"/>
              <w:textAlignment w:val="baseline"/>
              <w:rPr>
                <w:ins w:id="619" w:author="Ming-Yuan Cheng" w:date="2020-08-19T14:59:00Z"/>
                <w:lang w:val="en-US"/>
                <w:rPrChange w:id="620" w:author="Fraunhofer" w:date="2020-08-26T11:41:00Z">
                  <w:rPr>
                    <w:ins w:id="621" w:author="Ming-Yuan Cheng" w:date="2020-08-19T14:59:00Z"/>
                  </w:rPr>
                </w:rPrChange>
              </w:rPr>
            </w:pPr>
            <w:ins w:id="622" w:author="Ming-Yuan Cheng" w:date="2020-08-19T14:59:00Z">
              <w:r w:rsidRPr="00FB2CE5">
                <w:t xml:space="preserve">Both Yes </w:t>
              </w:r>
              <w:proofErr w:type="spellStart"/>
              <w:r w:rsidRPr="00FB2CE5">
                <w:t>to</w:t>
              </w:r>
              <w:proofErr w:type="spellEnd"/>
              <w:r w:rsidRPr="00FB2CE5">
                <w:t xml:space="preserve"> a) and b)</w:t>
              </w:r>
            </w:ins>
          </w:p>
        </w:tc>
        <w:tc>
          <w:tcPr>
            <w:tcW w:w="6934" w:type="dxa"/>
          </w:tcPr>
          <w:p w14:paraId="181C3378" w14:textId="77777777" w:rsidR="00D63AC1" w:rsidRPr="00FB2CE5" w:rsidRDefault="00D63AC1">
            <w:pPr>
              <w:rPr>
                <w:ins w:id="623" w:author="Ming-Yuan Cheng" w:date="2020-08-19T14:59:00Z"/>
                <w:lang w:val="en-US"/>
                <w:rPrChange w:id="624" w:author="Fraunhofer" w:date="2020-08-26T11:41:00Z">
                  <w:rPr>
                    <w:ins w:id="625" w:author="Ming-Yuan Cheng" w:date="2020-08-19T14:59:00Z"/>
                  </w:rPr>
                </w:rPrChange>
              </w:rPr>
            </w:pPr>
          </w:p>
        </w:tc>
      </w:tr>
      <w:tr w:rsidR="00D63AC1" w14:paraId="181C337D" w14:textId="77777777">
        <w:trPr>
          <w:ins w:id="626" w:author="Huawei" w:date="2020-08-19T17:45:00Z"/>
        </w:trPr>
        <w:tc>
          <w:tcPr>
            <w:tcW w:w="1358" w:type="dxa"/>
          </w:tcPr>
          <w:p w14:paraId="181C337A" w14:textId="77777777" w:rsidR="00D63AC1" w:rsidRDefault="0006458C">
            <w:pPr>
              <w:rPr>
                <w:ins w:id="627" w:author="Huawei" w:date="2020-08-19T17:45:00Z"/>
              </w:rPr>
            </w:pPr>
            <w:ins w:id="628" w:author="Huawei" w:date="2020-08-19T17:45:00Z">
              <w:r>
                <w:t>Huawei</w:t>
              </w:r>
            </w:ins>
          </w:p>
        </w:tc>
        <w:tc>
          <w:tcPr>
            <w:tcW w:w="1337" w:type="dxa"/>
          </w:tcPr>
          <w:p w14:paraId="181C337B" w14:textId="77777777" w:rsidR="00D63AC1" w:rsidRDefault="0006458C">
            <w:pPr>
              <w:rPr>
                <w:ins w:id="629" w:author="Huawei" w:date="2020-08-19T17:45:00Z"/>
              </w:rPr>
            </w:pPr>
            <w:ins w:id="630" w:author="Huawei" w:date="2020-08-19T17:46:00Z">
              <w:r>
                <w:rPr>
                  <w:rFonts w:hint="eastAsia"/>
                </w:rPr>
                <w:t>Y</w:t>
              </w:r>
              <w:r>
                <w:t xml:space="preserve">es </w:t>
              </w:r>
              <w:proofErr w:type="spellStart"/>
              <w:r>
                <w:t>to</w:t>
              </w:r>
              <w:proofErr w:type="spellEnd"/>
              <w:r>
                <w:t xml:space="preserve"> </w:t>
              </w:r>
              <w:proofErr w:type="gramStart"/>
              <w:r>
                <w:t>a)+</w:t>
              </w:r>
              <w:proofErr w:type="gramEnd"/>
              <w:r>
                <w:t>b)</w:t>
              </w:r>
            </w:ins>
          </w:p>
        </w:tc>
        <w:tc>
          <w:tcPr>
            <w:tcW w:w="6934" w:type="dxa"/>
          </w:tcPr>
          <w:p w14:paraId="181C337C" w14:textId="77777777" w:rsidR="00D63AC1" w:rsidRDefault="00D63AC1">
            <w:pPr>
              <w:rPr>
                <w:ins w:id="631" w:author="Huawei" w:date="2020-08-19T17:45:00Z"/>
              </w:rPr>
            </w:pPr>
          </w:p>
        </w:tc>
      </w:tr>
      <w:tr w:rsidR="00D63AC1" w14:paraId="181C3381" w14:textId="77777777">
        <w:trPr>
          <w:ins w:id="632" w:author="Eshwar Pittampalli" w:date="2020-08-19T09:17:00Z"/>
        </w:trPr>
        <w:tc>
          <w:tcPr>
            <w:tcW w:w="1358" w:type="dxa"/>
          </w:tcPr>
          <w:p w14:paraId="181C337E" w14:textId="77777777" w:rsidR="00D63AC1" w:rsidRDefault="0006458C">
            <w:pPr>
              <w:rPr>
                <w:ins w:id="633" w:author="Eshwar Pittampalli" w:date="2020-08-19T09:17:00Z"/>
              </w:rPr>
            </w:pPr>
            <w:proofErr w:type="spellStart"/>
            <w:ins w:id="634" w:author="Eshwar Pittampalli" w:date="2020-08-19T09:17:00Z">
              <w:r>
                <w:t>FirstNet</w:t>
              </w:r>
              <w:proofErr w:type="spellEnd"/>
            </w:ins>
          </w:p>
        </w:tc>
        <w:tc>
          <w:tcPr>
            <w:tcW w:w="1337" w:type="dxa"/>
          </w:tcPr>
          <w:p w14:paraId="181C337F" w14:textId="77777777" w:rsidR="00D63AC1" w:rsidRDefault="0006458C">
            <w:pPr>
              <w:rPr>
                <w:ins w:id="635" w:author="Eshwar Pittampalli" w:date="2020-08-19T09:17:00Z"/>
              </w:rPr>
            </w:pPr>
            <w:ins w:id="636" w:author="Eshwar Pittampalli" w:date="2020-08-19T09:17:00Z">
              <w:r>
                <w:t>a) &amp;b)</w:t>
              </w:r>
            </w:ins>
          </w:p>
        </w:tc>
        <w:tc>
          <w:tcPr>
            <w:tcW w:w="6934" w:type="dxa"/>
          </w:tcPr>
          <w:p w14:paraId="181C3380" w14:textId="77777777" w:rsidR="00D63AC1" w:rsidRDefault="00D63AC1">
            <w:pPr>
              <w:rPr>
                <w:ins w:id="637" w:author="Eshwar Pittampalli" w:date="2020-08-19T09:17:00Z"/>
              </w:rPr>
            </w:pPr>
          </w:p>
        </w:tc>
      </w:tr>
      <w:tr w:rsidR="00D63AC1" w14:paraId="181C3385" w14:textId="77777777">
        <w:trPr>
          <w:ins w:id="638" w:author="Interdigital" w:date="2020-08-19T14:02:00Z"/>
        </w:trPr>
        <w:tc>
          <w:tcPr>
            <w:tcW w:w="1358" w:type="dxa"/>
          </w:tcPr>
          <w:p w14:paraId="181C3382" w14:textId="77777777" w:rsidR="00D63AC1" w:rsidRDefault="0006458C">
            <w:pPr>
              <w:rPr>
                <w:ins w:id="639" w:author="Interdigital" w:date="2020-08-19T14:02:00Z"/>
              </w:rPr>
            </w:pPr>
            <w:ins w:id="640" w:author="Interdigital" w:date="2020-08-19T14:02:00Z">
              <w:r>
                <w:t>Interdigital</w:t>
              </w:r>
            </w:ins>
          </w:p>
        </w:tc>
        <w:tc>
          <w:tcPr>
            <w:tcW w:w="1337" w:type="dxa"/>
          </w:tcPr>
          <w:p w14:paraId="181C3383" w14:textId="77777777" w:rsidR="00D63AC1" w:rsidRDefault="0006458C">
            <w:pPr>
              <w:rPr>
                <w:ins w:id="641" w:author="Interdigital" w:date="2020-08-19T14:02:00Z"/>
              </w:rPr>
            </w:pPr>
            <w:ins w:id="642" w:author="Interdigital" w:date="2020-08-19T14:02:00Z">
              <w:r>
                <w:t>Yes (</w:t>
              </w:r>
              <w:proofErr w:type="spellStart"/>
              <w:r>
                <w:t>both</w:t>
              </w:r>
              <w:proofErr w:type="spellEnd"/>
              <w:r>
                <w:t>)</w:t>
              </w:r>
            </w:ins>
          </w:p>
        </w:tc>
        <w:tc>
          <w:tcPr>
            <w:tcW w:w="6934" w:type="dxa"/>
          </w:tcPr>
          <w:p w14:paraId="181C3384" w14:textId="77777777" w:rsidR="00D63AC1" w:rsidRDefault="0006458C">
            <w:pPr>
              <w:rPr>
                <w:ins w:id="643" w:author="Interdigital" w:date="2020-08-19T14:02:00Z"/>
              </w:rPr>
            </w:pPr>
            <w:proofErr w:type="spellStart"/>
            <w:ins w:id="644" w:author="Interdigital" w:date="2020-08-19T14:02:00Z">
              <w:r>
                <w:t>We</w:t>
              </w:r>
              <w:proofErr w:type="spellEnd"/>
              <w:r>
                <w:t xml:space="preserve"> </w:t>
              </w:r>
              <w:proofErr w:type="spellStart"/>
              <w:r>
                <w:t>should</w:t>
              </w:r>
              <w:proofErr w:type="spellEnd"/>
              <w:r>
                <w:t xml:space="preserve"> follow LTE.</w:t>
              </w:r>
            </w:ins>
          </w:p>
        </w:tc>
      </w:tr>
      <w:tr w:rsidR="00D63AC1" w14:paraId="181C3389" w14:textId="77777777">
        <w:trPr>
          <w:ins w:id="645" w:author="Chang, Henry" w:date="2020-08-19T13:38:00Z"/>
        </w:trPr>
        <w:tc>
          <w:tcPr>
            <w:tcW w:w="1358" w:type="dxa"/>
          </w:tcPr>
          <w:p w14:paraId="181C3386" w14:textId="77777777" w:rsidR="00D63AC1" w:rsidRDefault="0006458C">
            <w:pPr>
              <w:rPr>
                <w:ins w:id="646" w:author="Chang, Henry" w:date="2020-08-19T13:38:00Z"/>
              </w:rPr>
            </w:pPr>
            <w:ins w:id="647" w:author="Chang, Henry" w:date="2020-08-19T13:38:00Z">
              <w:r>
                <w:t>Kyocera</w:t>
              </w:r>
            </w:ins>
          </w:p>
        </w:tc>
        <w:tc>
          <w:tcPr>
            <w:tcW w:w="1337" w:type="dxa"/>
          </w:tcPr>
          <w:p w14:paraId="181C3387" w14:textId="77777777" w:rsidR="00D63AC1" w:rsidRDefault="0006458C">
            <w:pPr>
              <w:rPr>
                <w:ins w:id="648" w:author="Chang, Henry" w:date="2020-08-19T13:38:00Z"/>
              </w:rPr>
            </w:pPr>
            <w:ins w:id="649" w:author="Chang, Henry" w:date="2020-08-19T13:38:00Z">
              <w:r>
                <w:t>a and b</w:t>
              </w:r>
            </w:ins>
          </w:p>
        </w:tc>
        <w:tc>
          <w:tcPr>
            <w:tcW w:w="6934" w:type="dxa"/>
          </w:tcPr>
          <w:p w14:paraId="181C3388" w14:textId="77777777" w:rsidR="00D63AC1" w:rsidRDefault="00D63AC1">
            <w:pPr>
              <w:rPr>
                <w:ins w:id="650" w:author="Chang, Henry" w:date="2020-08-19T13:38:00Z"/>
              </w:rPr>
            </w:pPr>
          </w:p>
        </w:tc>
      </w:tr>
      <w:tr w:rsidR="00D63AC1" w14:paraId="181C338D" w14:textId="77777777">
        <w:trPr>
          <w:ins w:id="651" w:author="vivo(Boubacar)" w:date="2020-08-20T07:36:00Z"/>
        </w:trPr>
        <w:tc>
          <w:tcPr>
            <w:tcW w:w="1358" w:type="dxa"/>
          </w:tcPr>
          <w:p w14:paraId="181C338A" w14:textId="77777777" w:rsidR="00D63AC1" w:rsidRDefault="0006458C">
            <w:pPr>
              <w:rPr>
                <w:ins w:id="652" w:author="vivo(Boubacar)" w:date="2020-08-20T07:36:00Z"/>
              </w:rPr>
            </w:pPr>
            <w:ins w:id="653" w:author="vivo(Boubacar)" w:date="2020-08-20T07:36:00Z">
              <w:r>
                <w:t>vivo</w:t>
              </w:r>
            </w:ins>
          </w:p>
        </w:tc>
        <w:tc>
          <w:tcPr>
            <w:tcW w:w="1337" w:type="dxa"/>
          </w:tcPr>
          <w:p w14:paraId="181C338B" w14:textId="77777777" w:rsidR="00D63AC1" w:rsidRDefault="0006458C">
            <w:pPr>
              <w:rPr>
                <w:ins w:id="654" w:author="vivo(Boubacar)" w:date="2020-08-20T07:36:00Z"/>
              </w:rPr>
            </w:pPr>
            <w:ins w:id="655" w:author="vivo(Boubacar)" w:date="2020-08-20T07:36:00Z">
              <w:r>
                <w:t>a), b)</w:t>
              </w:r>
            </w:ins>
          </w:p>
        </w:tc>
        <w:tc>
          <w:tcPr>
            <w:tcW w:w="6934" w:type="dxa"/>
          </w:tcPr>
          <w:p w14:paraId="181C338C" w14:textId="77777777" w:rsidR="00D63AC1" w:rsidRDefault="00D63AC1">
            <w:pPr>
              <w:rPr>
                <w:ins w:id="656" w:author="vivo(Boubacar)" w:date="2020-08-20T07:36:00Z"/>
              </w:rPr>
            </w:pPr>
          </w:p>
        </w:tc>
      </w:tr>
      <w:tr w:rsidR="00D63AC1" w14:paraId="181C3391" w14:textId="77777777">
        <w:trPr>
          <w:ins w:id="657" w:author="Intel - Rafia" w:date="2020-08-19T19:01:00Z"/>
        </w:trPr>
        <w:tc>
          <w:tcPr>
            <w:tcW w:w="1358" w:type="dxa"/>
          </w:tcPr>
          <w:p w14:paraId="181C338E" w14:textId="77777777" w:rsidR="00D63AC1" w:rsidRDefault="0006458C">
            <w:pPr>
              <w:rPr>
                <w:ins w:id="658" w:author="Intel - Rafia" w:date="2020-08-19T19:01:00Z"/>
              </w:rPr>
            </w:pPr>
            <w:ins w:id="659" w:author="Intel - Rafia" w:date="2020-08-19T19:01:00Z">
              <w:r>
                <w:t>Intel (</w:t>
              </w:r>
              <w:proofErr w:type="spellStart"/>
              <w:r>
                <w:t>Rafia</w:t>
              </w:r>
              <w:proofErr w:type="spellEnd"/>
              <w:r>
                <w:t>)</w:t>
              </w:r>
            </w:ins>
          </w:p>
        </w:tc>
        <w:tc>
          <w:tcPr>
            <w:tcW w:w="1337" w:type="dxa"/>
          </w:tcPr>
          <w:p w14:paraId="181C338F" w14:textId="77777777" w:rsidR="00D63AC1" w:rsidRDefault="0006458C">
            <w:pPr>
              <w:rPr>
                <w:ins w:id="660" w:author="Intel - Rafia" w:date="2020-08-19T19:01:00Z"/>
              </w:rPr>
            </w:pPr>
            <w:ins w:id="661" w:author="Intel - Rafia" w:date="2020-08-19T19:01:00Z">
              <w:r>
                <w:t>a) and b)</w:t>
              </w:r>
            </w:ins>
          </w:p>
        </w:tc>
        <w:tc>
          <w:tcPr>
            <w:tcW w:w="6934" w:type="dxa"/>
          </w:tcPr>
          <w:p w14:paraId="181C3390" w14:textId="77777777" w:rsidR="00D63AC1" w:rsidRDefault="00D63AC1">
            <w:pPr>
              <w:rPr>
                <w:ins w:id="662" w:author="Intel - Rafia" w:date="2020-08-19T19:01:00Z"/>
              </w:rPr>
            </w:pPr>
          </w:p>
        </w:tc>
      </w:tr>
      <w:tr w:rsidR="00D63AC1" w14:paraId="181C3395" w14:textId="77777777">
        <w:trPr>
          <w:ins w:id="663" w:author="yang xing" w:date="2020-08-20T10:37:00Z"/>
        </w:trPr>
        <w:tc>
          <w:tcPr>
            <w:tcW w:w="1358" w:type="dxa"/>
          </w:tcPr>
          <w:p w14:paraId="181C3392" w14:textId="77777777" w:rsidR="00D63AC1" w:rsidRDefault="0006458C">
            <w:pPr>
              <w:rPr>
                <w:ins w:id="664" w:author="yang xing" w:date="2020-08-20T10:37:00Z"/>
              </w:rPr>
            </w:pPr>
            <w:ins w:id="665" w:author="yang xing" w:date="2020-08-20T10:37:00Z">
              <w:r>
                <w:rPr>
                  <w:rFonts w:hint="eastAsia"/>
                </w:rPr>
                <w:lastRenderedPageBreak/>
                <w:t>Xiaomi</w:t>
              </w:r>
            </w:ins>
          </w:p>
        </w:tc>
        <w:tc>
          <w:tcPr>
            <w:tcW w:w="1337" w:type="dxa"/>
          </w:tcPr>
          <w:p w14:paraId="181C3393" w14:textId="77777777" w:rsidR="00D63AC1" w:rsidRDefault="0006458C">
            <w:pPr>
              <w:rPr>
                <w:ins w:id="666" w:author="yang xing" w:date="2020-08-20T10:37:00Z"/>
              </w:rPr>
            </w:pPr>
            <w:ins w:id="667" w:author="yang xing" w:date="2020-08-20T10:37:00Z">
              <w:r>
                <w:rPr>
                  <w:rFonts w:hint="eastAsia"/>
                </w:rPr>
                <w:t xml:space="preserve">Y </w:t>
              </w:r>
              <w:proofErr w:type="spellStart"/>
              <w:r>
                <w:rPr>
                  <w:rFonts w:hint="eastAsia"/>
                </w:rPr>
                <w:t>to</w:t>
              </w:r>
              <w:proofErr w:type="spellEnd"/>
              <w:r>
                <w:rPr>
                  <w:rFonts w:hint="eastAsia"/>
                </w:rPr>
                <w:t xml:space="preserve"> </w:t>
              </w:r>
              <w:proofErr w:type="spellStart"/>
              <w:r>
                <w:rPr>
                  <w:rFonts w:hint="eastAsia"/>
                </w:rPr>
                <w:t>both</w:t>
              </w:r>
              <w:proofErr w:type="spellEnd"/>
            </w:ins>
          </w:p>
        </w:tc>
        <w:tc>
          <w:tcPr>
            <w:tcW w:w="6934" w:type="dxa"/>
          </w:tcPr>
          <w:p w14:paraId="181C3394" w14:textId="77777777" w:rsidR="00D63AC1" w:rsidRPr="00FB2CE5" w:rsidRDefault="0006458C">
            <w:pPr>
              <w:rPr>
                <w:ins w:id="668" w:author="yang xing" w:date="2020-08-20T10:37:00Z"/>
                <w:lang w:val="en-US"/>
                <w:rPrChange w:id="669" w:author="Fraunhofer" w:date="2020-08-26T11:41:00Z">
                  <w:rPr>
                    <w:ins w:id="670" w:author="yang xing" w:date="2020-08-20T10:37:00Z"/>
                  </w:rPr>
                </w:rPrChange>
              </w:rPr>
            </w:pPr>
            <w:ins w:id="671" w:author="yang xing" w:date="2020-08-20T10:37:00Z">
              <w:r w:rsidRPr="00FB2CE5">
                <w:t xml:space="preserve">Scenario a </w:t>
              </w:r>
              <w:proofErr w:type="spellStart"/>
              <w:r w:rsidRPr="00FB2CE5">
                <w:t>is</w:t>
              </w:r>
              <w:proofErr w:type="spellEnd"/>
              <w:r w:rsidRPr="00FB2CE5">
                <w:t xml:space="preserve"> </w:t>
              </w:r>
              <w:proofErr w:type="spellStart"/>
              <w:r w:rsidRPr="00FB2CE5">
                <w:t>straightforward</w:t>
              </w:r>
              <w:proofErr w:type="spellEnd"/>
              <w:r w:rsidRPr="00FB2CE5">
                <w:t xml:space="preserve">. Scenario b </w:t>
              </w:r>
              <w:proofErr w:type="spellStart"/>
              <w:r w:rsidRPr="00FB2CE5">
                <w:t>is</w:t>
              </w:r>
              <w:proofErr w:type="spellEnd"/>
              <w:r w:rsidRPr="00FB2CE5">
                <w:t xml:space="preserve"> also possible </w:t>
              </w:r>
              <w:proofErr w:type="spellStart"/>
              <w:r w:rsidRPr="00FB2CE5">
                <w:t>during</w:t>
              </w:r>
              <w:proofErr w:type="spellEnd"/>
              <w:r w:rsidRPr="00FB2CE5">
                <w:t xml:space="preserve"> </w:t>
              </w:r>
              <w:proofErr w:type="spellStart"/>
              <w:r w:rsidRPr="00FB2CE5">
                <w:t>the</w:t>
              </w:r>
              <w:proofErr w:type="spellEnd"/>
              <w:r w:rsidRPr="00FB2CE5">
                <w:t xml:space="preserve"> UE </w:t>
              </w:r>
              <w:proofErr w:type="spellStart"/>
              <w:r w:rsidRPr="00FB2CE5">
                <w:t>leaving</w:t>
              </w:r>
              <w:proofErr w:type="spellEnd"/>
              <w:r w:rsidRPr="00FB2CE5">
                <w:t xml:space="preserve"> gNB </w:t>
              </w:r>
              <w:proofErr w:type="spellStart"/>
              <w:r w:rsidRPr="00FB2CE5">
                <w:t>coverage</w:t>
              </w:r>
              <w:proofErr w:type="spellEnd"/>
              <w:r w:rsidRPr="00FB2CE5">
                <w:t xml:space="preserve">. But </w:t>
              </w:r>
              <w:proofErr w:type="spellStart"/>
              <w:r w:rsidRPr="00FB2CE5">
                <w:t>scenario</w:t>
              </w:r>
              <w:proofErr w:type="spellEnd"/>
              <w:r w:rsidRPr="00FB2CE5">
                <w:t xml:space="preserve"> b </w:t>
              </w:r>
              <w:proofErr w:type="spellStart"/>
              <w:r w:rsidRPr="00FB2CE5">
                <w:t>should</w:t>
              </w:r>
              <w:proofErr w:type="spellEnd"/>
              <w:r w:rsidRPr="00FB2CE5">
                <w:t xml:space="preserve"> not </w:t>
              </w:r>
              <w:proofErr w:type="spellStart"/>
              <w:r w:rsidRPr="00FB2CE5">
                <w:t>last</w:t>
              </w:r>
              <w:proofErr w:type="spellEnd"/>
              <w:r w:rsidRPr="00FB2CE5">
                <w:t xml:space="preserve"> </w:t>
              </w:r>
              <w:proofErr w:type="spellStart"/>
              <w:r w:rsidRPr="00FB2CE5">
                <w:t>for</w:t>
              </w:r>
              <w:proofErr w:type="spellEnd"/>
              <w:r w:rsidRPr="00FB2CE5">
                <w:t xml:space="preserve"> </w:t>
              </w:r>
              <w:proofErr w:type="spellStart"/>
              <w:r w:rsidRPr="00FB2CE5">
                <w:t>long</w:t>
              </w:r>
              <w:proofErr w:type="spellEnd"/>
              <w:r w:rsidRPr="00FB2CE5">
                <w:t xml:space="preserve">. UE </w:t>
              </w:r>
              <w:proofErr w:type="spellStart"/>
              <w:r w:rsidRPr="00FB2CE5">
                <w:t>should</w:t>
              </w:r>
              <w:proofErr w:type="spellEnd"/>
              <w:r w:rsidRPr="00FB2CE5">
                <w:t xml:space="preserve"> </w:t>
              </w:r>
              <w:proofErr w:type="spellStart"/>
              <w:r w:rsidRPr="00FB2CE5">
                <w:t>try</w:t>
              </w:r>
              <w:proofErr w:type="spellEnd"/>
              <w:r w:rsidRPr="00FB2CE5">
                <w:t xml:space="preserve"> </w:t>
              </w:r>
              <w:proofErr w:type="spellStart"/>
              <w:r w:rsidRPr="00FB2CE5">
                <w:t>to</w:t>
              </w:r>
              <w:proofErr w:type="spellEnd"/>
              <w:r w:rsidRPr="00FB2CE5">
                <w:t xml:space="preserve"> </w:t>
              </w:r>
              <w:proofErr w:type="spellStart"/>
              <w:r w:rsidRPr="00FB2CE5">
                <w:t>stay</w:t>
              </w:r>
              <w:proofErr w:type="spellEnd"/>
              <w:r w:rsidRPr="00FB2CE5">
                <w:t xml:space="preserve"> </w:t>
              </w:r>
              <w:proofErr w:type="spellStart"/>
              <w:r w:rsidRPr="00FB2CE5">
                <w:t>connected</w:t>
              </w:r>
              <w:proofErr w:type="spellEnd"/>
              <w:r w:rsidRPr="00FB2CE5">
                <w:t xml:space="preserve"> </w:t>
              </w:r>
              <w:proofErr w:type="spellStart"/>
              <w:r w:rsidRPr="00FB2CE5">
                <w:t>with</w:t>
              </w:r>
              <w:proofErr w:type="spellEnd"/>
              <w:r w:rsidRPr="00FB2CE5">
                <w:t xml:space="preserve"> gNB </w:t>
              </w:r>
              <w:proofErr w:type="spellStart"/>
              <w:r w:rsidRPr="00FB2CE5">
                <w:t>as</w:t>
              </w:r>
              <w:proofErr w:type="spellEnd"/>
              <w:r w:rsidRPr="00FB2CE5">
                <w:t xml:space="preserve"> </w:t>
              </w:r>
              <w:proofErr w:type="spellStart"/>
              <w:r w:rsidRPr="00FB2CE5">
                <w:t>much</w:t>
              </w:r>
              <w:proofErr w:type="spellEnd"/>
              <w:r w:rsidRPr="00FB2CE5">
                <w:t xml:space="preserve"> </w:t>
              </w:r>
              <w:proofErr w:type="spellStart"/>
              <w:r w:rsidRPr="00FB2CE5">
                <w:t>as</w:t>
              </w:r>
              <w:proofErr w:type="spellEnd"/>
              <w:r w:rsidRPr="00FB2CE5">
                <w:t xml:space="preserve"> possible.</w:t>
              </w:r>
            </w:ins>
          </w:p>
        </w:tc>
      </w:tr>
      <w:tr w:rsidR="00D63AC1" w14:paraId="181C3399" w14:textId="77777777">
        <w:trPr>
          <w:ins w:id="672" w:author="CATT" w:date="2020-08-20T13:41:00Z"/>
        </w:trPr>
        <w:tc>
          <w:tcPr>
            <w:tcW w:w="1358" w:type="dxa"/>
          </w:tcPr>
          <w:p w14:paraId="181C3396" w14:textId="77777777" w:rsidR="00D63AC1" w:rsidRDefault="0006458C">
            <w:pPr>
              <w:rPr>
                <w:ins w:id="673" w:author="CATT" w:date="2020-08-20T13:41:00Z"/>
              </w:rPr>
            </w:pPr>
            <w:ins w:id="674" w:author="CATT" w:date="2020-08-20T13:41:00Z">
              <w:r>
                <w:rPr>
                  <w:rFonts w:hint="eastAsia"/>
                </w:rPr>
                <w:t>CATT</w:t>
              </w:r>
            </w:ins>
          </w:p>
        </w:tc>
        <w:tc>
          <w:tcPr>
            <w:tcW w:w="1337" w:type="dxa"/>
          </w:tcPr>
          <w:p w14:paraId="181C3397" w14:textId="77777777" w:rsidR="00D63AC1" w:rsidRDefault="0006458C">
            <w:pPr>
              <w:rPr>
                <w:ins w:id="675" w:author="CATT" w:date="2020-08-20T13:41:00Z"/>
              </w:rPr>
            </w:pPr>
            <w:ins w:id="676" w:author="CATT" w:date="2020-08-20T13:41:00Z">
              <w:r>
                <w:rPr>
                  <w:rFonts w:hint="eastAsia"/>
                </w:rPr>
                <w:t>a</w:t>
              </w:r>
              <w:proofErr w:type="gramStart"/>
              <w:r>
                <w:rPr>
                  <w:rFonts w:hint="eastAsia"/>
                </w:rPr>
                <w:t>),b</w:t>
              </w:r>
              <w:proofErr w:type="gramEnd"/>
              <w:r>
                <w:rPr>
                  <w:rFonts w:hint="eastAsia"/>
                </w:rPr>
                <w:t>)</w:t>
              </w:r>
            </w:ins>
          </w:p>
        </w:tc>
        <w:tc>
          <w:tcPr>
            <w:tcW w:w="6934" w:type="dxa"/>
          </w:tcPr>
          <w:p w14:paraId="181C3398" w14:textId="77777777" w:rsidR="00D63AC1" w:rsidRDefault="00D63AC1">
            <w:pPr>
              <w:rPr>
                <w:ins w:id="677" w:author="CATT" w:date="2020-08-20T13:41:00Z"/>
              </w:rPr>
            </w:pPr>
          </w:p>
        </w:tc>
      </w:tr>
      <w:tr w:rsidR="00D63AC1" w14:paraId="181C339D" w14:textId="77777777">
        <w:trPr>
          <w:ins w:id="678" w:author="Sharma, Vivek" w:date="2020-08-20T11:56:00Z"/>
        </w:trPr>
        <w:tc>
          <w:tcPr>
            <w:tcW w:w="1358" w:type="dxa"/>
          </w:tcPr>
          <w:p w14:paraId="181C339A" w14:textId="77777777" w:rsidR="00D63AC1" w:rsidRDefault="0006458C">
            <w:pPr>
              <w:rPr>
                <w:ins w:id="679" w:author="Sharma, Vivek" w:date="2020-08-20T11:56:00Z"/>
              </w:rPr>
            </w:pPr>
            <w:ins w:id="680" w:author="Sharma, Vivek" w:date="2020-08-20T11:56:00Z">
              <w:r>
                <w:t>Sony</w:t>
              </w:r>
            </w:ins>
          </w:p>
        </w:tc>
        <w:tc>
          <w:tcPr>
            <w:tcW w:w="1337" w:type="dxa"/>
          </w:tcPr>
          <w:p w14:paraId="181C339B" w14:textId="77777777" w:rsidR="00D63AC1" w:rsidRDefault="0006458C">
            <w:pPr>
              <w:rPr>
                <w:ins w:id="681" w:author="Sharma, Vivek" w:date="2020-08-20T11:56:00Z"/>
              </w:rPr>
            </w:pPr>
            <w:proofErr w:type="spellStart"/>
            <w:proofErr w:type="gramStart"/>
            <w:ins w:id="682" w:author="Sharma, Vivek" w:date="2020-08-20T11:56:00Z">
              <w:r>
                <w:t>A,b</w:t>
              </w:r>
              <w:proofErr w:type="spellEnd"/>
              <w:proofErr w:type="gramEnd"/>
            </w:ins>
          </w:p>
        </w:tc>
        <w:tc>
          <w:tcPr>
            <w:tcW w:w="6934" w:type="dxa"/>
          </w:tcPr>
          <w:p w14:paraId="181C339C" w14:textId="77777777" w:rsidR="00D63AC1" w:rsidRDefault="00D63AC1">
            <w:pPr>
              <w:rPr>
                <w:ins w:id="683" w:author="Sharma, Vivek" w:date="2020-08-20T11:56:00Z"/>
              </w:rPr>
            </w:pPr>
          </w:p>
        </w:tc>
      </w:tr>
      <w:tr w:rsidR="00D63AC1" w14:paraId="181C33A1" w14:textId="77777777">
        <w:trPr>
          <w:ins w:id="684" w:author="ZTE - Boyuan" w:date="2020-08-20T21:56:00Z"/>
        </w:trPr>
        <w:tc>
          <w:tcPr>
            <w:tcW w:w="1358" w:type="dxa"/>
          </w:tcPr>
          <w:p w14:paraId="181C339E" w14:textId="77777777" w:rsidR="00D63AC1" w:rsidRDefault="0006458C">
            <w:pPr>
              <w:rPr>
                <w:ins w:id="685" w:author="ZTE - Boyuan" w:date="2020-08-20T21:56:00Z"/>
              </w:rPr>
            </w:pPr>
            <w:ins w:id="686" w:author="ZTE - Boyuan" w:date="2020-08-20T21:56:00Z">
              <w:r>
                <w:rPr>
                  <w:rFonts w:hint="eastAsia"/>
                  <w:lang w:val="en-US"/>
                </w:rPr>
                <w:t>ZTE</w:t>
              </w:r>
            </w:ins>
          </w:p>
        </w:tc>
        <w:tc>
          <w:tcPr>
            <w:tcW w:w="1337" w:type="dxa"/>
          </w:tcPr>
          <w:p w14:paraId="181C339F" w14:textId="77777777" w:rsidR="00D63AC1" w:rsidRDefault="0006458C">
            <w:pPr>
              <w:numPr>
                <w:ilvl w:val="0"/>
                <w:numId w:val="18"/>
              </w:numPr>
              <w:rPr>
                <w:ins w:id="687" w:author="ZTE - Boyuan" w:date="2020-08-20T21:56:00Z"/>
                <w:sz w:val="20"/>
              </w:rPr>
            </w:pPr>
            <w:proofErr w:type="gramStart"/>
            <w:ins w:id="688" w:author="ZTE - Boyuan" w:date="2020-08-20T21:56:00Z">
              <w:r>
                <w:rPr>
                  <w:rFonts w:hint="eastAsia"/>
                  <w:lang w:val="en-US"/>
                </w:rPr>
                <w:t>B)_</w:t>
              </w:r>
              <w:proofErr w:type="gramEnd"/>
            </w:ins>
          </w:p>
        </w:tc>
        <w:tc>
          <w:tcPr>
            <w:tcW w:w="6934" w:type="dxa"/>
          </w:tcPr>
          <w:p w14:paraId="181C33A0" w14:textId="77777777" w:rsidR="00D63AC1" w:rsidRDefault="00D63AC1">
            <w:pPr>
              <w:rPr>
                <w:ins w:id="689" w:author="ZTE - Boyuan" w:date="2020-08-20T21:56:00Z"/>
              </w:rPr>
            </w:pPr>
          </w:p>
        </w:tc>
      </w:tr>
      <w:tr w:rsidR="00D63AC1" w14:paraId="181C33A5" w14:textId="77777777">
        <w:trPr>
          <w:ins w:id="690" w:author="Nokia (GWO)" w:date="2020-08-20T16:24:00Z"/>
        </w:trPr>
        <w:tc>
          <w:tcPr>
            <w:tcW w:w="1358" w:type="dxa"/>
          </w:tcPr>
          <w:p w14:paraId="181C33A2" w14:textId="77777777" w:rsidR="00D63AC1" w:rsidRDefault="0006458C">
            <w:pPr>
              <w:rPr>
                <w:ins w:id="691" w:author="Nokia (GWO)" w:date="2020-08-20T16:24:00Z"/>
              </w:rPr>
            </w:pPr>
            <w:ins w:id="692" w:author="Nokia (GWO)" w:date="2020-08-20T16:24:00Z">
              <w:r>
                <w:t>Nokia</w:t>
              </w:r>
            </w:ins>
          </w:p>
        </w:tc>
        <w:tc>
          <w:tcPr>
            <w:tcW w:w="1337" w:type="dxa"/>
          </w:tcPr>
          <w:p w14:paraId="181C33A3" w14:textId="77777777" w:rsidR="00D63AC1" w:rsidRDefault="0006458C">
            <w:pPr>
              <w:rPr>
                <w:ins w:id="693" w:author="Nokia (GWO)" w:date="2020-08-20T16:24:00Z"/>
                <w:sz w:val="20"/>
              </w:rPr>
            </w:pPr>
            <w:ins w:id="694" w:author="Nokia (GWO)" w:date="2020-08-20T16:25:00Z">
              <w:r>
                <w:t>a) and b)</w:t>
              </w:r>
            </w:ins>
          </w:p>
        </w:tc>
        <w:tc>
          <w:tcPr>
            <w:tcW w:w="6934" w:type="dxa"/>
          </w:tcPr>
          <w:p w14:paraId="181C33A4" w14:textId="77777777" w:rsidR="00D63AC1" w:rsidRDefault="00D63AC1">
            <w:pPr>
              <w:rPr>
                <w:ins w:id="695" w:author="Nokia (GWO)" w:date="2020-08-20T16:24:00Z"/>
              </w:rPr>
            </w:pPr>
          </w:p>
        </w:tc>
      </w:tr>
      <w:tr w:rsidR="00D63AC1" w14:paraId="181C33A9" w14:textId="77777777">
        <w:trPr>
          <w:ins w:id="696" w:author="Fraunhofer" w:date="2020-08-20T17:18:00Z"/>
        </w:trPr>
        <w:tc>
          <w:tcPr>
            <w:tcW w:w="1358" w:type="dxa"/>
          </w:tcPr>
          <w:p w14:paraId="181C33A6" w14:textId="77777777" w:rsidR="00D63AC1" w:rsidRDefault="0006458C">
            <w:pPr>
              <w:rPr>
                <w:ins w:id="697" w:author="Fraunhofer" w:date="2020-08-20T17:18:00Z"/>
              </w:rPr>
            </w:pPr>
            <w:ins w:id="698" w:author="Fraunhofer" w:date="2020-08-20T17:18:00Z">
              <w:r>
                <w:t>Fraunhofer</w:t>
              </w:r>
            </w:ins>
          </w:p>
        </w:tc>
        <w:tc>
          <w:tcPr>
            <w:tcW w:w="1337" w:type="dxa"/>
          </w:tcPr>
          <w:p w14:paraId="181C33A7" w14:textId="77777777" w:rsidR="00D63AC1" w:rsidRDefault="0006458C">
            <w:pPr>
              <w:rPr>
                <w:ins w:id="699" w:author="Fraunhofer" w:date="2020-08-20T17:18:00Z"/>
              </w:rPr>
            </w:pPr>
            <w:ins w:id="700" w:author="Fraunhofer" w:date="2020-08-20T17:18:00Z">
              <w:r>
                <w:rPr>
                  <w:rFonts w:hint="eastAsia"/>
                </w:rPr>
                <w:t>a</w:t>
              </w:r>
              <w:proofErr w:type="gramStart"/>
              <w:r>
                <w:rPr>
                  <w:rFonts w:hint="eastAsia"/>
                </w:rPr>
                <w:t>),b</w:t>
              </w:r>
              <w:proofErr w:type="gramEnd"/>
              <w:r>
                <w:rPr>
                  <w:rFonts w:hint="eastAsia"/>
                </w:rPr>
                <w:t>)</w:t>
              </w:r>
            </w:ins>
          </w:p>
        </w:tc>
        <w:tc>
          <w:tcPr>
            <w:tcW w:w="6934" w:type="dxa"/>
          </w:tcPr>
          <w:p w14:paraId="181C33A8" w14:textId="77777777" w:rsidR="00D63AC1" w:rsidRDefault="00D63AC1">
            <w:pPr>
              <w:rPr>
                <w:ins w:id="701" w:author="Fraunhofer" w:date="2020-08-20T17:18:00Z"/>
              </w:rPr>
            </w:pPr>
          </w:p>
        </w:tc>
      </w:tr>
      <w:tr w:rsidR="00D63AC1" w14:paraId="181C33AD" w14:textId="77777777">
        <w:trPr>
          <w:ins w:id="702" w:author="Samsung_Hyunjeong Kang" w:date="2020-08-21T01:13:00Z"/>
        </w:trPr>
        <w:tc>
          <w:tcPr>
            <w:tcW w:w="1358" w:type="dxa"/>
          </w:tcPr>
          <w:p w14:paraId="181C33AA" w14:textId="77777777" w:rsidR="00D63AC1" w:rsidRDefault="0006458C">
            <w:pPr>
              <w:rPr>
                <w:ins w:id="703" w:author="Samsung_Hyunjeong Kang" w:date="2020-08-21T01:13:00Z"/>
              </w:rPr>
            </w:pPr>
            <w:ins w:id="704" w:author="Samsung_Hyunjeong Kang" w:date="2020-08-21T01:13:00Z">
              <w:r>
                <w:rPr>
                  <w:rFonts w:eastAsia="Malgun Gothic" w:hint="eastAsia"/>
                </w:rPr>
                <w:t>Samsung</w:t>
              </w:r>
            </w:ins>
          </w:p>
        </w:tc>
        <w:tc>
          <w:tcPr>
            <w:tcW w:w="1337" w:type="dxa"/>
          </w:tcPr>
          <w:p w14:paraId="181C33AB" w14:textId="77777777" w:rsidR="00D63AC1" w:rsidRDefault="0006458C">
            <w:pPr>
              <w:rPr>
                <w:ins w:id="705" w:author="Samsung_Hyunjeong Kang" w:date="2020-08-21T01:13:00Z"/>
              </w:rPr>
            </w:pPr>
            <w:ins w:id="706" w:author="Samsung_Hyunjeong Kang" w:date="2020-08-21T01:13:00Z">
              <w:r>
                <w:rPr>
                  <w:rFonts w:eastAsia="Malgun Gothic" w:hint="eastAsia"/>
                </w:rPr>
                <w:t>a), b)</w:t>
              </w:r>
            </w:ins>
          </w:p>
        </w:tc>
        <w:tc>
          <w:tcPr>
            <w:tcW w:w="6934" w:type="dxa"/>
          </w:tcPr>
          <w:p w14:paraId="181C33AC" w14:textId="77777777" w:rsidR="00D63AC1" w:rsidRDefault="00D63AC1">
            <w:pPr>
              <w:rPr>
                <w:ins w:id="707" w:author="Samsung_Hyunjeong Kang" w:date="2020-08-21T01:13:00Z"/>
              </w:rPr>
            </w:pPr>
          </w:p>
        </w:tc>
      </w:tr>
      <w:tr w:rsidR="00D63AC1" w14:paraId="181C33B1" w14:textId="77777777">
        <w:trPr>
          <w:ins w:id="708" w:author="Convida" w:date="2020-08-20T15:23:00Z"/>
        </w:trPr>
        <w:tc>
          <w:tcPr>
            <w:tcW w:w="1358" w:type="dxa"/>
          </w:tcPr>
          <w:p w14:paraId="181C33AE" w14:textId="77777777" w:rsidR="00D63AC1" w:rsidRDefault="0006458C">
            <w:pPr>
              <w:rPr>
                <w:ins w:id="709" w:author="Convida" w:date="2020-08-20T15:23:00Z"/>
                <w:rFonts w:eastAsia="Malgun Gothic"/>
              </w:rPr>
            </w:pPr>
            <w:ins w:id="710" w:author="Convida" w:date="2020-08-20T15:23:00Z">
              <w:r>
                <w:t>Convida</w:t>
              </w:r>
            </w:ins>
          </w:p>
        </w:tc>
        <w:tc>
          <w:tcPr>
            <w:tcW w:w="1337" w:type="dxa"/>
          </w:tcPr>
          <w:p w14:paraId="181C33AF" w14:textId="77777777" w:rsidR="00D63AC1" w:rsidRPr="00FB2CE5" w:rsidRDefault="0006458C">
            <w:pPr>
              <w:rPr>
                <w:ins w:id="711" w:author="Convida" w:date="2020-08-20T15:23:00Z"/>
                <w:rFonts w:eastAsia="Malgun Gothic"/>
                <w:lang w:val="en-US"/>
                <w:rPrChange w:id="712" w:author="Fraunhofer" w:date="2020-08-26T11:41:00Z">
                  <w:rPr>
                    <w:ins w:id="713" w:author="Convida" w:date="2020-08-20T15:23:00Z"/>
                    <w:rFonts w:eastAsia="Malgun Gothic"/>
                  </w:rPr>
                </w:rPrChange>
              </w:rPr>
            </w:pPr>
            <w:ins w:id="714" w:author="Convida" w:date="2020-08-20T15:23:00Z">
              <w:r w:rsidRPr="00FB2CE5">
                <w:t xml:space="preserve">Yes </w:t>
              </w:r>
              <w:proofErr w:type="spellStart"/>
              <w:r w:rsidRPr="00FB2CE5">
                <w:t>to</w:t>
              </w:r>
              <w:proofErr w:type="spellEnd"/>
              <w:r w:rsidRPr="00FB2CE5">
                <w:t xml:space="preserve"> a and b</w:t>
              </w:r>
            </w:ins>
          </w:p>
        </w:tc>
        <w:tc>
          <w:tcPr>
            <w:tcW w:w="6934" w:type="dxa"/>
          </w:tcPr>
          <w:p w14:paraId="181C33B0" w14:textId="77777777" w:rsidR="00D63AC1" w:rsidRPr="00FB2CE5" w:rsidRDefault="00D63AC1">
            <w:pPr>
              <w:rPr>
                <w:ins w:id="715" w:author="Convida" w:date="2020-08-20T15:23:00Z"/>
                <w:lang w:val="en-US"/>
                <w:rPrChange w:id="716" w:author="Fraunhofer" w:date="2020-08-26T11:41:00Z">
                  <w:rPr>
                    <w:ins w:id="717" w:author="Convida" w:date="2020-08-20T15:23:00Z"/>
                  </w:rPr>
                </w:rPrChange>
              </w:rPr>
            </w:pPr>
          </w:p>
        </w:tc>
      </w:tr>
      <w:tr w:rsidR="00D63AC1" w14:paraId="181C33B5" w14:textId="77777777">
        <w:trPr>
          <w:ins w:id="718" w:author="Interdigital" w:date="2020-08-20T18:17:00Z"/>
        </w:trPr>
        <w:tc>
          <w:tcPr>
            <w:tcW w:w="1358" w:type="dxa"/>
          </w:tcPr>
          <w:p w14:paraId="181C33B2" w14:textId="77777777" w:rsidR="00D63AC1" w:rsidRDefault="0006458C">
            <w:pPr>
              <w:rPr>
                <w:ins w:id="719" w:author="Interdigital" w:date="2020-08-20T18:17:00Z"/>
              </w:rPr>
            </w:pPr>
            <w:proofErr w:type="spellStart"/>
            <w:ins w:id="720" w:author="Interdigital" w:date="2020-08-20T18:17:00Z">
              <w:r>
                <w:t>Futurewei</w:t>
              </w:r>
              <w:proofErr w:type="spellEnd"/>
            </w:ins>
          </w:p>
        </w:tc>
        <w:tc>
          <w:tcPr>
            <w:tcW w:w="1337" w:type="dxa"/>
          </w:tcPr>
          <w:p w14:paraId="181C33B3" w14:textId="77777777" w:rsidR="00D63AC1" w:rsidRDefault="0006458C">
            <w:pPr>
              <w:rPr>
                <w:ins w:id="721" w:author="Interdigital" w:date="2020-08-20T18:17:00Z"/>
              </w:rPr>
            </w:pPr>
            <w:ins w:id="722" w:author="Interdigital" w:date="2020-08-20T18:17:00Z">
              <w:r>
                <w:t>a) and b)</w:t>
              </w:r>
            </w:ins>
          </w:p>
        </w:tc>
        <w:tc>
          <w:tcPr>
            <w:tcW w:w="6934" w:type="dxa"/>
          </w:tcPr>
          <w:p w14:paraId="181C33B4" w14:textId="77777777" w:rsidR="00D63AC1" w:rsidRDefault="00D63AC1">
            <w:pPr>
              <w:rPr>
                <w:ins w:id="723" w:author="Interdigital" w:date="2020-08-20T18:17:00Z"/>
              </w:rPr>
            </w:pPr>
          </w:p>
        </w:tc>
      </w:tr>
      <w:tr w:rsidR="00D63AC1" w14:paraId="181C33B9" w14:textId="77777777">
        <w:trPr>
          <w:ins w:id="724" w:author="Spreadtrum Communications" w:date="2020-08-21T07:42:00Z"/>
        </w:trPr>
        <w:tc>
          <w:tcPr>
            <w:tcW w:w="1358" w:type="dxa"/>
          </w:tcPr>
          <w:p w14:paraId="181C33B6" w14:textId="77777777" w:rsidR="00D63AC1" w:rsidRDefault="0006458C">
            <w:pPr>
              <w:rPr>
                <w:ins w:id="725" w:author="Spreadtrum Communications" w:date="2020-08-21T07:42:00Z"/>
              </w:rPr>
            </w:pPr>
            <w:proofErr w:type="spellStart"/>
            <w:ins w:id="726" w:author="Spreadtrum Communications" w:date="2020-08-21T07:42:00Z">
              <w:r>
                <w:t>Spreadtrum</w:t>
              </w:r>
              <w:proofErr w:type="spellEnd"/>
            </w:ins>
          </w:p>
        </w:tc>
        <w:tc>
          <w:tcPr>
            <w:tcW w:w="1337" w:type="dxa"/>
          </w:tcPr>
          <w:p w14:paraId="181C33B7" w14:textId="77777777" w:rsidR="00D63AC1" w:rsidRDefault="0006458C">
            <w:pPr>
              <w:rPr>
                <w:ins w:id="727" w:author="Spreadtrum Communications" w:date="2020-08-21T07:42:00Z"/>
              </w:rPr>
            </w:pPr>
            <w:ins w:id="728" w:author="Spreadtrum Communications" w:date="2020-08-21T07:42:00Z">
              <w:r>
                <w:t>Yes, a) and b)</w:t>
              </w:r>
            </w:ins>
          </w:p>
        </w:tc>
        <w:tc>
          <w:tcPr>
            <w:tcW w:w="6934" w:type="dxa"/>
          </w:tcPr>
          <w:p w14:paraId="181C33B8" w14:textId="77777777" w:rsidR="00D63AC1" w:rsidRDefault="00D63AC1">
            <w:pPr>
              <w:rPr>
                <w:ins w:id="729" w:author="Spreadtrum Communications" w:date="2020-08-21T07:42:00Z"/>
              </w:rPr>
            </w:pPr>
          </w:p>
        </w:tc>
      </w:tr>
      <w:tr w:rsidR="00D63AC1" w14:paraId="181C33BD" w14:textId="77777777">
        <w:trPr>
          <w:ins w:id="730" w:author="Jianming, Wu/ジャンミン ウー" w:date="2020-08-21T10:11:00Z"/>
        </w:trPr>
        <w:tc>
          <w:tcPr>
            <w:tcW w:w="1358" w:type="dxa"/>
          </w:tcPr>
          <w:p w14:paraId="181C33BA" w14:textId="77777777" w:rsidR="00D63AC1" w:rsidRDefault="0006458C">
            <w:pPr>
              <w:rPr>
                <w:ins w:id="731" w:author="Jianming, Wu/ジャンミン ウー" w:date="2020-08-21T10:11:00Z"/>
              </w:rPr>
            </w:pPr>
            <w:ins w:id="732" w:author="Jianming, Wu/ジャンミン ウー" w:date="2020-08-21T10:11:00Z">
              <w:r>
                <w:rPr>
                  <w:rFonts w:eastAsia="Yu Mincho" w:hint="eastAsia"/>
                </w:rPr>
                <w:t>F</w:t>
              </w:r>
              <w:r>
                <w:rPr>
                  <w:rFonts w:eastAsia="Yu Mincho"/>
                </w:rPr>
                <w:t>ujitsu</w:t>
              </w:r>
            </w:ins>
          </w:p>
        </w:tc>
        <w:tc>
          <w:tcPr>
            <w:tcW w:w="1337" w:type="dxa"/>
          </w:tcPr>
          <w:p w14:paraId="181C33BB" w14:textId="77777777" w:rsidR="00D63AC1" w:rsidRDefault="0006458C">
            <w:pPr>
              <w:rPr>
                <w:ins w:id="733" w:author="Jianming, Wu/ジャンミン ウー" w:date="2020-08-21T10:11:00Z"/>
                <w:rFonts w:eastAsia="Yu Mincho"/>
              </w:rPr>
            </w:pPr>
            <w:ins w:id="734" w:author="Jianming, Wu/ジャンミン ウー" w:date="2020-08-21T10:11:00Z">
              <w:r>
                <w:rPr>
                  <w:rFonts w:eastAsia="Yu Mincho"/>
                </w:rPr>
                <w:t>a), b)</w:t>
              </w:r>
            </w:ins>
          </w:p>
        </w:tc>
        <w:tc>
          <w:tcPr>
            <w:tcW w:w="6934" w:type="dxa"/>
          </w:tcPr>
          <w:p w14:paraId="181C33BC" w14:textId="77777777" w:rsidR="00D63AC1" w:rsidRDefault="00D63AC1">
            <w:pPr>
              <w:rPr>
                <w:ins w:id="735" w:author="Jianming, Wu/ジャンミン ウー" w:date="2020-08-21T10:11:00Z"/>
              </w:rPr>
            </w:pPr>
          </w:p>
        </w:tc>
      </w:tr>
      <w:tr w:rsidR="00D63AC1" w14:paraId="181C33C1" w14:textId="77777777">
        <w:trPr>
          <w:ins w:id="736" w:author="Seungkwon Baek" w:date="2020-08-21T13:53:00Z"/>
        </w:trPr>
        <w:tc>
          <w:tcPr>
            <w:tcW w:w="1358" w:type="dxa"/>
          </w:tcPr>
          <w:p w14:paraId="181C33BE" w14:textId="77777777" w:rsidR="00D63AC1" w:rsidRDefault="0006458C">
            <w:pPr>
              <w:rPr>
                <w:ins w:id="737" w:author="Seungkwon Baek" w:date="2020-08-21T13:53:00Z"/>
                <w:rFonts w:eastAsia="Yu Mincho"/>
              </w:rPr>
            </w:pPr>
            <w:ins w:id="738" w:author="Seungkwon Baek" w:date="2020-08-21T13:53:00Z">
              <w:r>
                <w:rPr>
                  <w:lang w:val="en-US"/>
                </w:rPr>
                <w:t>ETRI</w:t>
              </w:r>
            </w:ins>
          </w:p>
        </w:tc>
        <w:tc>
          <w:tcPr>
            <w:tcW w:w="1337" w:type="dxa"/>
          </w:tcPr>
          <w:p w14:paraId="181C33BF" w14:textId="77777777" w:rsidR="00D63AC1" w:rsidRDefault="0006458C">
            <w:pPr>
              <w:rPr>
                <w:ins w:id="739" w:author="Seungkwon Baek" w:date="2020-08-21T13:53:00Z"/>
                <w:rFonts w:eastAsia="Yu Mincho"/>
              </w:rPr>
            </w:pPr>
            <w:ins w:id="740" w:author="Seungkwon Baek" w:date="2020-08-21T13:53:00Z">
              <w:r>
                <w:rPr>
                  <w:lang w:val="en-US"/>
                </w:rPr>
                <w:t>a) and b)</w:t>
              </w:r>
            </w:ins>
          </w:p>
        </w:tc>
        <w:tc>
          <w:tcPr>
            <w:tcW w:w="6934" w:type="dxa"/>
          </w:tcPr>
          <w:p w14:paraId="181C33C0" w14:textId="77777777" w:rsidR="00D63AC1" w:rsidRDefault="00D63AC1">
            <w:pPr>
              <w:rPr>
                <w:ins w:id="741" w:author="Seungkwon Baek" w:date="2020-08-21T13:53:00Z"/>
              </w:rPr>
            </w:pPr>
          </w:p>
        </w:tc>
      </w:tr>
      <w:tr w:rsidR="00D63AC1" w14:paraId="181C33C5" w14:textId="77777777">
        <w:trPr>
          <w:ins w:id="742" w:author="Apple - Zhibin Wu" w:date="2020-08-20T22:50:00Z"/>
        </w:trPr>
        <w:tc>
          <w:tcPr>
            <w:tcW w:w="1358" w:type="dxa"/>
          </w:tcPr>
          <w:p w14:paraId="181C33C2" w14:textId="77777777" w:rsidR="00D63AC1" w:rsidRDefault="0006458C">
            <w:pPr>
              <w:rPr>
                <w:ins w:id="743" w:author="Apple - Zhibin Wu" w:date="2020-08-20T22:50:00Z"/>
              </w:rPr>
            </w:pPr>
            <w:ins w:id="744" w:author="Apple - Zhibin Wu" w:date="2020-08-20T22:50:00Z">
              <w:r>
                <w:rPr>
                  <w:rFonts w:eastAsia="Yu Mincho"/>
                </w:rPr>
                <w:t>Apple</w:t>
              </w:r>
            </w:ins>
          </w:p>
        </w:tc>
        <w:tc>
          <w:tcPr>
            <w:tcW w:w="1337" w:type="dxa"/>
          </w:tcPr>
          <w:p w14:paraId="181C33C3" w14:textId="77777777" w:rsidR="00D63AC1" w:rsidRDefault="0006458C">
            <w:pPr>
              <w:rPr>
                <w:ins w:id="745" w:author="Apple - Zhibin Wu" w:date="2020-08-20T22:50:00Z"/>
              </w:rPr>
            </w:pPr>
            <w:proofErr w:type="spellStart"/>
            <w:ins w:id="746" w:author="Apple - Zhibin Wu" w:date="2020-08-20T22:50:00Z">
              <w:r>
                <w:rPr>
                  <w:rFonts w:eastAsia="Yu Mincho"/>
                </w:rPr>
                <w:t>both</w:t>
              </w:r>
              <w:proofErr w:type="spellEnd"/>
            </w:ins>
          </w:p>
        </w:tc>
        <w:tc>
          <w:tcPr>
            <w:tcW w:w="6934" w:type="dxa"/>
          </w:tcPr>
          <w:p w14:paraId="181C33C4" w14:textId="77777777" w:rsidR="00D63AC1" w:rsidRDefault="00D63AC1">
            <w:pPr>
              <w:rPr>
                <w:ins w:id="747" w:author="Apple - Zhibin Wu" w:date="2020-08-20T22:50:00Z"/>
              </w:rPr>
            </w:pPr>
          </w:p>
        </w:tc>
      </w:tr>
      <w:tr w:rsidR="00D63AC1" w14:paraId="181C33C9" w14:textId="77777777">
        <w:trPr>
          <w:ins w:id="748" w:author="LG" w:date="2020-08-21T16:22:00Z"/>
        </w:trPr>
        <w:tc>
          <w:tcPr>
            <w:tcW w:w="1358" w:type="dxa"/>
          </w:tcPr>
          <w:p w14:paraId="181C33C6" w14:textId="77777777" w:rsidR="00D63AC1" w:rsidRDefault="0006458C">
            <w:pPr>
              <w:rPr>
                <w:ins w:id="749" w:author="LG" w:date="2020-08-21T16:22:00Z"/>
                <w:rFonts w:eastAsia="Yu Mincho"/>
              </w:rPr>
            </w:pPr>
            <w:ins w:id="750" w:author="LG" w:date="2020-08-21T16:23:00Z">
              <w:r>
                <w:rPr>
                  <w:rFonts w:eastAsia="Malgun Gothic" w:hint="eastAsia"/>
                </w:rPr>
                <w:t>LG</w:t>
              </w:r>
            </w:ins>
          </w:p>
        </w:tc>
        <w:tc>
          <w:tcPr>
            <w:tcW w:w="1337" w:type="dxa"/>
          </w:tcPr>
          <w:p w14:paraId="181C33C7" w14:textId="77777777" w:rsidR="00D63AC1" w:rsidRDefault="0006458C">
            <w:pPr>
              <w:rPr>
                <w:ins w:id="751" w:author="LG" w:date="2020-08-21T16:22:00Z"/>
                <w:rFonts w:eastAsia="Yu Mincho"/>
              </w:rPr>
            </w:pPr>
            <w:ins w:id="752"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14:paraId="181C33C8" w14:textId="77777777" w:rsidR="00D63AC1" w:rsidRPr="00FB2CE5" w:rsidRDefault="0006458C">
            <w:pPr>
              <w:rPr>
                <w:ins w:id="753" w:author="LG" w:date="2020-08-21T16:22:00Z"/>
                <w:lang w:val="en-US"/>
                <w:rPrChange w:id="754" w:author="Fraunhofer" w:date="2020-08-26T11:41:00Z">
                  <w:rPr>
                    <w:ins w:id="755" w:author="LG" w:date="2020-08-21T16:22:00Z"/>
                  </w:rPr>
                </w:rPrChange>
              </w:rPr>
            </w:pPr>
            <w:proofErr w:type="spellStart"/>
            <w:ins w:id="756" w:author="LG" w:date="2020-08-21T16:23:00Z">
              <w:r w:rsidRPr="00FB2CE5">
                <w:rPr>
                  <w:rFonts w:eastAsia="Malgun Gothic"/>
                </w:rPr>
                <w:t>We</w:t>
              </w:r>
              <w:proofErr w:type="spellEnd"/>
              <w:r w:rsidRPr="00FB2CE5">
                <w:rPr>
                  <w:rFonts w:eastAsia="Malgun Gothic"/>
                </w:rPr>
                <w:t xml:space="preserve"> also </w:t>
              </w:r>
              <w:proofErr w:type="spellStart"/>
              <w:r w:rsidRPr="00FB2CE5">
                <w:rPr>
                  <w:rFonts w:eastAsia="Malgun Gothic"/>
                </w:rPr>
                <w:t>fine</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consider</w:t>
              </w:r>
              <w:proofErr w:type="spellEnd"/>
              <w:r w:rsidRPr="00FB2CE5">
                <w:rPr>
                  <w:rFonts w:eastAsia="Malgun Gothic"/>
                </w:rPr>
                <w:t xml:space="preserve"> </w:t>
              </w:r>
              <w:proofErr w:type="spellStart"/>
              <w:r w:rsidRPr="00FB2CE5">
                <w:rPr>
                  <w:rFonts w:eastAsia="Malgun Gothic"/>
                </w:rPr>
                <w:t>both</w:t>
              </w:r>
              <w:proofErr w:type="spellEnd"/>
              <w:r w:rsidRPr="00FB2CE5">
                <w:rPr>
                  <w:rFonts w:eastAsia="Malgun Gothic"/>
                </w:rPr>
                <w:t xml:space="preserve"> </w:t>
              </w:r>
              <w:proofErr w:type="spellStart"/>
              <w:r w:rsidRPr="00FB2CE5">
                <w:rPr>
                  <w:rFonts w:eastAsia="Malgun Gothic"/>
                </w:rPr>
                <w:t>cases</w:t>
              </w:r>
              <w:proofErr w:type="spellEnd"/>
              <w:r w:rsidRPr="00FB2CE5">
                <w:rPr>
                  <w:rFonts w:eastAsia="Malgun Gothic"/>
                </w:rPr>
                <w:t>.</w:t>
              </w:r>
            </w:ins>
          </w:p>
        </w:tc>
      </w:tr>
      <w:tr w:rsidR="00D63AC1" w14:paraId="181C33CD" w14:textId="77777777">
        <w:trPr>
          <w:ins w:id="757" w:author="DONALD E" w:date="2020-08-21T16:07:00Z"/>
        </w:trPr>
        <w:tc>
          <w:tcPr>
            <w:tcW w:w="1358" w:type="dxa"/>
          </w:tcPr>
          <w:p w14:paraId="181C33CA" w14:textId="77777777" w:rsidR="00D63AC1" w:rsidRDefault="0006458C">
            <w:pPr>
              <w:rPr>
                <w:ins w:id="758" w:author="DONALD E" w:date="2020-08-21T16:07:00Z"/>
                <w:rFonts w:eastAsia="Malgun Gothic"/>
              </w:rPr>
            </w:pPr>
            <w:ins w:id="759" w:author="DONALD E" w:date="2020-08-21T16:07:00Z">
              <w:r>
                <w:rPr>
                  <w:rFonts w:eastAsia="Malgun Gothic"/>
                </w:rPr>
                <w:t>AT&amp;T</w:t>
              </w:r>
            </w:ins>
          </w:p>
        </w:tc>
        <w:tc>
          <w:tcPr>
            <w:tcW w:w="1337" w:type="dxa"/>
          </w:tcPr>
          <w:p w14:paraId="181C33CB" w14:textId="77777777" w:rsidR="00D63AC1" w:rsidRDefault="0006458C">
            <w:pPr>
              <w:rPr>
                <w:ins w:id="760" w:author="DONALD E" w:date="2020-08-21T16:07:00Z"/>
                <w:rFonts w:eastAsia="Malgun Gothic"/>
              </w:rPr>
            </w:pPr>
            <w:ins w:id="761" w:author="DONALD E" w:date="2020-08-21T16:07:00Z">
              <w:r>
                <w:rPr>
                  <w:rFonts w:eastAsia="Malgun Gothic"/>
                </w:rPr>
                <w:t>A &amp; B</w:t>
              </w:r>
            </w:ins>
          </w:p>
        </w:tc>
        <w:tc>
          <w:tcPr>
            <w:tcW w:w="6934" w:type="dxa"/>
          </w:tcPr>
          <w:p w14:paraId="181C33CC" w14:textId="77777777" w:rsidR="00D63AC1" w:rsidRDefault="00D63AC1">
            <w:pPr>
              <w:rPr>
                <w:ins w:id="762" w:author="DONALD E" w:date="2020-08-21T16:07:00Z"/>
                <w:rFonts w:eastAsia="Yu Mincho"/>
              </w:rPr>
            </w:pPr>
          </w:p>
        </w:tc>
      </w:tr>
    </w:tbl>
    <w:p w14:paraId="181C33CE" w14:textId="77777777" w:rsidR="00D63AC1" w:rsidRDefault="00D63AC1"/>
    <w:p w14:paraId="181C33CF" w14:textId="77777777" w:rsidR="00D63AC1" w:rsidRDefault="0006458C">
      <w:pPr>
        <w:rPr>
          <w:ins w:id="763" w:author="Interdigital" w:date="2020-08-22T12:02:00Z"/>
          <w:b/>
        </w:rPr>
      </w:pPr>
      <w:ins w:id="764" w:author="Interdigital" w:date="2020-08-22T12:02:00Z">
        <w:r>
          <w:rPr>
            <w:b/>
          </w:rPr>
          <w:t>Summary of Q4:</w:t>
        </w:r>
      </w:ins>
    </w:p>
    <w:p w14:paraId="181C33D0" w14:textId="77777777" w:rsidR="00D63AC1" w:rsidRDefault="0006458C">
      <w:pPr>
        <w:rPr>
          <w:ins w:id="765" w:author="Interdigital" w:date="2020-08-22T12:02:00Z"/>
          <w:bCs/>
        </w:rPr>
      </w:pPr>
      <w:ins w:id="766" w:author="Interdigital" w:date="2020-08-22T12:02:00Z">
        <w:r>
          <w:rPr>
            <w:bCs/>
          </w:rPr>
          <w:t>All companies that responded think both cases should be considered.</w:t>
        </w:r>
      </w:ins>
    </w:p>
    <w:p w14:paraId="181C33D1" w14:textId="77777777" w:rsidR="00D63AC1" w:rsidRDefault="0006458C">
      <w:pPr>
        <w:rPr>
          <w:ins w:id="767" w:author="Interdigital" w:date="2020-08-22T12:02:00Z"/>
          <w:b/>
        </w:rPr>
      </w:pPr>
      <w:ins w:id="768" w:author="Interdigital" w:date="2020-08-22T12:02:00Z">
        <w:r>
          <w:rPr>
            <w:b/>
          </w:rPr>
          <w:t>Proposal 4: For UE to NW relay, the following are considered: 1) UE to NW Relay in coverage and remote UE out of coverage; 2) UE to NW relay and remote UE both in coverage.</w:t>
        </w:r>
      </w:ins>
    </w:p>
    <w:p w14:paraId="181C33D2" w14:textId="77777777" w:rsidR="00D63AC1" w:rsidRDefault="00D63AC1">
      <w:pPr>
        <w:rPr>
          <w:ins w:id="769" w:author="Interdigital" w:date="2020-08-22T12:02:00Z"/>
        </w:rPr>
      </w:pPr>
    </w:p>
    <w:p w14:paraId="181C33D3" w14:textId="77777777"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181C33D4" w14:textId="77777777" w:rsidR="00D63AC1" w:rsidRDefault="0006458C">
      <w:pPr>
        <w:rPr>
          <w:b/>
        </w:rPr>
      </w:pPr>
      <w:r>
        <w:rPr>
          <w:b/>
        </w:rPr>
        <w:t>Question 5: For the remote UE in coverage, which scenario(s) should be supported?</w:t>
      </w:r>
    </w:p>
    <w:p w14:paraId="181C33D5" w14:textId="77777777" w:rsidR="00D63AC1" w:rsidRDefault="0006458C">
      <w:pPr>
        <w:pStyle w:val="ListParagraph"/>
        <w:numPr>
          <w:ilvl w:val="0"/>
          <w:numId w:val="19"/>
        </w:numPr>
        <w:rPr>
          <w:b/>
          <w:lang w:val="en-US"/>
        </w:rPr>
      </w:pPr>
      <w:r>
        <w:rPr>
          <w:b/>
          <w:lang w:val="en-US"/>
        </w:rPr>
        <w:t>Remote UE in coverage of the same gNB/ng-eNB as the relay UE</w:t>
      </w:r>
    </w:p>
    <w:p w14:paraId="181C33D6" w14:textId="77777777" w:rsidR="00D63AC1" w:rsidRDefault="0006458C">
      <w:pPr>
        <w:pStyle w:val="ListParagraph"/>
        <w:numPr>
          <w:ilvl w:val="0"/>
          <w:numId w:val="19"/>
        </w:numPr>
        <w:rPr>
          <w:b/>
          <w:lang w:val="en-US"/>
        </w:rPr>
      </w:pPr>
      <w:r>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3DA" w14:textId="77777777">
        <w:tc>
          <w:tcPr>
            <w:tcW w:w="1358" w:type="dxa"/>
            <w:shd w:val="clear" w:color="auto" w:fill="DEEAF6" w:themeFill="accent1" w:themeFillTint="33"/>
          </w:tcPr>
          <w:p w14:paraId="181C33D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D8"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3D9" w14:textId="77777777" w:rsidR="00D63AC1" w:rsidRDefault="0006458C">
            <w:pPr>
              <w:rPr>
                <w:rFonts w:eastAsia="Calibri"/>
              </w:rPr>
            </w:pPr>
            <w:r>
              <w:rPr>
                <w:rFonts w:eastAsia="Calibri"/>
                <w:lang w:val="en-US"/>
              </w:rPr>
              <w:t>Comments</w:t>
            </w:r>
          </w:p>
        </w:tc>
      </w:tr>
      <w:tr w:rsidR="00D63AC1" w14:paraId="181C33E0" w14:textId="77777777">
        <w:tc>
          <w:tcPr>
            <w:tcW w:w="1358" w:type="dxa"/>
          </w:tcPr>
          <w:p w14:paraId="181C33DB" w14:textId="77777777" w:rsidR="00D63AC1" w:rsidRDefault="0006458C">
            <w:ins w:id="770" w:author="OPPO (Qianxi)" w:date="2020-08-18T11:42:00Z">
              <w:r>
                <w:rPr>
                  <w:rFonts w:hint="eastAsia"/>
                </w:rPr>
                <w:t>O</w:t>
              </w:r>
              <w:r>
                <w:t>PPO</w:t>
              </w:r>
            </w:ins>
          </w:p>
        </w:tc>
        <w:tc>
          <w:tcPr>
            <w:tcW w:w="1337" w:type="dxa"/>
          </w:tcPr>
          <w:p w14:paraId="181C33DC" w14:textId="77777777" w:rsidR="00D63AC1" w:rsidRDefault="0006458C">
            <w:ins w:id="771" w:author="OPPO (Qianxi)" w:date="2020-08-18T11:45:00Z">
              <w:r>
                <w:rPr>
                  <w:rFonts w:hint="eastAsia"/>
                </w:rPr>
                <w:t>S</w:t>
              </w:r>
              <w:r>
                <w:t xml:space="preserve">ee </w:t>
              </w:r>
              <w:proofErr w:type="spellStart"/>
              <w:r>
                <w:t>comment</w:t>
              </w:r>
            </w:ins>
            <w:proofErr w:type="spellEnd"/>
          </w:p>
        </w:tc>
        <w:tc>
          <w:tcPr>
            <w:tcW w:w="6934" w:type="dxa"/>
          </w:tcPr>
          <w:p w14:paraId="181C33DD" w14:textId="77777777" w:rsidR="00D63AC1" w:rsidRPr="00FB2CE5" w:rsidRDefault="0006458C">
            <w:pPr>
              <w:keepLines/>
              <w:overflowPunct w:val="0"/>
              <w:adjustRightInd w:val="0"/>
              <w:spacing w:line="259" w:lineRule="auto"/>
              <w:ind w:left="1702" w:right="28" w:hanging="1418"/>
              <w:textAlignment w:val="baseline"/>
              <w:rPr>
                <w:ins w:id="772" w:author="OPPO (Qianxi)" w:date="2020-08-18T11:44:00Z"/>
                <w:lang w:val="en-US"/>
                <w:rPrChange w:id="773" w:author="Fraunhofer" w:date="2020-08-26T11:41:00Z">
                  <w:rPr>
                    <w:ins w:id="774" w:author="OPPO (Qianxi)" w:date="2020-08-18T11:44:00Z"/>
                  </w:rPr>
                </w:rPrChange>
              </w:rPr>
            </w:pPr>
            <w:proofErr w:type="spellStart"/>
            <w:ins w:id="775" w:author="OPPO (Qianxi)" w:date="2020-08-18T11:42:00Z">
              <w:r w:rsidRPr="00FB2CE5">
                <w:t>we</w:t>
              </w:r>
              <w:proofErr w:type="spellEnd"/>
              <w:r w:rsidRPr="00FB2CE5">
                <w:t xml:space="preserve"> do </w:t>
              </w:r>
            </w:ins>
            <w:ins w:id="776" w:author="OPPO (Qianxi)" w:date="2020-08-18T11:43:00Z">
              <w:r w:rsidRPr="00FB2CE5">
                <w:t xml:space="preserve">not </w:t>
              </w:r>
              <w:proofErr w:type="spellStart"/>
              <w:r w:rsidRPr="00FB2CE5">
                <w:t>think</w:t>
              </w:r>
              <w:proofErr w:type="spellEnd"/>
              <w:r w:rsidRPr="00FB2CE5">
                <w:t xml:space="preserve"> </w:t>
              </w:r>
              <w:proofErr w:type="spellStart"/>
              <w:r w:rsidRPr="00FB2CE5">
                <w:t>one</w:t>
              </w:r>
              <w:proofErr w:type="spellEnd"/>
              <w:r w:rsidRPr="00FB2CE5">
                <w:t xml:space="preserve"> </w:t>
              </w:r>
              <w:proofErr w:type="spellStart"/>
              <w:r w:rsidRPr="00FB2CE5">
                <w:t>has</w:t>
              </w:r>
              <w:proofErr w:type="spellEnd"/>
              <w:r w:rsidRPr="00FB2CE5">
                <w:t xml:space="preserve"> </w:t>
              </w:r>
              <w:proofErr w:type="spellStart"/>
              <w:r w:rsidRPr="00FB2CE5">
                <w:t>to</w:t>
              </w:r>
              <w:proofErr w:type="spellEnd"/>
              <w:r w:rsidRPr="00FB2CE5">
                <w:t xml:space="preserve"> care </w:t>
              </w:r>
              <w:proofErr w:type="spellStart"/>
              <w:r w:rsidRPr="00FB2CE5">
                <w:t>the</w:t>
              </w:r>
              <w:proofErr w:type="spellEnd"/>
              <w:r w:rsidRPr="00FB2CE5">
                <w:t xml:space="preserve"> </w:t>
              </w:r>
              <w:proofErr w:type="spellStart"/>
              <w:r w:rsidRPr="00FB2CE5">
                <w:t>serving</w:t>
              </w:r>
              <w:proofErr w:type="spellEnd"/>
              <w:r w:rsidRPr="00FB2CE5">
                <w:t xml:space="preserve">-gNB </w:t>
              </w:r>
              <w:proofErr w:type="spellStart"/>
              <w:r w:rsidRPr="00FB2CE5">
                <w:t>of</w:t>
              </w:r>
              <w:proofErr w:type="spellEnd"/>
              <w:r w:rsidRPr="00FB2CE5">
                <w:t xml:space="preserve"> remote UE </w:t>
              </w:r>
              <w:proofErr w:type="spellStart"/>
              <w:r w:rsidRPr="00FB2CE5">
                <w:t>since</w:t>
              </w:r>
              <w:proofErr w:type="spellEnd"/>
              <w:r w:rsidRPr="00FB2CE5">
                <w:t xml:space="preserve"> </w:t>
              </w:r>
              <w:proofErr w:type="spellStart"/>
              <w:r w:rsidRPr="00FB2CE5">
                <w:t>our</w:t>
              </w:r>
              <w:proofErr w:type="spellEnd"/>
              <w:r w:rsidRPr="00FB2CE5">
                <w:t xml:space="preserve"> </w:t>
              </w:r>
              <w:proofErr w:type="spellStart"/>
              <w:r w:rsidRPr="00FB2CE5">
                <w:t>preference</w:t>
              </w:r>
              <w:proofErr w:type="spellEnd"/>
              <w:r w:rsidRPr="00FB2CE5">
                <w:t xml:space="preserve"> </w:t>
              </w:r>
              <w:proofErr w:type="spellStart"/>
              <w:r w:rsidRPr="00FB2CE5">
                <w:t>is</w:t>
              </w:r>
              <w:proofErr w:type="spellEnd"/>
              <w:r w:rsidRPr="00FB2CE5">
                <w:t xml:space="preserve"> not </w:t>
              </w:r>
              <w:proofErr w:type="spellStart"/>
              <w:r w:rsidRPr="00FB2CE5">
                <w:t>considering</w:t>
              </w:r>
              <w:proofErr w:type="spellEnd"/>
              <w:r w:rsidRPr="00FB2CE5">
                <w:t xml:space="preserve"> remote UE </w:t>
              </w:r>
              <w:proofErr w:type="spellStart"/>
              <w:r w:rsidRPr="00FB2CE5">
                <w:t>has</w:t>
              </w:r>
              <w:proofErr w:type="spellEnd"/>
              <w:r w:rsidRPr="00FB2CE5">
                <w:t xml:space="preserve"> a </w:t>
              </w:r>
              <w:proofErr w:type="spellStart"/>
              <w:r w:rsidRPr="00FB2CE5">
                <w:t>simultaneous</w:t>
              </w:r>
              <w:proofErr w:type="spellEnd"/>
              <w:r w:rsidRPr="00FB2CE5">
                <w:t xml:space="preserve"> </w:t>
              </w:r>
              <w:proofErr w:type="spellStart"/>
              <w:r w:rsidRPr="00FB2CE5">
                <w:t>active</w:t>
              </w:r>
              <w:proofErr w:type="spellEnd"/>
              <w:r w:rsidRPr="00FB2CE5">
                <w:t xml:space="preserve"> Uu </w:t>
              </w:r>
              <w:proofErr w:type="spellStart"/>
              <w:r w:rsidRPr="00FB2CE5">
                <w:t>connection</w:t>
              </w:r>
              <w:proofErr w:type="spellEnd"/>
              <w:r w:rsidRPr="00FB2CE5">
                <w:t xml:space="preserve">, but just </w:t>
              </w:r>
              <w:proofErr w:type="spellStart"/>
              <w:r w:rsidRPr="00FB2CE5">
                <w:t>the</w:t>
              </w:r>
              <w:proofErr w:type="spellEnd"/>
              <w:r w:rsidRPr="00FB2CE5">
                <w:t xml:space="preserve"> </w:t>
              </w:r>
              <w:proofErr w:type="spellStart"/>
              <w:r w:rsidRPr="00FB2CE5">
                <w:t>relayed</w:t>
              </w:r>
              <w:proofErr w:type="spellEnd"/>
              <w:r w:rsidRPr="00FB2CE5">
                <w:t xml:space="preserve">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a</w:t>
              </w:r>
            </w:ins>
            <w:ins w:id="777" w:author="OPPO (Qianxi)" w:date="2020-08-18T11:44:00Z">
              <w:r w:rsidRPr="00FB2CE5">
                <w:t>ctive</w:t>
              </w:r>
              <w:proofErr w:type="spellEnd"/>
              <w:r w:rsidRPr="00FB2CE5">
                <w:t>.</w:t>
              </w:r>
            </w:ins>
          </w:p>
          <w:p w14:paraId="181C33DE" w14:textId="77777777" w:rsidR="00D63AC1" w:rsidRPr="00FB2CE5" w:rsidRDefault="00D63AC1">
            <w:pPr>
              <w:rPr>
                <w:ins w:id="778" w:author="OPPO (Qianxi)" w:date="2020-08-18T11:44:00Z"/>
                <w:lang w:val="en-US"/>
                <w:rPrChange w:id="779" w:author="Fraunhofer" w:date="2020-08-26T11:41:00Z">
                  <w:rPr>
                    <w:ins w:id="780" w:author="OPPO (Qianxi)" w:date="2020-08-18T11:44:00Z"/>
                  </w:rPr>
                </w:rPrChange>
              </w:rPr>
            </w:pPr>
          </w:p>
          <w:p w14:paraId="181C33DF" w14:textId="77777777" w:rsidR="00D63AC1" w:rsidRPr="00FB2CE5" w:rsidRDefault="0006458C">
            <w:pPr>
              <w:rPr>
                <w:lang w:val="en-US"/>
                <w:rPrChange w:id="781" w:author="Fraunhofer" w:date="2020-08-26T11:41:00Z">
                  <w:rPr/>
                </w:rPrChange>
              </w:rPr>
            </w:pPr>
            <w:proofErr w:type="spellStart"/>
            <w:ins w:id="782" w:author="OPPO (Qianxi)" w:date="2020-08-18T11:44:00Z">
              <w:r w:rsidRPr="00FB2CE5">
                <w:t>Therefore</w:t>
              </w:r>
              <w:proofErr w:type="spellEnd"/>
              <w:r w:rsidRPr="00FB2CE5">
                <w:t xml:space="preserve">, </w:t>
              </w:r>
              <w:proofErr w:type="spellStart"/>
              <w:r w:rsidRPr="00FB2CE5">
                <w:t>regardless</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remote UE geo-location (in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of</w:t>
              </w:r>
              <w:proofErr w:type="spellEnd"/>
              <w:r w:rsidRPr="00FB2CE5">
                <w:t xml:space="preserve"> a same /different </w:t>
              </w:r>
              <w:proofErr w:type="spellStart"/>
              <w:r w:rsidRPr="00FB2CE5">
                <w:t>cell</w:t>
              </w:r>
              <w:proofErr w:type="spellEnd"/>
              <w:r w:rsidRPr="00FB2CE5">
                <w:t xml:space="preserve"> </w:t>
              </w:r>
              <w:proofErr w:type="spellStart"/>
              <w:r w:rsidRPr="00FB2CE5">
                <w:t>or</w:t>
              </w:r>
              <w:proofErr w:type="spellEnd"/>
              <w:r w:rsidRPr="00FB2CE5">
                <w:t xml:space="preserve"> not), </w:t>
              </w:r>
              <w:proofErr w:type="spellStart"/>
              <w:r w:rsidRPr="00FB2CE5">
                <w:t>it</w:t>
              </w:r>
              <w:proofErr w:type="spellEnd"/>
              <w:r w:rsidRPr="00FB2CE5">
                <w:t xml:space="preserve"> </w:t>
              </w:r>
              <w:proofErr w:type="spellStart"/>
              <w:r w:rsidRPr="00FB2CE5">
                <w:t>connected</w:t>
              </w:r>
              <w:proofErr w:type="spellEnd"/>
              <w:r w:rsidRPr="00FB2CE5">
                <w:t xml:space="preserve"> </w:t>
              </w:r>
              <w:proofErr w:type="spellStart"/>
              <w:r w:rsidRPr="00FB2CE5">
                <w:t>to</w:t>
              </w:r>
              <w:proofErr w:type="spellEnd"/>
              <w:r w:rsidRPr="00FB2CE5">
                <w:t xml:space="preserve"> network via </w:t>
              </w:r>
              <w:proofErr w:type="spellStart"/>
              <w:r w:rsidRPr="00FB2CE5">
                <w:t>the</w:t>
              </w:r>
              <w:proofErr w:type="spellEnd"/>
              <w:r w:rsidRPr="00FB2CE5">
                <w:t xml:space="preserve"> </w:t>
              </w:r>
              <w:proofErr w:type="spellStart"/>
              <w:r w:rsidRPr="00FB2CE5">
                <w:t>relay</w:t>
              </w:r>
              <w:proofErr w:type="spellEnd"/>
              <w:r w:rsidRPr="00FB2CE5">
                <w:t xml:space="preserve"> UE, so </w:t>
              </w:r>
              <w:proofErr w:type="spellStart"/>
              <w:r w:rsidRPr="00FB2CE5">
                <w:t>located</w:t>
              </w:r>
              <w:proofErr w:type="spellEnd"/>
              <w:r w:rsidRPr="00FB2CE5">
                <w:t xml:space="preserve"> at </w:t>
              </w:r>
              <w:proofErr w:type="spellStart"/>
              <w:r w:rsidRPr="00FB2CE5">
                <w:t>the</w:t>
              </w:r>
              <w:proofErr w:type="spellEnd"/>
              <w:r w:rsidRPr="00FB2CE5">
                <w:t xml:space="preserve"> same </w:t>
              </w:r>
              <w:proofErr w:type="spellStart"/>
              <w:r w:rsidRPr="00FB2CE5">
                <w:t>cell</w:t>
              </w:r>
              <w:proofErr w:type="spellEnd"/>
              <w:r w:rsidRPr="00FB2CE5">
                <w:t xml:space="preserve"> </w:t>
              </w:r>
              <w:proofErr w:type="spellStart"/>
              <w:r w:rsidRPr="00FB2CE5">
                <w:t>from</w:t>
              </w:r>
              <w:proofErr w:type="spellEnd"/>
              <w:r w:rsidRPr="00FB2CE5">
                <w:t xml:space="preserve"> CN </w:t>
              </w:r>
              <w:proofErr w:type="spellStart"/>
              <w:r w:rsidRPr="00FB2CE5">
                <w:t>perspective</w:t>
              </w:r>
            </w:ins>
            <w:proofErr w:type="spellEnd"/>
            <w:ins w:id="783" w:author="OPPO (Qianxi)" w:date="2020-08-18T11:45:00Z">
              <w:r w:rsidRPr="00FB2CE5">
                <w:t>.</w:t>
              </w:r>
            </w:ins>
          </w:p>
        </w:tc>
      </w:tr>
      <w:tr w:rsidR="00D63AC1" w14:paraId="181C33E4" w14:textId="77777777">
        <w:tc>
          <w:tcPr>
            <w:tcW w:w="1358" w:type="dxa"/>
          </w:tcPr>
          <w:p w14:paraId="181C33E1" w14:textId="77777777" w:rsidR="00D63AC1" w:rsidRDefault="0006458C">
            <w:ins w:id="784" w:author="Ericsson (Antonino Orsino)" w:date="2020-08-18T15:08:00Z">
              <w:r>
                <w:t>Ericsson (Tony)</w:t>
              </w:r>
            </w:ins>
          </w:p>
        </w:tc>
        <w:tc>
          <w:tcPr>
            <w:tcW w:w="1337" w:type="dxa"/>
          </w:tcPr>
          <w:p w14:paraId="181C33E2" w14:textId="77777777" w:rsidR="00D63AC1" w:rsidRDefault="00D63AC1"/>
        </w:tc>
        <w:tc>
          <w:tcPr>
            <w:tcW w:w="6934" w:type="dxa"/>
          </w:tcPr>
          <w:p w14:paraId="181C33E3" w14:textId="77777777" w:rsidR="00D63AC1" w:rsidRPr="00FB2CE5" w:rsidRDefault="0006458C">
            <w:pPr>
              <w:keepLines/>
              <w:overflowPunct w:val="0"/>
              <w:adjustRightInd w:val="0"/>
              <w:spacing w:line="259" w:lineRule="auto"/>
              <w:ind w:left="1702" w:right="28" w:hanging="1418"/>
              <w:textAlignment w:val="baseline"/>
              <w:rPr>
                <w:lang w:val="en-US"/>
                <w:rPrChange w:id="785" w:author="Fraunhofer" w:date="2020-08-26T11:41:00Z">
                  <w:rPr/>
                </w:rPrChange>
              </w:rPr>
            </w:pPr>
            <w:proofErr w:type="spellStart"/>
            <w:ins w:id="786" w:author="Ericsson (Antonino Orsino)" w:date="2020-08-18T15:08:00Z">
              <w:r w:rsidRPr="00FB2CE5">
                <w:t>We</w:t>
              </w:r>
              <w:proofErr w:type="spellEnd"/>
              <w:r w:rsidRPr="00FB2CE5">
                <w:t xml:space="preserve"> </w:t>
              </w:r>
              <w:proofErr w:type="spellStart"/>
              <w:r w:rsidRPr="00FB2CE5">
                <w:t>believe</w:t>
              </w:r>
              <w:proofErr w:type="spellEnd"/>
              <w:r w:rsidRPr="00FB2CE5">
                <w:t xml:space="preserve"> </w:t>
              </w:r>
              <w:proofErr w:type="spellStart"/>
              <w:r w:rsidRPr="00FB2CE5">
                <w:t>it</w:t>
              </w:r>
              <w:proofErr w:type="spellEnd"/>
              <w:r w:rsidRPr="00FB2CE5">
                <w:t xml:space="preserve"> </w:t>
              </w:r>
              <w:proofErr w:type="spellStart"/>
              <w:r w:rsidRPr="00FB2CE5">
                <w:t>does</w:t>
              </w:r>
              <w:proofErr w:type="spellEnd"/>
              <w:r w:rsidRPr="00FB2CE5">
                <w:t xml:space="preserve"> not matter </w:t>
              </w:r>
              <w:proofErr w:type="spellStart"/>
              <w:r w:rsidRPr="00FB2CE5">
                <w:t>whether</w:t>
              </w:r>
              <w:proofErr w:type="spellEnd"/>
              <w:r w:rsidRPr="00FB2CE5">
                <w:t xml:space="preserve"> </w:t>
              </w:r>
              <w:proofErr w:type="spellStart"/>
              <w:r w:rsidRPr="00FB2CE5">
                <w:t>the</w:t>
              </w:r>
              <w:proofErr w:type="spellEnd"/>
              <w:r w:rsidRPr="00FB2CE5">
                <w:t xml:space="preserve"> remote UE </w:t>
              </w:r>
              <w:proofErr w:type="spellStart"/>
              <w:r w:rsidRPr="00FB2CE5">
                <w:t>is</w:t>
              </w:r>
              <w:proofErr w:type="spellEnd"/>
              <w:r w:rsidRPr="00FB2CE5">
                <w:t xml:space="preserve"> in </w:t>
              </w:r>
              <w:proofErr w:type="spellStart"/>
              <w:r w:rsidRPr="00FB2CE5">
                <w:t>coverage</w:t>
              </w:r>
              <w:proofErr w:type="spellEnd"/>
              <w:r w:rsidRPr="00FB2CE5">
                <w:t xml:space="preserve"> </w:t>
              </w:r>
              <w:proofErr w:type="spellStart"/>
              <w:r w:rsidRPr="00FB2CE5">
                <w:t>of</w:t>
              </w:r>
              <w:proofErr w:type="spellEnd"/>
              <w:r w:rsidRPr="00FB2CE5">
                <w:t xml:space="preserve"> </w:t>
              </w:r>
              <w:proofErr w:type="spellStart"/>
              <w:r w:rsidRPr="00FB2CE5">
                <w:t>one</w:t>
              </w:r>
              <w:proofErr w:type="spellEnd"/>
              <w:r w:rsidRPr="00FB2CE5">
                <w:t xml:space="preserve"> </w:t>
              </w:r>
              <w:proofErr w:type="spellStart"/>
              <w:r w:rsidRPr="00FB2CE5">
                <w:t>of</w:t>
              </w:r>
              <w:proofErr w:type="spellEnd"/>
              <w:r w:rsidRPr="00FB2CE5">
                <w:t xml:space="preserve"> multiple gNB. The </w:t>
              </w:r>
              <w:proofErr w:type="spellStart"/>
              <w:r w:rsidRPr="00FB2CE5">
                <w:t>actions</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w:t>
              </w:r>
              <w:proofErr w:type="spellStart"/>
              <w:r w:rsidRPr="00FB2CE5">
                <w:t>performed</w:t>
              </w:r>
              <w:proofErr w:type="spellEnd"/>
              <w:r w:rsidRPr="00FB2CE5">
                <w:t xml:space="preserve"> </w:t>
              </w:r>
              <w:proofErr w:type="spellStart"/>
              <w:r w:rsidRPr="00FB2CE5">
                <w:t>are</w:t>
              </w:r>
              <w:proofErr w:type="spellEnd"/>
              <w:r w:rsidRPr="00FB2CE5">
                <w:t xml:space="preserve"> </w:t>
              </w:r>
              <w:proofErr w:type="spellStart"/>
              <w:r w:rsidRPr="00FB2CE5">
                <w:t>the</w:t>
              </w:r>
              <w:proofErr w:type="spellEnd"/>
              <w:r w:rsidRPr="00FB2CE5">
                <w:t xml:space="preserve"> </w:t>
              </w:r>
              <w:proofErr w:type="spellStart"/>
              <w:r w:rsidRPr="00FB2CE5">
                <w:t>usual</w:t>
              </w:r>
              <w:proofErr w:type="spellEnd"/>
              <w:r w:rsidRPr="00FB2CE5">
                <w:t xml:space="preserve"> </w:t>
              </w:r>
              <w:proofErr w:type="spellStart"/>
              <w:r w:rsidRPr="00FB2CE5">
                <w:t>ones</w:t>
              </w:r>
              <w:proofErr w:type="spellEnd"/>
              <w:r w:rsidRPr="00FB2CE5">
                <w:t xml:space="preserve"> </w:t>
              </w:r>
              <w:proofErr w:type="spellStart"/>
              <w:r w:rsidRPr="00FB2CE5">
                <w:t>that</w:t>
              </w:r>
              <w:proofErr w:type="spellEnd"/>
              <w:r w:rsidRPr="00FB2CE5">
                <w:t xml:space="preserve"> </w:t>
              </w:r>
              <w:proofErr w:type="spellStart"/>
              <w:r w:rsidRPr="00FB2CE5">
                <w:t>are</w:t>
              </w:r>
              <w:proofErr w:type="spellEnd"/>
              <w:r w:rsidRPr="00FB2CE5">
                <w:t xml:space="preserve"> </w:t>
              </w:r>
              <w:proofErr w:type="spellStart"/>
              <w:r w:rsidRPr="00FB2CE5">
                <w:t>done</w:t>
              </w:r>
              <w:proofErr w:type="spellEnd"/>
              <w:r w:rsidRPr="00FB2CE5">
                <w:t xml:space="preserve"> in Uu (i.e., </w:t>
              </w:r>
              <w:proofErr w:type="spellStart"/>
              <w:r w:rsidRPr="00FB2CE5">
                <w:t>about</w:t>
              </w:r>
              <w:proofErr w:type="spellEnd"/>
              <w:r w:rsidRPr="00FB2CE5">
                <w:t xml:space="preserve"> </w:t>
              </w:r>
              <w:proofErr w:type="spellStart"/>
              <w:r w:rsidRPr="00FB2CE5">
                <w:t>which</w:t>
              </w:r>
              <w:proofErr w:type="spellEnd"/>
              <w:r w:rsidRPr="00FB2CE5">
                <w:t xml:space="preserve"> gNB </w:t>
              </w:r>
              <w:proofErr w:type="spellStart"/>
              <w:r w:rsidRPr="00FB2CE5">
                <w:t>to</w:t>
              </w:r>
              <w:proofErr w:type="spellEnd"/>
              <w:r w:rsidRPr="00FB2CE5">
                <w:t xml:space="preserve"> </w:t>
              </w:r>
              <w:proofErr w:type="spellStart"/>
              <w:r w:rsidRPr="00FB2CE5">
                <w:t>select</w:t>
              </w:r>
              <w:proofErr w:type="spellEnd"/>
              <w:r w:rsidRPr="00FB2CE5">
                <w:t xml:space="preserve">). </w:t>
              </w:r>
            </w:ins>
          </w:p>
        </w:tc>
      </w:tr>
      <w:tr w:rsidR="00D63AC1" w14:paraId="181C33EC" w14:textId="77777777">
        <w:tc>
          <w:tcPr>
            <w:tcW w:w="1358" w:type="dxa"/>
          </w:tcPr>
          <w:p w14:paraId="181C33E5" w14:textId="77777777" w:rsidR="00D63AC1" w:rsidRDefault="0006458C">
            <w:ins w:id="787" w:author="Qualcomm - Peng Cheng" w:date="2020-08-19T08:46:00Z">
              <w:r>
                <w:t>Qualcomm</w:t>
              </w:r>
            </w:ins>
          </w:p>
        </w:tc>
        <w:tc>
          <w:tcPr>
            <w:tcW w:w="1337" w:type="dxa"/>
          </w:tcPr>
          <w:p w14:paraId="181C33E6" w14:textId="77777777" w:rsidR="00D63AC1" w:rsidRPr="00FB2CE5" w:rsidRDefault="0006458C">
            <w:pPr>
              <w:keepLines/>
              <w:overflowPunct w:val="0"/>
              <w:adjustRightInd w:val="0"/>
              <w:spacing w:line="259" w:lineRule="auto"/>
              <w:ind w:left="1702" w:right="28" w:hanging="1418"/>
              <w:contextualSpacing/>
              <w:textAlignment w:val="baseline"/>
              <w:rPr>
                <w:ins w:id="788" w:author="Qualcomm - Peng Cheng" w:date="2020-08-19T08:46:00Z"/>
                <w:lang w:val="en-US"/>
                <w:rPrChange w:id="789" w:author="Fraunhofer" w:date="2020-08-26T11:41:00Z">
                  <w:rPr>
                    <w:ins w:id="790" w:author="Qualcomm - Peng Cheng" w:date="2020-08-19T08:46:00Z"/>
                  </w:rPr>
                </w:rPrChange>
              </w:rPr>
            </w:pPr>
            <w:ins w:id="791" w:author="Qualcomm - Peng Cheng" w:date="2020-08-19T08:46:00Z">
              <w:r w:rsidRPr="00FB2CE5">
                <w:t xml:space="preserve">a) and </w:t>
              </w:r>
            </w:ins>
          </w:p>
          <w:p w14:paraId="181C33E7" w14:textId="77777777" w:rsidR="00D63AC1" w:rsidRPr="00FB2CE5" w:rsidRDefault="0006458C">
            <w:pPr>
              <w:keepLines/>
              <w:overflowPunct w:val="0"/>
              <w:adjustRightInd w:val="0"/>
              <w:spacing w:line="259" w:lineRule="auto"/>
              <w:ind w:left="1702" w:right="28" w:hanging="1418"/>
              <w:contextualSpacing/>
              <w:textAlignment w:val="baseline"/>
              <w:rPr>
                <w:ins w:id="792" w:author="Qualcomm - Peng Cheng" w:date="2020-08-19T08:46:00Z"/>
                <w:lang w:val="en-US"/>
                <w:rPrChange w:id="793" w:author="Fraunhofer" w:date="2020-08-26T11:41:00Z">
                  <w:rPr>
                    <w:ins w:id="794" w:author="Qualcomm - Peng Cheng" w:date="2020-08-19T08:46:00Z"/>
                  </w:rPr>
                </w:rPrChange>
              </w:rPr>
            </w:pPr>
            <w:ins w:id="795" w:author="Qualcomm - Peng Cheng" w:date="2020-08-19T08:46:00Z">
              <w:r w:rsidRPr="00FB2CE5">
                <w:lastRenderedPageBreak/>
                <w:t xml:space="preserve">b) </w:t>
              </w:r>
              <w:proofErr w:type="spellStart"/>
              <w:r w:rsidRPr="00FB2CE5">
                <w:t>needs</w:t>
              </w:r>
              <w:proofErr w:type="spellEnd"/>
              <w:r w:rsidRPr="00FB2CE5">
                <w:t xml:space="preserve"> </w:t>
              </w:r>
              <w:proofErr w:type="spellStart"/>
              <w:r w:rsidRPr="00FB2CE5">
                <w:t>further</w:t>
              </w:r>
              <w:proofErr w:type="spellEnd"/>
              <w:r w:rsidRPr="00FB2CE5">
                <w:t xml:space="preserve"> </w:t>
              </w:r>
              <w:proofErr w:type="spellStart"/>
              <w:r w:rsidRPr="00FB2CE5">
                <w:t>discussion</w:t>
              </w:r>
              <w:proofErr w:type="spellEnd"/>
            </w:ins>
          </w:p>
          <w:p w14:paraId="181C33E8" w14:textId="77777777" w:rsidR="00D63AC1" w:rsidRPr="00FB2CE5" w:rsidRDefault="00D63AC1">
            <w:pPr>
              <w:rPr>
                <w:lang w:val="en-US"/>
                <w:rPrChange w:id="796" w:author="Fraunhofer" w:date="2020-08-26T11:41:00Z">
                  <w:rPr/>
                </w:rPrChange>
              </w:rPr>
            </w:pPr>
          </w:p>
        </w:tc>
        <w:tc>
          <w:tcPr>
            <w:tcW w:w="6934" w:type="dxa"/>
          </w:tcPr>
          <w:p w14:paraId="181C33E9" w14:textId="77777777" w:rsidR="00D63AC1" w:rsidRPr="00FB2CE5" w:rsidRDefault="0006458C">
            <w:pPr>
              <w:keepLines/>
              <w:overflowPunct w:val="0"/>
              <w:adjustRightInd w:val="0"/>
              <w:spacing w:line="259" w:lineRule="auto"/>
              <w:ind w:left="1702" w:right="28" w:hanging="1418"/>
              <w:textAlignment w:val="baseline"/>
              <w:rPr>
                <w:ins w:id="797" w:author="Qualcomm - Peng Cheng" w:date="2020-08-19T08:46:00Z"/>
                <w:lang w:val="en-US"/>
                <w:rPrChange w:id="798" w:author="Fraunhofer" w:date="2020-08-26T11:41:00Z">
                  <w:rPr>
                    <w:ins w:id="799" w:author="Qualcomm - Peng Cheng" w:date="2020-08-19T08:46:00Z"/>
                  </w:rPr>
                </w:rPrChange>
              </w:rPr>
            </w:pPr>
            <w:proofErr w:type="spellStart"/>
            <w:ins w:id="800" w:author="Qualcomm - Peng Cheng" w:date="2020-08-19T08:46:00Z">
              <w:r w:rsidRPr="00FB2CE5">
                <w:lastRenderedPageBreak/>
                <w:t>We</w:t>
              </w:r>
              <w:proofErr w:type="spellEnd"/>
              <w:r w:rsidRPr="00FB2CE5">
                <w:t xml:space="preserve"> </w:t>
              </w:r>
              <w:proofErr w:type="spellStart"/>
              <w:r w:rsidRPr="00FB2CE5">
                <w:t>think</w:t>
              </w:r>
              <w:proofErr w:type="spellEnd"/>
              <w:r w:rsidRPr="00FB2CE5">
                <w:t xml:space="preserve"> a)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 xml:space="preserve"> </w:t>
              </w:r>
              <w:proofErr w:type="spellStart"/>
              <w:r w:rsidRPr="00FB2CE5">
                <w:t>of</w:t>
              </w:r>
              <w:proofErr w:type="spellEnd"/>
              <w:r w:rsidRPr="00FB2CE5">
                <w:t xml:space="preserve"> </w:t>
              </w:r>
              <w:proofErr w:type="spellStart"/>
              <w:r w:rsidRPr="00FB2CE5">
                <w:t>course</w:t>
              </w:r>
              <w:proofErr w:type="spellEnd"/>
            </w:ins>
          </w:p>
          <w:p w14:paraId="181C33EA" w14:textId="77777777" w:rsidR="00D63AC1" w:rsidRPr="00FB2CE5" w:rsidRDefault="0006458C">
            <w:pPr>
              <w:rPr>
                <w:ins w:id="801" w:author="Qualcomm - Peng Cheng" w:date="2020-08-19T08:46:00Z"/>
                <w:lang w:val="en-US"/>
                <w:rPrChange w:id="802" w:author="Fraunhofer" w:date="2020-08-26T11:41:00Z">
                  <w:rPr>
                    <w:ins w:id="803" w:author="Qualcomm - Peng Cheng" w:date="2020-08-19T08:46:00Z"/>
                  </w:rPr>
                </w:rPrChange>
              </w:rPr>
            </w:pPr>
            <w:proofErr w:type="spellStart"/>
            <w:ins w:id="804" w:author="Qualcomm - Peng Cheng" w:date="2020-08-19T08:46:00Z">
              <w:r w:rsidRPr="00FB2CE5">
                <w:lastRenderedPageBreak/>
                <w:t>For</w:t>
              </w:r>
              <w:proofErr w:type="spellEnd"/>
              <w:r w:rsidRPr="00FB2CE5">
                <w:t xml:space="preserve"> b), </w:t>
              </w:r>
              <w:proofErr w:type="spellStart"/>
              <w:r w:rsidRPr="00FB2CE5">
                <w:t>one</w:t>
              </w:r>
              <w:proofErr w:type="spellEnd"/>
              <w:r w:rsidRPr="00FB2CE5">
                <w:t xml:space="preserve"> </w:t>
              </w:r>
              <w:proofErr w:type="spellStart"/>
              <w:r w:rsidRPr="00FB2CE5">
                <w:t>issue</w:t>
              </w:r>
              <w:proofErr w:type="spellEnd"/>
              <w:r w:rsidRPr="00FB2CE5">
                <w:t xml:space="preserve"> </w:t>
              </w:r>
              <w:proofErr w:type="spellStart"/>
              <w:r w:rsidRPr="00FB2CE5">
                <w:t>is</w:t>
              </w:r>
              <w:proofErr w:type="spellEnd"/>
              <w:r w:rsidRPr="00FB2CE5">
                <w:t xml:space="preserve"> </w:t>
              </w:r>
              <w:proofErr w:type="spellStart"/>
              <w:r w:rsidRPr="00FB2CE5">
                <w:t>whether</w:t>
              </w:r>
              <w:proofErr w:type="spellEnd"/>
              <w:r w:rsidRPr="00FB2CE5">
                <w:t xml:space="preserve"> </w:t>
              </w:r>
              <w:proofErr w:type="spellStart"/>
              <w:r w:rsidRPr="00FB2CE5">
                <w:t>the</w:t>
              </w:r>
              <w:proofErr w:type="spellEnd"/>
              <w:r w:rsidRPr="00FB2CE5">
                <w:t xml:space="preserve"> remote UE will </w:t>
              </w:r>
              <w:proofErr w:type="spellStart"/>
              <w:r w:rsidRPr="00FB2CE5">
                <w:t>get</w:t>
              </w:r>
              <w:proofErr w:type="spellEnd"/>
              <w:r w:rsidRPr="00FB2CE5">
                <w:t xml:space="preserve"> </w:t>
              </w:r>
              <w:proofErr w:type="spellStart"/>
              <w:r w:rsidRPr="00FB2CE5">
                <w:t>conflicted</w:t>
              </w:r>
              <w:proofErr w:type="spellEnd"/>
              <w:r w:rsidRPr="00FB2CE5">
                <w:t xml:space="preserve"> </w:t>
              </w:r>
              <w:proofErr w:type="spellStart"/>
              <w:r w:rsidRPr="00FB2CE5">
                <w:t>configuration</w:t>
              </w:r>
              <w:proofErr w:type="spellEnd"/>
              <w:r w:rsidRPr="00FB2CE5">
                <w:t xml:space="preserve"> (</w:t>
              </w:r>
              <w:proofErr w:type="spellStart"/>
              <w:r w:rsidRPr="00FB2CE5">
                <w:t>from</w:t>
              </w:r>
              <w:proofErr w:type="spellEnd"/>
              <w:r w:rsidRPr="00FB2CE5">
                <w:t xml:space="preserve"> SIB) </w:t>
              </w:r>
              <w:proofErr w:type="spellStart"/>
              <w:r w:rsidRPr="00FB2CE5">
                <w:t>compared</w:t>
              </w:r>
              <w:proofErr w:type="spellEnd"/>
              <w:r w:rsidRPr="00FB2CE5">
                <w:t xml:space="preserve"> </w:t>
              </w:r>
              <w:proofErr w:type="spellStart"/>
              <w:r w:rsidRPr="00FB2CE5">
                <w:t>with</w:t>
              </w:r>
              <w:proofErr w:type="spellEnd"/>
              <w:r w:rsidRPr="00FB2CE5">
                <w:t xml:space="preserve"> </w:t>
              </w:r>
              <w:proofErr w:type="spellStart"/>
              <w:r w:rsidRPr="00FB2CE5">
                <w:t>configuration</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f</w:t>
              </w:r>
              <w:proofErr w:type="spellEnd"/>
              <w:r w:rsidRPr="00FB2CE5">
                <w:t xml:space="preserve"> remote UE and </w:t>
              </w:r>
              <w:proofErr w:type="spellStart"/>
              <w:r w:rsidRPr="00FB2CE5">
                <w:t>relay</w:t>
              </w:r>
              <w:proofErr w:type="spellEnd"/>
              <w:r w:rsidRPr="00FB2CE5">
                <w:t xml:space="preserve"> </w:t>
              </w:r>
              <w:proofErr w:type="spellStart"/>
              <w:r w:rsidRPr="00FB2CE5">
                <w:t>are</w:t>
              </w:r>
              <w:proofErr w:type="spellEnd"/>
              <w:r w:rsidRPr="00FB2CE5">
                <w:t xml:space="preserve"> in different </w:t>
              </w:r>
              <w:proofErr w:type="spellStart"/>
              <w:r w:rsidRPr="00FB2CE5">
                <w:t>coverage</w:t>
              </w:r>
              <w:proofErr w:type="spellEnd"/>
              <w:r w:rsidRPr="00FB2CE5">
                <w:t xml:space="preserve"> </w:t>
              </w:r>
              <w:proofErr w:type="spellStart"/>
              <w:r w:rsidRPr="00FB2CE5">
                <w:t>of</w:t>
              </w:r>
              <w:proofErr w:type="spellEnd"/>
              <w:r w:rsidRPr="00FB2CE5">
                <w:t xml:space="preserve"> different gNB. But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possible. </w:t>
              </w:r>
              <w:proofErr w:type="spellStart"/>
              <w:r w:rsidRPr="00FB2CE5">
                <w:t>Then</w:t>
              </w:r>
              <w:proofErr w:type="spellEnd"/>
              <w:r w:rsidRPr="00FB2CE5">
                <w:t xml:space="preserve"> </w:t>
              </w:r>
              <w:proofErr w:type="spellStart"/>
              <w:r w:rsidRPr="00FB2CE5">
                <w:t>as</w:t>
              </w:r>
              <w:proofErr w:type="spellEnd"/>
              <w:r w:rsidRPr="00FB2CE5">
                <w:t xml:space="preserve"> </w:t>
              </w:r>
              <w:proofErr w:type="spellStart"/>
              <w:r w:rsidRPr="00FB2CE5">
                <w:t>compromise</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agree</w:t>
              </w:r>
              <w:proofErr w:type="spellEnd"/>
              <w:r w:rsidRPr="00FB2CE5">
                <w:t xml:space="preserve"> b) </w:t>
              </w:r>
              <w:proofErr w:type="spellStart"/>
              <w:r w:rsidRPr="00FB2CE5">
                <w:t>if</w:t>
              </w:r>
              <w:proofErr w:type="spellEnd"/>
              <w:r w:rsidRPr="00FB2CE5">
                <w:t xml:space="preserve"> RAN2 </w:t>
              </w:r>
              <w:proofErr w:type="spellStart"/>
              <w:r w:rsidRPr="00FB2CE5">
                <w:t>can</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r>
                <w:rPr>
                  <w:lang w:val="en-US"/>
                </w:rPr>
                <w:t>no further enhancement for this scenario, e.g. assuming that NW coordination can ensure aligned relay configuration between remote UE and relay without RAN3 impact.</w:t>
              </w:r>
            </w:ins>
          </w:p>
          <w:p w14:paraId="181C33EB" w14:textId="77777777" w:rsidR="00D63AC1" w:rsidRPr="00FB2CE5" w:rsidRDefault="00D63AC1">
            <w:pPr>
              <w:rPr>
                <w:lang w:val="en-US"/>
                <w:rPrChange w:id="805" w:author="Fraunhofer" w:date="2020-08-26T11:41:00Z">
                  <w:rPr/>
                </w:rPrChange>
              </w:rPr>
            </w:pPr>
          </w:p>
        </w:tc>
      </w:tr>
      <w:tr w:rsidR="00D63AC1" w14:paraId="181C33F0" w14:textId="77777777">
        <w:trPr>
          <w:ins w:id="806" w:author="Ming-Yuan Cheng" w:date="2020-08-19T15:00:00Z"/>
        </w:trPr>
        <w:tc>
          <w:tcPr>
            <w:tcW w:w="1358" w:type="dxa"/>
          </w:tcPr>
          <w:p w14:paraId="181C33ED" w14:textId="77777777" w:rsidR="00D63AC1" w:rsidRDefault="0006458C">
            <w:pPr>
              <w:rPr>
                <w:ins w:id="807" w:author="Ming-Yuan Cheng" w:date="2020-08-19T15:00:00Z"/>
              </w:rPr>
            </w:pPr>
            <w:proofErr w:type="spellStart"/>
            <w:ins w:id="808" w:author="Ming-Yuan Cheng" w:date="2020-08-19T15:00:00Z">
              <w:r>
                <w:lastRenderedPageBreak/>
                <w:t>MediaTek</w:t>
              </w:r>
              <w:proofErr w:type="spellEnd"/>
            </w:ins>
          </w:p>
        </w:tc>
        <w:tc>
          <w:tcPr>
            <w:tcW w:w="1337" w:type="dxa"/>
          </w:tcPr>
          <w:p w14:paraId="181C33EE" w14:textId="77777777" w:rsidR="00D63AC1" w:rsidRDefault="0006458C">
            <w:pPr>
              <w:contextualSpacing/>
              <w:rPr>
                <w:ins w:id="809" w:author="Ming-Yuan Cheng" w:date="2020-08-19T15:00:00Z"/>
              </w:rPr>
            </w:pPr>
            <w:ins w:id="810" w:author="Ming-Yuan Cheng" w:date="2020-08-19T15:01:00Z">
              <w:r>
                <w:t xml:space="preserve">Y </w:t>
              </w:r>
              <w:proofErr w:type="spellStart"/>
              <w:r>
                <w:t>to</w:t>
              </w:r>
              <w:proofErr w:type="spellEnd"/>
              <w:r>
                <w:t xml:space="preserve"> a)</w:t>
              </w:r>
            </w:ins>
          </w:p>
        </w:tc>
        <w:tc>
          <w:tcPr>
            <w:tcW w:w="6934" w:type="dxa"/>
          </w:tcPr>
          <w:p w14:paraId="181C33EF" w14:textId="77777777" w:rsidR="00D63AC1" w:rsidRDefault="0006458C">
            <w:pPr>
              <w:rPr>
                <w:ins w:id="811" w:author="Ming-Yuan Cheng" w:date="2020-08-19T15:00:00Z"/>
              </w:rPr>
            </w:pPr>
            <w:ins w:id="812" w:author="Ming-Yuan Cheng" w:date="2020-08-19T15:01:00Z">
              <w:r>
                <w:t xml:space="preserve">b) </w:t>
              </w:r>
              <w:proofErr w:type="spellStart"/>
              <w:r>
                <w:t>with</w:t>
              </w:r>
              <w:proofErr w:type="spellEnd"/>
              <w:r>
                <w:t xml:space="preserve"> </w:t>
              </w:r>
              <w:proofErr w:type="spellStart"/>
              <w:r>
                <w:t>lower</w:t>
              </w:r>
              <w:proofErr w:type="spellEnd"/>
              <w:r>
                <w:t xml:space="preserve"> </w:t>
              </w:r>
              <w:proofErr w:type="spellStart"/>
              <w:r>
                <w:t>priority</w:t>
              </w:r>
              <w:proofErr w:type="spellEnd"/>
              <w:r>
                <w:t>.</w:t>
              </w:r>
            </w:ins>
          </w:p>
        </w:tc>
      </w:tr>
      <w:tr w:rsidR="00D63AC1" w14:paraId="181C33F4" w14:textId="77777777">
        <w:trPr>
          <w:ins w:id="813" w:author="Ming-Yuan Cheng" w:date="2020-08-19T15:00:00Z"/>
        </w:trPr>
        <w:tc>
          <w:tcPr>
            <w:tcW w:w="1358" w:type="dxa"/>
          </w:tcPr>
          <w:p w14:paraId="181C33F1" w14:textId="77777777" w:rsidR="00D63AC1" w:rsidRDefault="0006458C">
            <w:pPr>
              <w:rPr>
                <w:ins w:id="814" w:author="Ming-Yuan Cheng" w:date="2020-08-19T15:00:00Z"/>
              </w:rPr>
            </w:pPr>
            <w:ins w:id="815" w:author="Prateek" w:date="2020-08-19T10:37:00Z">
              <w:r>
                <w:t xml:space="preserve">Lenovo, </w:t>
              </w:r>
              <w:proofErr w:type="spellStart"/>
              <w:r>
                <w:t>MotM</w:t>
              </w:r>
            </w:ins>
            <w:proofErr w:type="spellEnd"/>
          </w:p>
        </w:tc>
        <w:tc>
          <w:tcPr>
            <w:tcW w:w="1337" w:type="dxa"/>
          </w:tcPr>
          <w:p w14:paraId="181C33F2" w14:textId="77777777" w:rsidR="00D63AC1" w:rsidRDefault="0006458C">
            <w:pPr>
              <w:contextualSpacing/>
              <w:rPr>
                <w:ins w:id="816" w:author="Ming-Yuan Cheng" w:date="2020-08-19T15:00:00Z"/>
              </w:rPr>
            </w:pPr>
            <w:ins w:id="817" w:author="Prateek" w:date="2020-08-19T10:37:00Z">
              <w:r>
                <w:rPr>
                  <w:lang w:val="en-US"/>
                </w:rPr>
                <w:t>Y (both)</w:t>
              </w:r>
            </w:ins>
          </w:p>
        </w:tc>
        <w:tc>
          <w:tcPr>
            <w:tcW w:w="6934" w:type="dxa"/>
          </w:tcPr>
          <w:p w14:paraId="181C33F3" w14:textId="77777777" w:rsidR="00D63AC1" w:rsidRPr="00FB2CE5" w:rsidRDefault="0006458C">
            <w:pPr>
              <w:keepLines/>
              <w:overflowPunct w:val="0"/>
              <w:adjustRightInd w:val="0"/>
              <w:spacing w:line="259" w:lineRule="auto"/>
              <w:ind w:left="1702" w:right="28" w:hanging="1418"/>
              <w:textAlignment w:val="baseline"/>
              <w:rPr>
                <w:ins w:id="818" w:author="Ming-Yuan Cheng" w:date="2020-08-19T15:00:00Z"/>
                <w:lang w:val="en-US"/>
                <w:rPrChange w:id="819" w:author="Fraunhofer" w:date="2020-08-26T11:41:00Z">
                  <w:rPr>
                    <w:ins w:id="820" w:author="Ming-Yuan Cheng" w:date="2020-08-19T15:00:00Z"/>
                  </w:rPr>
                </w:rPrChange>
              </w:rPr>
            </w:pPr>
            <w:ins w:id="821" w:author="Prateek" w:date="2020-08-19T10:37:00Z">
              <w:r>
                <w:rPr>
                  <w:lang w:val="en-US"/>
                </w:rPr>
                <w:t xml:space="preserve">Both should be studied and supported. There may be situations when a remote UE looks for a relay of the same serving cell. </w:t>
              </w:r>
              <w:r w:rsidRPr="00FB2CE5">
                <w:rPr>
                  <w:highlight w:val="yellow"/>
                </w:rPr>
                <w:t xml:space="preserve">Also, RRC </w:t>
              </w:r>
              <w:proofErr w:type="spellStart"/>
              <w:r w:rsidRPr="00FB2CE5">
                <w:rPr>
                  <w:highlight w:val="yellow"/>
                </w:rPr>
                <w:t>state</w:t>
              </w:r>
              <w:proofErr w:type="spellEnd"/>
              <w:r w:rsidRPr="00FB2CE5">
                <w:rPr>
                  <w:highlight w:val="yellow"/>
                </w:rPr>
                <w:t xml:space="preserve"> </w:t>
              </w:r>
              <w:proofErr w:type="spellStart"/>
              <w:r w:rsidRPr="00FB2CE5">
                <w:rPr>
                  <w:highlight w:val="yellow"/>
                </w:rPr>
                <w:t>of</w:t>
              </w:r>
              <w:proofErr w:type="spellEnd"/>
              <w:r w:rsidRPr="00FB2CE5">
                <w:rPr>
                  <w:highlight w:val="yellow"/>
                </w:rPr>
                <w:t xml:space="preserve"> a remote UE </w:t>
              </w:r>
              <w:proofErr w:type="spellStart"/>
              <w:r w:rsidRPr="00FB2CE5">
                <w:rPr>
                  <w:highlight w:val="yellow"/>
                </w:rPr>
                <w:t>may</w:t>
              </w:r>
              <w:proofErr w:type="spellEnd"/>
              <w:r w:rsidRPr="00FB2CE5">
                <w:rPr>
                  <w:highlight w:val="yellow"/>
                </w:rPr>
                <w:t xml:space="preserve"> </w:t>
              </w:r>
              <w:proofErr w:type="spellStart"/>
              <w:r w:rsidRPr="00FB2CE5">
                <w:rPr>
                  <w:highlight w:val="yellow"/>
                </w:rPr>
                <w:t>play</w:t>
              </w:r>
              <w:proofErr w:type="spellEnd"/>
              <w:r w:rsidRPr="00FB2CE5">
                <w:rPr>
                  <w:highlight w:val="yellow"/>
                </w:rPr>
                <w:t xml:space="preserve"> a </w:t>
              </w:r>
              <w:proofErr w:type="spellStart"/>
              <w:r w:rsidRPr="00FB2CE5">
                <w:rPr>
                  <w:highlight w:val="yellow"/>
                </w:rPr>
                <w:t>role</w:t>
              </w:r>
              <w:proofErr w:type="spellEnd"/>
              <w:r w:rsidRPr="00FB2CE5">
                <w:rPr>
                  <w:highlight w:val="yellow"/>
                </w:rPr>
                <w:t xml:space="preserve"> </w:t>
              </w:r>
              <w:proofErr w:type="spellStart"/>
              <w:r w:rsidRPr="00FB2CE5">
                <w:rPr>
                  <w:highlight w:val="yellow"/>
                </w:rPr>
                <w:t>as</w:t>
              </w:r>
              <w:proofErr w:type="spellEnd"/>
              <w:r w:rsidRPr="00FB2CE5">
                <w:rPr>
                  <w:highlight w:val="yellow"/>
                </w:rPr>
                <w:t xml:space="preserve"> </w:t>
              </w:r>
              <w:proofErr w:type="spellStart"/>
              <w:r w:rsidRPr="00FB2CE5">
                <w:rPr>
                  <w:highlight w:val="yellow"/>
                </w:rPr>
                <w:t>well</w:t>
              </w:r>
              <w:proofErr w:type="spellEnd"/>
              <w:r w:rsidRPr="00FB2CE5">
                <w:rPr>
                  <w:highlight w:val="yellow"/>
                </w:rPr>
                <w:t xml:space="preserve"> </w:t>
              </w:r>
              <w:proofErr w:type="spellStart"/>
              <w:r w:rsidRPr="00FB2CE5">
                <w:rPr>
                  <w:highlight w:val="yellow"/>
                </w:rPr>
                <w:t>as</w:t>
              </w:r>
              <w:proofErr w:type="spellEnd"/>
              <w:r w:rsidRPr="00FB2CE5">
                <w:rPr>
                  <w:highlight w:val="yellow"/>
                </w:rPr>
                <w:t xml:space="preserve"> an </w:t>
              </w:r>
              <w:proofErr w:type="spellStart"/>
              <w:r w:rsidRPr="00FB2CE5">
                <w:rPr>
                  <w:highlight w:val="yellow"/>
                </w:rPr>
                <w:t>example</w:t>
              </w:r>
              <w:proofErr w:type="spellEnd"/>
              <w:r w:rsidRPr="00FB2CE5">
                <w:rPr>
                  <w:highlight w:val="yellow"/>
                </w:rPr>
                <w:t xml:space="preserve"> </w:t>
              </w:r>
              <w:proofErr w:type="spellStart"/>
              <w:r w:rsidRPr="00FB2CE5">
                <w:rPr>
                  <w:highlight w:val="yellow"/>
                </w:rPr>
                <w:t>for</w:t>
              </w:r>
              <w:proofErr w:type="spellEnd"/>
              <w:r w:rsidRPr="00FB2CE5">
                <w:rPr>
                  <w:highlight w:val="yellow"/>
                </w:rPr>
                <w:t xml:space="preserve"> </w:t>
              </w:r>
              <w:proofErr w:type="spellStart"/>
              <w:r w:rsidRPr="00FB2CE5">
                <w:rPr>
                  <w:highlight w:val="yellow"/>
                </w:rPr>
                <w:t>service</w:t>
              </w:r>
              <w:proofErr w:type="spellEnd"/>
              <w:r w:rsidRPr="00FB2CE5">
                <w:rPr>
                  <w:highlight w:val="yellow"/>
                </w:rPr>
                <w:t xml:space="preserve"> </w:t>
              </w:r>
              <w:proofErr w:type="spellStart"/>
              <w:r w:rsidRPr="00FB2CE5">
                <w:rPr>
                  <w:highlight w:val="yellow"/>
                </w:rPr>
                <w:t>continuity</w:t>
              </w:r>
              <w:proofErr w:type="spellEnd"/>
              <w:r w:rsidRPr="00FB2CE5">
                <w:rPr>
                  <w:highlight w:val="yellow"/>
                </w:rPr>
                <w:t>.</w:t>
              </w:r>
            </w:ins>
          </w:p>
        </w:tc>
      </w:tr>
      <w:tr w:rsidR="00D63AC1" w14:paraId="181C33F8" w14:textId="77777777">
        <w:trPr>
          <w:ins w:id="822" w:author="Huawei" w:date="2020-08-19T17:46:00Z"/>
        </w:trPr>
        <w:tc>
          <w:tcPr>
            <w:tcW w:w="1358" w:type="dxa"/>
          </w:tcPr>
          <w:p w14:paraId="181C33F5" w14:textId="77777777" w:rsidR="00D63AC1" w:rsidRDefault="0006458C">
            <w:pPr>
              <w:rPr>
                <w:ins w:id="823" w:author="Huawei" w:date="2020-08-19T17:46:00Z"/>
              </w:rPr>
            </w:pPr>
            <w:ins w:id="824" w:author="Huawei" w:date="2020-08-19T17:46:00Z">
              <w:r>
                <w:rPr>
                  <w:rFonts w:hint="eastAsia"/>
                </w:rPr>
                <w:t>H</w:t>
              </w:r>
              <w:r>
                <w:t>uawei</w:t>
              </w:r>
            </w:ins>
          </w:p>
        </w:tc>
        <w:tc>
          <w:tcPr>
            <w:tcW w:w="1337" w:type="dxa"/>
          </w:tcPr>
          <w:p w14:paraId="181C33F6" w14:textId="77777777" w:rsidR="00D63AC1" w:rsidRDefault="00D63AC1">
            <w:pPr>
              <w:contextualSpacing/>
              <w:rPr>
                <w:ins w:id="825" w:author="Huawei" w:date="2020-08-19T17:46:00Z"/>
              </w:rPr>
            </w:pPr>
          </w:p>
        </w:tc>
        <w:tc>
          <w:tcPr>
            <w:tcW w:w="6934" w:type="dxa"/>
          </w:tcPr>
          <w:p w14:paraId="181C33F7" w14:textId="77777777" w:rsidR="00D63AC1" w:rsidRPr="00FB2CE5" w:rsidRDefault="0006458C">
            <w:pPr>
              <w:rPr>
                <w:ins w:id="826" w:author="Huawei" w:date="2020-08-19T17:46:00Z"/>
                <w:lang w:val="en-US"/>
                <w:rPrChange w:id="827" w:author="Fraunhofer" w:date="2020-08-26T11:41:00Z">
                  <w:rPr>
                    <w:ins w:id="828" w:author="Huawei" w:date="2020-08-19T17:46:00Z"/>
                  </w:rPr>
                </w:rPrChange>
              </w:rPr>
            </w:pPr>
            <w:proofErr w:type="spellStart"/>
            <w:ins w:id="829" w:author="Huawei" w:date="2020-08-19T17:46:00Z">
              <w:r w:rsidRPr="00FB2CE5">
                <w:t>We</w:t>
              </w:r>
              <w:proofErr w:type="spellEnd"/>
              <w:r w:rsidRPr="00FB2CE5">
                <w:t xml:space="preserve"> </w:t>
              </w:r>
              <w:proofErr w:type="spellStart"/>
              <w:r w:rsidRPr="00FB2CE5">
                <w:t>don’t</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learly</w:t>
              </w:r>
              <w:proofErr w:type="spellEnd"/>
              <w:r w:rsidRPr="00FB2CE5">
                <w:t xml:space="preserve"> </w:t>
              </w:r>
              <w:proofErr w:type="spellStart"/>
              <w:r w:rsidRPr="00FB2CE5">
                <w:t>agree</w:t>
              </w:r>
              <w:proofErr w:type="spellEnd"/>
              <w:r w:rsidRPr="00FB2CE5">
                <w:t xml:space="preserve"> </w:t>
              </w:r>
              <w:proofErr w:type="spellStart"/>
              <w:r w:rsidRPr="00FB2CE5">
                <w:t>something</w:t>
              </w:r>
              <w:proofErr w:type="spellEnd"/>
              <w:r w:rsidRPr="00FB2CE5">
                <w:t xml:space="preserve"> on </w:t>
              </w:r>
              <w:proofErr w:type="spellStart"/>
              <w:r w:rsidRPr="00FB2CE5">
                <w:t>this</w:t>
              </w:r>
              <w:proofErr w:type="spellEnd"/>
              <w:r w:rsidRPr="00FB2CE5">
                <w:t xml:space="preserve"> </w:t>
              </w:r>
              <w:proofErr w:type="spellStart"/>
              <w:r w:rsidRPr="00FB2CE5">
                <w:t>question</w:t>
              </w:r>
              <w:proofErr w:type="spellEnd"/>
              <w:r w:rsidRPr="00FB2CE5">
                <w:t>.</w:t>
              </w:r>
            </w:ins>
            <w:ins w:id="830" w:author="Huawei" w:date="2020-08-19T17:47:00Z">
              <w:r w:rsidRPr="00FB2CE5">
                <w:t xml:space="preserve"> As </w:t>
              </w:r>
              <w:proofErr w:type="spellStart"/>
              <w:r w:rsidRPr="00FB2CE5">
                <w:t>commeeted</w:t>
              </w:r>
              <w:proofErr w:type="spellEnd"/>
              <w:r w:rsidRPr="00FB2CE5">
                <w:t xml:space="preserve"> </w:t>
              </w:r>
              <w:proofErr w:type="spellStart"/>
              <w:r w:rsidRPr="00FB2CE5">
                <w:t>by</w:t>
              </w:r>
              <w:proofErr w:type="spellEnd"/>
              <w:r w:rsidRPr="00FB2CE5">
                <w:t xml:space="preserve"> OPPO</w:t>
              </w:r>
            </w:ins>
            <w:ins w:id="831" w:author="Huawei" w:date="2020-08-19T17:48:00Z">
              <w:r w:rsidRPr="00FB2CE5">
                <w:t xml:space="preserve"> and Ericsson</w:t>
              </w:r>
            </w:ins>
            <w:ins w:id="832" w:author="Huawei" w:date="2020-08-19T17:47:00Z">
              <w:r w:rsidRPr="00FB2CE5">
                <w:t xml:space="preserve">, </w:t>
              </w:r>
              <w:proofErr w:type="spellStart"/>
              <w:r w:rsidRPr="00FB2CE5">
                <w:t>we</w:t>
              </w:r>
              <w:proofErr w:type="spellEnd"/>
              <w:r w:rsidRPr="00FB2CE5">
                <w:t xml:space="preserve"> </w:t>
              </w:r>
              <w:proofErr w:type="spellStart"/>
              <w:r w:rsidRPr="00FB2CE5">
                <w:t>agreee</w:t>
              </w:r>
              <w:proofErr w:type="spellEnd"/>
              <w:r w:rsidRPr="00FB2CE5">
                <w:t xml:space="preserve"> remote UE will </w:t>
              </w:r>
              <w:proofErr w:type="spellStart"/>
              <w:r w:rsidRPr="00FB2CE5">
                <w:t>alwasy</w:t>
              </w:r>
              <w:proofErr w:type="spellEnd"/>
              <w:r w:rsidRPr="00FB2CE5">
                <w:t xml:space="preserve"> </w:t>
              </w:r>
              <w:proofErr w:type="spellStart"/>
              <w:r w:rsidRPr="00FB2CE5">
                <w:t>be</w:t>
              </w:r>
              <w:proofErr w:type="spellEnd"/>
              <w:r w:rsidRPr="00FB2CE5">
                <w:t xml:space="preserve"> </w:t>
              </w:r>
              <w:proofErr w:type="spellStart"/>
              <w:r w:rsidRPr="00FB2CE5">
                <w:t>controled</w:t>
              </w:r>
              <w:proofErr w:type="spellEnd"/>
              <w:r w:rsidRPr="00FB2CE5">
                <w:t xml:space="preserve"> </w:t>
              </w:r>
              <w:proofErr w:type="spellStart"/>
              <w:r w:rsidRPr="00FB2CE5">
                <w:t>by</w:t>
              </w:r>
              <w:proofErr w:type="spellEnd"/>
              <w:r w:rsidRPr="00FB2CE5">
                <w:t xml:space="preserve"> </w:t>
              </w:r>
              <w:proofErr w:type="spellStart"/>
              <w:r w:rsidRPr="00FB2CE5">
                <w:t>relay</w:t>
              </w:r>
              <w:proofErr w:type="spellEnd"/>
              <w:r w:rsidRPr="00FB2CE5">
                <w:t xml:space="preserve"> </w:t>
              </w:r>
              <w:proofErr w:type="spellStart"/>
              <w:proofErr w:type="gramStart"/>
              <w:r w:rsidRPr="00FB2CE5">
                <w:t>UE’s</w:t>
              </w:r>
              <w:proofErr w:type="spellEnd"/>
              <w:proofErr w:type="gramEnd"/>
              <w:r w:rsidRPr="00FB2CE5">
                <w:t xml:space="preserve"> gNB </w:t>
              </w:r>
              <w:proofErr w:type="spellStart"/>
              <w:r w:rsidRPr="00FB2CE5">
                <w:t>once</w:t>
              </w:r>
              <w:proofErr w:type="spellEnd"/>
              <w:r w:rsidRPr="00FB2CE5">
                <w:t xml:space="preserve"> </w:t>
              </w:r>
              <w:proofErr w:type="spellStart"/>
              <w:r w:rsidRPr="00FB2CE5">
                <w:t>connected</w:t>
              </w:r>
              <w:proofErr w:type="spellEnd"/>
              <w:r w:rsidRPr="00FB2CE5">
                <w:t xml:space="preserve"> via </w:t>
              </w:r>
              <w:proofErr w:type="spellStart"/>
              <w:r w:rsidRPr="00FB2CE5">
                <w:t>relay</w:t>
              </w:r>
              <w:proofErr w:type="spellEnd"/>
              <w:r w:rsidRPr="00FB2CE5">
                <w:t>.</w:t>
              </w:r>
            </w:ins>
          </w:p>
        </w:tc>
      </w:tr>
      <w:tr w:rsidR="00D63AC1" w14:paraId="181C33FC" w14:textId="77777777">
        <w:trPr>
          <w:ins w:id="833" w:author="Eshwar Pittampalli" w:date="2020-08-19T09:17:00Z"/>
        </w:trPr>
        <w:tc>
          <w:tcPr>
            <w:tcW w:w="1358" w:type="dxa"/>
          </w:tcPr>
          <w:p w14:paraId="181C33F9" w14:textId="77777777" w:rsidR="00D63AC1" w:rsidRDefault="0006458C">
            <w:pPr>
              <w:rPr>
                <w:ins w:id="834" w:author="Eshwar Pittampalli" w:date="2020-08-19T09:17:00Z"/>
              </w:rPr>
            </w:pPr>
            <w:proofErr w:type="spellStart"/>
            <w:ins w:id="835" w:author="Eshwar Pittampalli" w:date="2020-08-19T09:17:00Z">
              <w:r>
                <w:t>FirstNet</w:t>
              </w:r>
              <w:proofErr w:type="spellEnd"/>
            </w:ins>
          </w:p>
        </w:tc>
        <w:tc>
          <w:tcPr>
            <w:tcW w:w="1337" w:type="dxa"/>
          </w:tcPr>
          <w:p w14:paraId="181C33FA" w14:textId="77777777" w:rsidR="00D63AC1" w:rsidRDefault="0006458C">
            <w:pPr>
              <w:contextualSpacing/>
              <w:rPr>
                <w:ins w:id="836" w:author="Eshwar Pittampalli" w:date="2020-08-19T09:17:00Z"/>
              </w:rPr>
            </w:pPr>
            <w:ins w:id="837" w:author="Eshwar Pittampalli" w:date="2020-08-19T09:18:00Z">
              <w:r>
                <w:t>a) &amp;b)</w:t>
              </w:r>
            </w:ins>
          </w:p>
        </w:tc>
        <w:tc>
          <w:tcPr>
            <w:tcW w:w="6934" w:type="dxa"/>
          </w:tcPr>
          <w:p w14:paraId="181C33FB" w14:textId="77777777" w:rsidR="00D63AC1" w:rsidRDefault="00D63AC1">
            <w:pPr>
              <w:rPr>
                <w:ins w:id="838" w:author="Eshwar Pittampalli" w:date="2020-08-19T09:17:00Z"/>
              </w:rPr>
            </w:pPr>
          </w:p>
        </w:tc>
      </w:tr>
      <w:tr w:rsidR="00D63AC1" w14:paraId="181C3400" w14:textId="77777777">
        <w:trPr>
          <w:ins w:id="839" w:author="Interdigital" w:date="2020-08-19T14:02:00Z"/>
        </w:trPr>
        <w:tc>
          <w:tcPr>
            <w:tcW w:w="1358" w:type="dxa"/>
          </w:tcPr>
          <w:p w14:paraId="181C33FD" w14:textId="77777777" w:rsidR="00D63AC1" w:rsidRDefault="0006458C">
            <w:pPr>
              <w:rPr>
                <w:ins w:id="840" w:author="Interdigital" w:date="2020-08-19T14:02:00Z"/>
              </w:rPr>
            </w:pPr>
            <w:ins w:id="841" w:author="Interdigital" w:date="2020-08-19T14:03:00Z">
              <w:r>
                <w:t>Interdigital</w:t>
              </w:r>
            </w:ins>
          </w:p>
        </w:tc>
        <w:tc>
          <w:tcPr>
            <w:tcW w:w="1337" w:type="dxa"/>
          </w:tcPr>
          <w:p w14:paraId="181C33FE" w14:textId="77777777" w:rsidR="00D63AC1" w:rsidRDefault="0006458C">
            <w:pPr>
              <w:contextualSpacing/>
              <w:rPr>
                <w:ins w:id="842" w:author="Interdigital" w:date="2020-08-19T14:02:00Z"/>
              </w:rPr>
            </w:pPr>
            <w:ins w:id="843" w:author="Interdigital" w:date="2020-08-19T14:03:00Z">
              <w:r>
                <w:t xml:space="preserve">See </w:t>
              </w:r>
              <w:proofErr w:type="spellStart"/>
              <w:r>
                <w:t>comments</w:t>
              </w:r>
            </w:ins>
            <w:proofErr w:type="spellEnd"/>
          </w:p>
        </w:tc>
        <w:tc>
          <w:tcPr>
            <w:tcW w:w="6934" w:type="dxa"/>
          </w:tcPr>
          <w:p w14:paraId="181C33FF" w14:textId="77777777" w:rsidR="00D63AC1" w:rsidRPr="00FB2CE5" w:rsidRDefault="0006458C">
            <w:pPr>
              <w:rPr>
                <w:ins w:id="844" w:author="Interdigital" w:date="2020-08-19T14:02:00Z"/>
                <w:lang w:val="en-US"/>
                <w:rPrChange w:id="845" w:author="Fraunhofer" w:date="2020-08-26T11:41:00Z">
                  <w:rPr>
                    <w:ins w:id="846" w:author="Interdigital" w:date="2020-08-19T14:02:00Z"/>
                  </w:rPr>
                </w:rPrChange>
              </w:rPr>
            </w:pPr>
            <w:ins w:id="847" w:author="Interdigital" w:date="2020-08-19T14:03:00Z">
              <w:r w:rsidRPr="00FB2CE5">
                <w:t xml:space="preserve">Both a) and b) </w:t>
              </w:r>
              <w:proofErr w:type="spellStart"/>
              <w:r w:rsidRPr="00FB2CE5">
                <w:t>were</w:t>
              </w:r>
              <w:proofErr w:type="spellEnd"/>
              <w:r w:rsidRPr="00FB2CE5">
                <w:t xml:space="preserve"> possible in LTE Rel13, and </w:t>
              </w:r>
              <w:proofErr w:type="spellStart"/>
              <w:r w:rsidRPr="00FB2CE5">
                <w:t>captured</w:t>
              </w:r>
              <w:proofErr w:type="spellEnd"/>
              <w:r w:rsidRPr="00FB2CE5">
                <w:t xml:space="preserve"> </w:t>
              </w:r>
              <w:proofErr w:type="spellStart"/>
              <w:r w:rsidRPr="00FB2CE5">
                <w:t>as</w:t>
              </w:r>
              <w:proofErr w:type="spellEnd"/>
              <w:r w:rsidRPr="00FB2CE5">
                <w:t xml:space="preserve"> a </w:t>
              </w:r>
              <w:proofErr w:type="spellStart"/>
              <w:r w:rsidRPr="00FB2CE5">
                <w:t>scenario</w:t>
              </w:r>
              <w:proofErr w:type="spellEnd"/>
              <w:r w:rsidRPr="00FB2CE5">
                <w:t xml:space="preserve"> in FeD2D.  </w:t>
              </w:r>
              <w:proofErr w:type="spellStart"/>
              <w:r w:rsidRPr="00FB2CE5">
                <w:t>Therefore</w:t>
              </w:r>
              <w:proofErr w:type="spellEnd"/>
              <w:r w:rsidRPr="00FB2CE5">
                <w:t xml:space="preserve"> </w:t>
              </w:r>
              <w:proofErr w:type="spellStart"/>
              <w:r w:rsidRPr="00FB2CE5">
                <w:t>we</w:t>
              </w:r>
              <w:proofErr w:type="spellEnd"/>
              <w:r w:rsidRPr="00FB2CE5">
                <w:t xml:space="preserve"> </w:t>
              </w:r>
              <w:proofErr w:type="spellStart"/>
              <w:r w:rsidRPr="00FB2CE5">
                <w:t>see</w:t>
              </w:r>
              <w:proofErr w:type="spellEnd"/>
              <w:r w:rsidRPr="00FB2CE5">
                <w:t xml:space="preserve"> </w:t>
              </w:r>
              <w:proofErr w:type="spellStart"/>
              <w:r w:rsidRPr="00FB2CE5">
                <w:t>no</w:t>
              </w:r>
              <w:proofErr w:type="spellEnd"/>
              <w:r w:rsidRPr="00FB2CE5">
                <w:t xml:space="preserve"> </w:t>
              </w:r>
              <w:proofErr w:type="spellStart"/>
              <w:r w:rsidRPr="00FB2CE5">
                <w:t>reason</w:t>
              </w:r>
              <w:proofErr w:type="spellEnd"/>
              <w:r w:rsidRPr="00FB2CE5">
                <w:t xml:space="preserve"> </w:t>
              </w:r>
              <w:proofErr w:type="spellStart"/>
              <w:r w:rsidRPr="00FB2CE5">
                <w:t>to</w:t>
              </w:r>
              <w:proofErr w:type="spellEnd"/>
              <w:r w:rsidRPr="00FB2CE5">
                <w:t xml:space="preserve"> </w:t>
              </w:r>
              <w:proofErr w:type="spellStart"/>
              <w:r w:rsidRPr="00FB2CE5">
                <w:t>exclude</w:t>
              </w:r>
              <w:proofErr w:type="spellEnd"/>
              <w:r w:rsidRPr="00FB2CE5">
                <w:t xml:space="preserve"> b) in </w:t>
              </w:r>
              <w:proofErr w:type="spellStart"/>
              <w:r w:rsidRPr="00FB2CE5">
                <w:t>the</w:t>
              </w:r>
              <w:proofErr w:type="spellEnd"/>
              <w:r w:rsidRPr="00FB2CE5">
                <w:t xml:space="preserve"> </w:t>
              </w:r>
              <w:proofErr w:type="spellStart"/>
              <w:r w:rsidRPr="00FB2CE5">
                <w:t>captured</w:t>
              </w:r>
              <w:proofErr w:type="spellEnd"/>
              <w:r w:rsidRPr="00FB2CE5">
                <w:t xml:space="preserve"> </w:t>
              </w:r>
              <w:proofErr w:type="spellStart"/>
              <w:r w:rsidRPr="00FB2CE5">
                <w:t>scenarios</w:t>
              </w:r>
              <w:proofErr w:type="spellEnd"/>
              <w:r w:rsidRPr="00FB2CE5">
                <w:t xml:space="preserve"> at </w:t>
              </w:r>
              <w:proofErr w:type="spellStart"/>
              <w:r w:rsidRPr="00FB2CE5">
                <w:t>this</w:t>
              </w:r>
              <w:proofErr w:type="spellEnd"/>
              <w:r w:rsidRPr="00FB2CE5">
                <w:t xml:space="preserve"> </w:t>
              </w:r>
              <w:proofErr w:type="spellStart"/>
              <w:r w:rsidRPr="00FB2CE5">
                <w:t>point</w:t>
              </w:r>
              <w:proofErr w:type="spellEnd"/>
              <w:r w:rsidRPr="00FB2CE5">
                <w:t xml:space="preserve">.  </w:t>
              </w:r>
              <w:proofErr w:type="spellStart"/>
              <w:r w:rsidRPr="00FB2CE5">
                <w:t>However</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down-</w:t>
              </w:r>
              <w:proofErr w:type="spellStart"/>
              <w:r w:rsidRPr="00FB2CE5">
                <w:t>prioritize</w:t>
              </w:r>
              <w:proofErr w:type="spellEnd"/>
              <w:r w:rsidRPr="00FB2CE5">
                <w:t xml:space="preserve"> </w:t>
              </w:r>
              <w:proofErr w:type="spellStart"/>
              <w:r w:rsidRPr="00FB2CE5">
                <w:t>this</w:t>
              </w:r>
              <w:proofErr w:type="spellEnd"/>
              <w:r w:rsidRPr="00FB2CE5">
                <w:t xml:space="preserve"> </w:t>
              </w:r>
              <w:proofErr w:type="spellStart"/>
              <w:r w:rsidRPr="00FB2CE5">
                <w:t>scenaro</w:t>
              </w:r>
              <w:proofErr w:type="spellEnd"/>
              <w:r w:rsidRPr="00FB2CE5">
                <w:t xml:space="preserve"> </w:t>
              </w:r>
              <w:proofErr w:type="spellStart"/>
              <w:r w:rsidRPr="00FB2CE5">
                <w:t>if</w:t>
              </w:r>
              <w:proofErr w:type="spellEnd"/>
              <w:r w:rsidRPr="00FB2CE5">
                <w:t xml:space="preserve"> </w:t>
              </w:r>
              <w:proofErr w:type="spellStart"/>
              <w:r w:rsidRPr="00FB2CE5">
                <w:t>we</w:t>
              </w:r>
              <w:proofErr w:type="spellEnd"/>
              <w:r w:rsidRPr="00FB2CE5">
                <w:t xml:space="preserve"> </w:t>
              </w:r>
              <w:proofErr w:type="spellStart"/>
              <w:r w:rsidRPr="00FB2CE5">
                <w:t>see</w:t>
              </w:r>
              <w:proofErr w:type="spellEnd"/>
              <w:r w:rsidRPr="00FB2CE5">
                <w:t xml:space="preserve"> </w:t>
              </w:r>
              <w:proofErr w:type="spellStart"/>
              <w:r w:rsidRPr="00FB2CE5">
                <w:t>any</w:t>
              </w:r>
              <w:proofErr w:type="spellEnd"/>
              <w:r w:rsidRPr="00FB2CE5">
                <w:t xml:space="preserve"> RAN </w:t>
              </w:r>
              <w:proofErr w:type="spellStart"/>
              <w:r w:rsidRPr="00FB2CE5">
                <w:t>impacts</w:t>
              </w:r>
              <w:proofErr w:type="spellEnd"/>
              <w:r w:rsidRPr="00FB2CE5">
                <w:t xml:space="preserve"> </w:t>
              </w:r>
              <w:proofErr w:type="spellStart"/>
              <w:r w:rsidRPr="00FB2CE5">
                <w:t>during</w:t>
              </w:r>
              <w:proofErr w:type="spellEnd"/>
              <w:r w:rsidRPr="00FB2CE5">
                <w:t xml:space="preserve"> </w:t>
              </w:r>
              <w:proofErr w:type="spellStart"/>
              <w:r w:rsidRPr="00FB2CE5">
                <w:t>study</w:t>
              </w:r>
              <w:proofErr w:type="spellEnd"/>
              <w:r w:rsidRPr="00FB2CE5">
                <w:t>.</w:t>
              </w:r>
            </w:ins>
          </w:p>
        </w:tc>
      </w:tr>
      <w:tr w:rsidR="00D63AC1" w14:paraId="181C3404" w14:textId="77777777">
        <w:trPr>
          <w:ins w:id="848" w:author="Chang, Henry" w:date="2020-08-19T13:38:00Z"/>
        </w:trPr>
        <w:tc>
          <w:tcPr>
            <w:tcW w:w="1358" w:type="dxa"/>
          </w:tcPr>
          <w:p w14:paraId="181C3401" w14:textId="77777777" w:rsidR="00D63AC1" w:rsidRDefault="0006458C">
            <w:pPr>
              <w:rPr>
                <w:ins w:id="849" w:author="Chang, Henry" w:date="2020-08-19T13:38:00Z"/>
              </w:rPr>
            </w:pPr>
            <w:ins w:id="850" w:author="Chang, Henry" w:date="2020-08-19T13:39:00Z">
              <w:r>
                <w:t xml:space="preserve">Kyocera </w:t>
              </w:r>
            </w:ins>
          </w:p>
        </w:tc>
        <w:tc>
          <w:tcPr>
            <w:tcW w:w="1337" w:type="dxa"/>
          </w:tcPr>
          <w:p w14:paraId="181C3402" w14:textId="77777777" w:rsidR="00D63AC1" w:rsidRDefault="0006458C">
            <w:pPr>
              <w:contextualSpacing/>
              <w:rPr>
                <w:ins w:id="851" w:author="Chang, Henry" w:date="2020-08-19T13:38:00Z"/>
              </w:rPr>
            </w:pPr>
            <w:ins w:id="852" w:author="Chang, Henry" w:date="2020-08-19T13:39:00Z">
              <w:r>
                <w:t>b</w:t>
              </w:r>
            </w:ins>
          </w:p>
        </w:tc>
        <w:tc>
          <w:tcPr>
            <w:tcW w:w="6934" w:type="dxa"/>
          </w:tcPr>
          <w:p w14:paraId="181C3403" w14:textId="77777777" w:rsidR="00D63AC1" w:rsidRPr="00FB2CE5" w:rsidRDefault="0006458C">
            <w:pPr>
              <w:rPr>
                <w:ins w:id="853" w:author="Chang, Henry" w:date="2020-08-19T13:38:00Z"/>
                <w:lang w:val="en-US"/>
                <w:rPrChange w:id="854" w:author="Fraunhofer" w:date="2020-08-26T11:41:00Z">
                  <w:rPr>
                    <w:ins w:id="855" w:author="Chang, Henry" w:date="2020-08-19T13:38:00Z"/>
                  </w:rPr>
                </w:rPrChange>
              </w:rPr>
            </w:pPr>
            <w:proofErr w:type="spellStart"/>
            <w:ins w:id="856" w:author="Chang, Henry" w:date="2020-08-19T13:39:00Z">
              <w:r w:rsidRPr="00FB2CE5">
                <w:t>We</w:t>
              </w:r>
              <w:proofErr w:type="spellEnd"/>
              <w:r w:rsidRPr="00FB2CE5">
                <w:t xml:space="preserve"> </w:t>
              </w:r>
              <w:proofErr w:type="spellStart"/>
              <w:r w:rsidRPr="00FB2CE5">
                <w:t>assume</w:t>
              </w:r>
              <w:proofErr w:type="spellEnd"/>
              <w:r w:rsidRPr="00FB2CE5">
                <w:t xml:space="preserve"> b </w:t>
              </w:r>
              <w:proofErr w:type="spellStart"/>
              <w:r w:rsidRPr="00FB2CE5">
                <w:t>would</w:t>
              </w:r>
              <w:proofErr w:type="spellEnd"/>
              <w:r w:rsidRPr="00FB2CE5">
                <w:t xml:space="preserve"> also </w:t>
              </w:r>
              <w:proofErr w:type="spellStart"/>
              <w:r w:rsidRPr="00FB2CE5">
                <w:t>cover</w:t>
              </w:r>
              <w:proofErr w:type="spellEnd"/>
              <w:r w:rsidRPr="00FB2CE5">
                <w:t xml:space="preserve"> </w:t>
              </w:r>
              <w:proofErr w:type="spellStart"/>
              <w:r w:rsidRPr="00FB2CE5">
                <w:t>scenario</w:t>
              </w:r>
              <w:proofErr w:type="spellEnd"/>
              <w:r w:rsidRPr="00FB2CE5">
                <w:t xml:space="preserve"> a).</w:t>
              </w:r>
            </w:ins>
          </w:p>
        </w:tc>
      </w:tr>
      <w:tr w:rsidR="00D63AC1" w14:paraId="181C340B" w14:textId="77777777">
        <w:trPr>
          <w:ins w:id="857" w:author="vivo(Boubacar)" w:date="2020-08-20T07:36:00Z"/>
        </w:trPr>
        <w:tc>
          <w:tcPr>
            <w:tcW w:w="1358" w:type="dxa"/>
          </w:tcPr>
          <w:p w14:paraId="181C3405" w14:textId="77777777" w:rsidR="00D63AC1" w:rsidRDefault="0006458C">
            <w:pPr>
              <w:rPr>
                <w:ins w:id="858" w:author="vivo(Boubacar)" w:date="2020-08-20T07:36:00Z"/>
              </w:rPr>
            </w:pPr>
            <w:ins w:id="859" w:author="vivo(Boubacar)" w:date="2020-08-20T07:36:00Z">
              <w:r>
                <w:t>Vivo</w:t>
              </w:r>
            </w:ins>
          </w:p>
        </w:tc>
        <w:tc>
          <w:tcPr>
            <w:tcW w:w="1337" w:type="dxa"/>
          </w:tcPr>
          <w:p w14:paraId="181C3406" w14:textId="77777777" w:rsidR="00D63AC1" w:rsidRPr="00FB2CE5" w:rsidRDefault="0006458C">
            <w:pPr>
              <w:contextualSpacing/>
              <w:rPr>
                <w:ins w:id="860" w:author="vivo(Boubacar)" w:date="2020-08-20T07:36:00Z"/>
                <w:lang w:val="en-US"/>
                <w:rPrChange w:id="861" w:author="Fraunhofer" w:date="2020-08-26T11:41:00Z">
                  <w:rPr>
                    <w:ins w:id="862" w:author="vivo(Boubacar)" w:date="2020-08-20T07:36:00Z"/>
                  </w:rPr>
                </w:rPrChange>
              </w:rPr>
            </w:pPr>
            <w:ins w:id="863" w:author="vivo(Boubacar)" w:date="2020-08-20T07:36:00Z">
              <w:r w:rsidRPr="00FB2CE5">
                <w:t xml:space="preserve">Ok </w:t>
              </w:r>
              <w:proofErr w:type="spellStart"/>
              <w:r w:rsidRPr="00FB2CE5">
                <w:t>for</w:t>
              </w:r>
              <w:proofErr w:type="spellEnd"/>
              <w:r w:rsidRPr="00FB2CE5">
                <w:t xml:space="preserve"> a). </w:t>
              </w:r>
            </w:ins>
          </w:p>
          <w:p w14:paraId="181C3407" w14:textId="77777777" w:rsidR="00D63AC1" w:rsidRPr="00FB2CE5" w:rsidRDefault="0006458C">
            <w:pPr>
              <w:contextualSpacing/>
              <w:rPr>
                <w:ins w:id="864" w:author="vivo(Boubacar)" w:date="2020-08-20T07:36:00Z"/>
                <w:lang w:val="en-US"/>
                <w:rPrChange w:id="865" w:author="Fraunhofer" w:date="2020-08-26T11:41:00Z">
                  <w:rPr>
                    <w:ins w:id="866" w:author="vivo(Boubacar)" w:date="2020-08-20T07:36:00Z"/>
                  </w:rPr>
                </w:rPrChange>
              </w:rPr>
            </w:pPr>
            <w:proofErr w:type="spellStart"/>
            <w:ins w:id="867" w:author="vivo(Boubacar)" w:date="2020-08-20T07:36:00Z">
              <w:r w:rsidRPr="00FB2CE5">
                <w:t>For</w:t>
              </w:r>
              <w:proofErr w:type="spellEnd"/>
              <w:r w:rsidRPr="00FB2CE5">
                <w:t xml:space="preserve"> b) FFS</w:t>
              </w:r>
            </w:ins>
          </w:p>
        </w:tc>
        <w:tc>
          <w:tcPr>
            <w:tcW w:w="6934" w:type="dxa"/>
          </w:tcPr>
          <w:p w14:paraId="181C3408" w14:textId="77777777" w:rsidR="00D63AC1" w:rsidRPr="00FB2CE5" w:rsidRDefault="0006458C">
            <w:pPr>
              <w:pStyle w:val="CommentText"/>
              <w:rPr>
                <w:ins w:id="868" w:author="vivo(Boubacar)" w:date="2020-08-20T07:37:00Z"/>
                <w:rFonts w:eastAsiaTheme="minorEastAsia"/>
                <w:lang w:val="en-US"/>
                <w:rPrChange w:id="869" w:author="Fraunhofer" w:date="2020-08-26T11:41:00Z">
                  <w:rPr>
                    <w:ins w:id="870" w:author="vivo(Boubacar)" w:date="2020-08-20T07:37:00Z"/>
                    <w:rFonts w:eastAsiaTheme="minorEastAsia"/>
                  </w:rPr>
                </w:rPrChange>
              </w:rPr>
            </w:pPr>
            <w:proofErr w:type="spellStart"/>
            <w:ins w:id="871" w:author="vivo(Boubacar)" w:date="2020-08-20T07:37:00Z">
              <w:r w:rsidRPr="00FB2CE5">
                <w:rPr>
                  <w:rFonts w:eastAsiaTheme="minorEastAsia"/>
                </w:rPr>
                <w:t>Firstly</w:t>
              </w:r>
              <w:proofErr w:type="spellEnd"/>
              <w:r w:rsidRPr="00FB2CE5">
                <w:rPr>
                  <w:rFonts w:eastAsiaTheme="minorEastAsia"/>
                </w:rPr>
                <w:t xml:space="preserve">, </w:t>
              </w:r>
              <w:proofErr w:type="spellStart"/>
              <w:r w:rsidRPr="00FB2CE5">
                <w:rPr>
                  <w:rFonts w:eastAsiaTheme="minorEastAsia"/>
                </w:rPr>
                <w:t>we</w:t>
              </w:r>
              <w:proofErr w:type="spellEnd"/>
              <w:r w:rsidRPr="00FB2CE5">
                <w:rPr>
                  <w:rFonts w:eastAsiaTheme="minorEastAsia"/>
                </w:rPr>
                <w:t xml:space="preserve"> </w:t>
              </w:r>
              <w:proofErr w:type="spellStart"/>
              <w:r w:rsidRPr="00FB2CE5">
                <w:rPr>
                  <w:rFonts w:eastAsiaTheme="minorEastAsia"/>
                </w:rPr>
                <w:t>think</w:t>
              </w:r>
              <w:proofErr w:type="spellEnd"/>
              <w:r w:rsidRPr="00FB2CE5">
                <w:rPr>
                  <w:rFonts w:eastAsiaTheme="minorEastAsia"/>
                </w:rPr>
                <w:t xml:space="preserve"> </w:t>
              </w:r>
              <w:proofErr w:type="spellStart"/>
              <w:r w:rsidRPr="00FB2CE5">
                <w:rPr>
                  <w:rFonts w:eastAsiaTheme="minorEastAsia"/>
                </w:rPr>
                <w:t>that</w:t>
              </w:r>
              <w:proofErr w:type="spellEnd"/>
              <w:r w:rsidRPr="00FB2CE5">
                <w:rPr>
                  <w:rFonts w:eastAsiaTheme="minorEastAsia"/>
                </w:rPr>
                <w:t xml:space="preserve"> </w:t>
              </w:r>
              <w:proofErr w:type="spellStart"/>
              <w:r w:rsidRPr="00FB2CE5">
                <w:rPr>
                  <w:rFonts w:eastAsiaTheme="minorEastAsia"/>
                </w:rPr>
                <w:t>the</w:t>
              </w:r>
              <w:proofErr w:type="spellEnd"/>
              <w:r w:rsidRPr="00FB2CE5">
                <w:rPr>
                  <w:rFonts w:eastAsiaTheme="minorEastAsia"/>
                </w:rPr>
                <w:t xml:space="preserve"> </w:t>
              </w:r>
              <w:proofErr w:type="spellStart"/>
              <w:r w:rsidRPr="00FB2CE5">
                <w:rPr>
                  <w:rFonts w:eastAsiaTheme="minorEastAsia"/>
                </w:rPr>
                <w:t>two</w:t>
              </w:r>
              <w:proofErr w:type="spellEnd"/>
              <w:r w:rsidRPr="00FB2CE5">
                <w:rPr>
                  <w:rFonts w:eastAsiaTheme="minorEastAsia"/>
                </w:rPr>
                <w:t xml:space="preserve"> </w:t>
              </w:r>
              <w:proofErr w:type="spellStart"/>
              <w:r w:rsidRPr="00FB2CE5">
                <w:rPr>
                  <w:rFonts w:eastAsiaTheme="minorEastAsia"/>
                </w:rPr>
                <w:t>scenarios</w:t>
              </w:r>
              <w:proofErr w:type="spellEnd"/>
              <w:r w:rsidRPr="00FB2CE5">
                <w:rPr>
                  <w:rFonts w:eastAsiaTheme="minorEastAsia"/>
                </w:rPr>
                <w:t xml:space="preserve"> </w:t>
              </w:r>
              <w:proofErr w:type="spellStart"/>
              <w:r w:rsidRPr="00FB2CE5">
                <w:rPr>
                  <w:rFonts w:eastAsiaTheme="minorEastAsia"/>
                </w:rPr>
                <w:t>are</w:t>
              </w:r>
              <w:proofErr w:type="spellEnd"/>
              <w:r w:rsidRPr="00FB2CE5">
                <w:rPr>
                  <w:rFonts w:eastAsiaTheme="minorEastAsia"/>
                </w:rPr>
                <w:t xml:space="preserve"> valid and possible.</w:t>
              </w:r>
            </w:ins>
          </w:p>
          <w:p w14:paraId="181C3409" w14:textId="77777777" w:rsidR="00D63AC1" w:rsidRPr="00FB2CE5" w:rsidRDefault="0006458C">
            <w:pPr>
              <w:pStyle w:val="CommentText"/>
              <w:rPr>
                <w:ins w:id="872" w:author="vivo(Boubacar)" w:date="2020-08-20T07:37:00Z"/>
                <w:rFonts w:eastAsiaTheme="minorEastAsia"/>
                <w:lang w:val="en-US"/>
                <w:rPrChange w:id="873" w:author="Fraunhofer" w:date="2020-08-26T11:41:00Z">
                  <w:rPr>
                    <w:ins w:id="874" w:author="vivo(Boubacar)" w:date="2020-08-20T07:37:00Z"/>
                    <w:rFonts w:eastAsiaTheme="minorEastAsia"/>
                  </w:rPr>
                </w:rPrChange>
              </w:rPr>
            </w:pPr>
            <w:ins w:id="875" w:author="vivo(Boubacar)" w:date="2020-08-20T07:37:00Z">
              <w:r w:rsidRPr="00FB2CE5">
                <w:rPr>
                  <w:rFonts w:eastAsiaTheme="minorEastAsia"/>
                </w:rPr>
                <w:t xml:space="preserve">But </w:t>
              </w:r>
              <w:proofErr w:type="spellStart"/>
              <w:r w:rsidRPr="00FB2CE5">
                <w:rPr>
                  <w:rFonts w:eastAsiaTheme="minorEastAsia"/>
                </w:rPr>
                <w:t>for</w:t>
              </w:r>
              <w:proofErr w:type="spellEnd"/>
              <w:r w:rsidRPr="00FB2CE5">
                <w:rPr>
                  <w:rFonts w:eastAsiaTheme="minorEastAsia"/>
                </w:rPr>
                <w:t xml:space="preserve"> </w:t>
              </w:r>
              <w:proofErr w:type="spellStart"/>
              <w:r w:rsidRPr="00FB2CE5">
                <w:rPr>
                  <w:rFonts w:eastAsiaTheme="minorEastAsia"/>
                </w:rPr>
                <w:t>case</w:t>
              </w:r>
              <w:proofErr w:type="spellEnd"/>
              <w:r w:rsidRPr="00FB2CE5">
                <w:rPr>
                  <w:rFonts w:eastAsiaTheme="minorEastAsia"/>
                </w:rPr>
                <w:t xml:space="preserve"> b), </w:t>
              </w:r>
              <w:proofErr w:type="spellStart"/>
              <w:r w:rsidRPr="00FB2CE5">
                <w:rPr>
                  <w:rFonts w:eastAsiaTheme="minorEastAsia"/>
                </w:rPr>
                <w:t>details</w:t>
              </w:r>
              <w:proofErr w:type="spellEnd"/>
              <w:r w:rsidRPr="00FB2CE5">
                <w:rPr>
                  <w:rFonts w:eastAsiaTheme="minorEastAsia"/>
                </w:rPr>
                <w:t xml:space="preserve"> </w:t>
              </w:r>
              <w:proofErr w:type="spellStart"/>
              <w:r w:rsidRPr="00FB2CE5">
                <w:rPr>
                  <w:rFonts w:eastAsiaTheme="minorEastAsia"/>
                </w:rPr>
                <w:t>should</w:t>
              </w:r>
              <w:proofErr w:type="spellEnd"/>
              <w:r w:rsidRPr="00FB2CE5">
                <w:rPr>
                  <w:rFonts w:eastAsiaTheme="minorEastAsia"/>
                </w:rPr>
                <w:t xml:space="preserve"> </w:t>
              </w:r>
              <w:proofErr w:type="spellStart"/>
              <w:r w:rsidRPr="00FB2CE5">
                <w:rPr>
                  <w:rFonts w:eastAsiaTheme="minorEastAsia"/>
                </w:rPr>
                <w:t>be</w:t>
              </w:r>
              <w:proofErr w:type="spellEnd"/>
              <w:r w:rsidRPr="00FB2CE5">
                <w:rPr>
                  <w:rFonts w:eastAsiaTheme="minorEastAsia"/>
                </w:rPr>
                <w:t xml:space="preserve"> FFS such </w:t>
              </w:r>
              <w:proofErr w:type="spellStart"/>
              <w:r w:rsidRPr="00FB2CE5">
                <w:rPr>
                  <w:rFonts w:eastAsiaTheme="minorEastAsia"/>
                </w:rPr>
                <w:t>as</w:t>
              </w:r>
              <w:proofErr w:type="spellEnd"/>
              <w:r w:rsidRPr="00FB2CE5">
                <w:rPr>
                  <w:rFonts w:eastAsiaTheme="minorEastAsia"/>
                </w:rPr>
                <w:t>:</w:t>
              </w:r>
            </w:ins>
          </w:p>
          <w:p w14:paraId="181C340A" w14:textId="77777777" w:rsidR="00D63AC1" w:rsidRDefault="0006458C">
            <w:pPr>
              <w:rPr>
                <w:ins w:id="876" w:author="vivo(Boubacar)" w:date="2020-08-20T07:36:00Z"/>
              </w:rPr>
            </w:pPr>
            <w:bookmarkStart w:id="877" w:name="_Hlk49268831"/>
            <w:proofErr w:type="spellStart"/>
            <w:ins w:id="878" w:author="vivo(Boubacar)" w:date="2020-08-20T07:37:00Z">
              <w:r w:rsidRPr="00FB2CE5">
                <w:t>For</w:t>
              </w:r>
              <w:proofErr w:type="spellEnd"/>
              <w:r w:rsidRPr="00FB2CE5">
                <w:t xml:space="preserve"> L2 </w:t>
              </w:r>
              <w:proofErr w:type="spellStart"/>
              <w:r w:rsidRPr="00FB2CE5">
                <w:t>relay</w:t>
              </w:r>
              <w:proofErr w:type="spellEnd"/>
              <w:r w:rsidRPr="00FB2CE5">
                <w:t xml:space="preserve">, </w:t>
              </w:r>
              <w:proofErr w:type="spellStart"/>
              <w:r w:rsidRPr="00FB2CE5">
                <w:t>when</w:t>
              </w:r>
              <w:proofErr w:type="spellEnd"/>
              <w:r w:rsidRPr="00FB2CE5">
                <w:t xml:space="preserve"> remote UE </w:t>
              </w:r>
              <w:proofErr w:type="spellStart"/>
              <w:r w:rsidRPr="00FB2CE5">
                <w:t>is</w:t>
              </w:r>
              <w:proofErr w:type="spellEnd"/>
              <w:r w:rsidRPr="00FB2CE5">
                <w:t xml:space="preserve"> </w:t>
              </w:r>
              <w:proofErr w:type="spellStart"/>
              <w:r w:rsidRPr="00FB2CE5">
                <w:t>initially</w:t>
              </w:r>
              <w:proofErr w:type="spellEnd"/>
              <w:r w:rsidRPr="00FB2CE5">
                <w:t xml:space="preserve"> in </w:t>
              </w:r>
              <w:proofErr w:type="spellStart"/>
              <w:r w:rsidRPr="00FB2CE5">
                <w:t>Idle</w:t>
              </w:r>
              <w:proofErr w:type="spellEnd"/>
              <w:r w:rsidRPr="00FB2CE5">
                <w:t xml:space="preserve"> </w:t>
              </w:r>
              <w:proofErr w:type="spellStart"/>
              <w:r w:rsidRPr="00FB2CE5">
                <w:t>mode</w:t>
              </w:r>
              <w:proofErr w:type="spellEnd"/>
              <w:r w:rsidRPr="00FB2CE5">
                <w:t xml:space="preserve"> </w:t>
              </w:r>
              <w:proofErr w:type="spellStart"/>
              <w:r w:rsidRPr="00FB2CE5">
                <w:t>under</w:t>
              </w:r>
              <w:proofErr w:type="spellEnd"/>
              <w:r w:rsidRPr="00FB2CE5">
                <w:t xml:space="preserve"> gNB1, </w:t>
              </w:r>
              <w:proofErr w:type="spellStart"/>
              <w:r w:rsidRPr="00FB2CE5">
                <w:t>it</w:t>
              </w:r>
              <w:proofErr w:type="spellEnd"/>
              <w:r w:rsidRPr="00FB2CE5">
                <w:t xml:space="preserve"> </w:t>
              </w:r>
              <w:proofErr w:type="spellStart"/>
              <w:r w:rsidRPr="00FB2CE5">
                <w:t>may</w:t>
              </w:r>
              <w:proofErr w:type="spellEnd"/>
              <w:r w:rsidRPr="00FB2CE5">
                <w:t xml:space="preserve"> </w:t>
              </w:r>
              <w:proofErr w:type="spellStart"/>
              <w:r w:rsidRPr="00FB2CE5">
                <w:t>trigger</w:t>
              </w:r>
              <w:proofErr w:type="spellEnd"/>
              <w:r w:rsidRPr="00FB2CE5">
                <w:t xml:space="preserve"> </w:t>
              </w:r>
              <w:proofErr w:type="spellStart"/>
              <w:r w:rsidRPr="00FB2CE5">
                <w:t>relay</w:t>
              </w:r>
              <w:proofErr w:type="spellEnd"/>
              <w:r w:rsidRPr="00FB2CE5">
                <w:t xml:space="preserve"> </w:t>
              </w:r>
              <w:proofErr w:type="spellStart"/>
              <w:r w:rsidRPr="00FB2CE5">
                <w:t>selection</w:t>
              </w:r>
              <w:proofErr w:type="spellEnd"/>
              <w:r w:rsidRPr="00FB2CE5">
                <w:t>/</w:t>
              </w:r>
              <w:proofErr w:type="spellStart"/>
              <w:r w:rsidRPr="00FB2CE5">
                <w:t>establishment</w:t>
              </w:r>
              <w:proofErr w:type="spellEnd"/>
              <w:r w:rsidRPr="00FB2CE5">
                <w:t xml:space="preserve"> </w:t>
              </w:r>
              <w:proofErr w:type="spellStart"/>
              <w:r w:rsidRPr="00FB2CE5">
                <w:t>to</w:t>
              </w:r>
              <w:proofErr w:type="spellEnd"/>
              <w:r w:rsidRPr="00FB2CE5">
                <w:t xml:space="preserve"> a </w:t>
              </w:r>
              <w:proofErr w:type="spellStart"/>
              <w:r w:rsidRPr="00FB2CE5">
                <w:t>relay</w:t>
              </w:r>
              <w:proofErr w:type="spellEnd"/>
              <w:r w:rsidRPr="00FB2CE5">
                <w:t xml:space="preserve"> UE </w:t>
              </w:r>
              <w:proofErr w:type="spellStart"/>
              <w:r w:rsidRPr="00FB2CE5">
                <w:t>under</w:t>
              </w:r>
              <w:proofErr w:type="spellEnd"/>
              <w:r w:rsidRPr="00FB2CE5">
                <w:t xml:space="preserve"> gNB2. </w:t>
              </w:r>
              <w:proofErr w:type="spellStart"/>
              <w:r w:rsidRPr="00FB2CE5">
                <w:t>That</w:t>
              </w:r>
              <w:proofErr w:type="spellEnd"/>
              <w:r w:rsidRPr="00FB2CE5">
                <w:t xml:space="preserve">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say</w:t>
              </w:r>
              <w:proofErr w:type="spellEnd"/>
              <w:r w:rsidRPr="00FB2CE5">
                <w:t xml:space="preserve">, </w:t>
              </w:r>
              <w:proofErr w:type="spellStart"/>
              <w:r w:rsidRPr="00FB2CE5">
                <w:t>the</w:t>
              </w:r>
              <w:proofErr w:type="spellEnd"/>
              <w:r w:rsidRPr="00FB2CE5">
                <w:t xml:space="preserve"> remote UE </w:t>
              </w:r>
              <w:proofErr w:type="spellStart"/>
              <w:r w:rsidRPr="00FB2CE5">
                <w:t>is</w:t>
              </w:r>
              <w:proofErr w:type="spellEnd"/>
              <w:r w:rsidRPr="00FB2CE5">
                <w:t xml:space="preserve"> RRC </w:t>
              </w:r>
              <w:proofErr w:type="spellStart"/>
              <w:r w:rsidRPr="00FB2CE5">
                <w:t>connected</w:t>
              </w:r>
              <w:proofErr w:type="spellEnd"/>
              <w:r w:rsidRPr="00FB2CE5">
                <w:t xml:space="preserve"> </w:t>
              </w:r>
              <w:proofErr w:type="spellStart"/>
              <w:r w:rsidRPr="00FB2CE5">
                <w:t>mode</w:t>
              </w:r>
              <w:proofErr w:type="spellEnd"/>
              <w:r w:rsidRPr="00FB2CE5">
                <w:t xml:space="preserve"> </w:t>
              </w:r>
              <w:proofErr w:type="spellStart"/>
              <w:r w:rsidRPr="00FB2CE5">
                <w:t>with</w:t>
              </w:r>
              <w:proofErr w:type="spellEnd"/>
              <w:r w:rsidRPr="00FB2CE5">
                <w:t xml:space="preserve"> gNB2 but </w:t>
              </w:r>
              <w:proofErr w:type="spellStart"/>
              <w:r w:rsidRPr="00FB2CE5">
                <w:t>with</w:t>
              </w:r>
              <w:proofErr w:type="spellEnd"/>
              <w:r w:rsidRPr="00FB2CE5">
                <w:t xml:space="preserve"> SIB </w:t>
              </w:r>
              <w:proofErr w:type="spellStart"/>
              <w:r w:rsidRPr="00FB2CE5">
                <w:t>information</w:t>
              </w:r>
              <w:proofErr w:type="spellEnd"/>
              <w:r w:rsidRPr="00FB2CE5">
                <w:t xml:space="preserve"> </w:t>
              </w:r>
              <w:proofErr w:type="spellStart"/>
              <w:r w:rsidRPr="00FB2CE5">
                <w:t>of</w:t>
              </w:r>
              <w:proofErr w:type="spellEnd"/>
              <w:r w:rsidRPr="00FB2CE5">
                <w:t xml:space="preserve"> gNB1. As in </w:t>
              </w:r>
              <w:proofErr w:type="spellStart"/>
              <w:r w:rsidRPr="00FB2CE5">
                <w:t>legacy</w:t>
              </w:r>
              <w:proofErr w:type="spellEnd"/>
              <w:r w:rsidRPr="00FB2CE5">
                <w:t xml:space="preserve"> </w:t>
              </w:r>
              <w:proofErr w:type="spellStart"/>
              <w:r w:rsidRPr="00FB2CE5">
                <w:t>behaviors</w:t>
              </w:r>
              <w:proofErr w:type="spellEnd"/>
              <w:r w:rsidRPr="00FB2CE5">
                <w:t xml:space="preserve">, </w:t>
              </w:r>
              <w:proofErr w:type="spellStart"/>
              <w:r w:rsidRPr="00FB2CE5">
                <w:t>the</w:t>
              </w:r>
              <w:proofErr w:type="spellEnd"/>
              <w:r w:rsidRPr="00FB2CE5">
                <w:t xml:space="preserve"> remote UE will </w:t>
              </w:r>
              <w:proofErr w:type="spellStart"/>
              <w:r w:rsidRPr="00FB2CE5">
                <w:t>priorize</w:t>
              </w:r>
              <w:proofErr w:type="spellEnd"/>
              <w:r w:rsidRPr="00FB2CE5">
                <w:t xml:space="preserve"> </w:t>
              </w:r>
              <w:proofErr w:type="spellStart"/>
              <w:r w:rsidRPr="00FB2CE5">
                <w:t>the</w:t>
              </w:r>
              <w:proofErr w:type="spellEnd"/>
              <w:r w:rsidRPr="00FB2CE5">
                <w:t xml:space="preserve"> </w:t>
              </w:r>
              <w:proofErr w:type="spellStart"/>
              <w:r w:rsidRPr="00FB2CE5">
                <w:t>dedicated</w:t>
              </w:r>
              <w:proofErr w:type="spellEnd"/>
              <w:r w:rsidRPr="00FB2CE5">
                <w:t xml:space="preserve"> </w:t>
              </w:r>
              <w:proofErr w:type="spellStart"/>
              <w:r w:rsidRPr="00FB2CE5">
                <w:t>configuration</w:t>
              </w:r>
              <w:proofErr w:type="spellEnd"/>
              <w:r w:rsidRPr="00FB2CE5">
                <w:t xml:space="preserve">. But </w:t>
              </w:r>
              <w:proofErr w:type="spellStart"/>
              <w:r w:rsidRPr="00FB2CE5">
                <w:t>if</w:t>
              </w:r>
              <w:proofErr w:type="spellEnd"/>
              <w:r w:rsidRPr="00FB2CE5">
                <w:t xml:space="preserve"> </w:t>
              </w:r>
              <w:proofErr w:type="spellStart"/>
              <w:r w:rsidRPr="00FB2CE5">
                <w:t>some</w:t>
              </w:r>
              <w:proofErr w:type="spellEnd"/>
              <w:r w:rsidRPr="00FB2CE5">
                <w:t xml:space="preserve"> </w:t>
              </w:r>
              <w:proofErr w:type="spellStart"/>
              <w:r w:rsidRPr="00FB2CE5">
                <w:t>dedicated</w:t>
              </w:r>
              <w:proofErr w:type="spellEnd"/>
              <w:r w:rsidRPr="00FB2CE5">
                <w:t xml:space="preserve"> </w:t>
              </w:r>
              <w:proofErr w:type="spellStart"/>
              <w:r w:rsidRPr="00FB2CE5">
                <w:t>configuration</w:t>
              </w:r>
              <w:proofErr w:type="spellEnd"/>
              <w:r w:rsidRPr="00FB2CE5">
                <w:t xml:space="preserve"> </w:t>
              </w:r>
              <w:proofErr w:type="spellStart"/>
              <w:r w:rsidRPr="00FB2CE5">
                <w:t>is</w:t>
              </w:r>
              <w:proofErr w:type="spellEnd"/>
              <w:r w:rsidRPr="00FB2CE5">
                <w:t xml:space="preserve"> absent, </w:t>
              </w:r>
              <w:proofErr w:type="spellStart"/>
              <w:r w:rsidRPr="00FB2CE5">
                <w:t>the</w:t>
              </w:r>
              <w:proofErr w:type="spellEnd"/>
              <w:r w:rsidRPr="00FB2CE5">
                <w:t xml:space="preserve"> remote UE will </w:t>
              </w:r>
              <w:proofErr w:type="spellStart"/>
              <w:r w:rsidRPr="00FB2CE5">
                <w:t>use</w:t>
              </w:r>
              <w:proofErr w:type="spellEnd"/>
              <w:r w:rsidRPr="00FB2CE5">
                <w:t xml:space="preserve"> </w:t>
              </w:r>
              <w:proofErr w:type="spellStart"/>
              <w:r w:rsidRPr="00FB2CE5">
                <w:t>common</w:t>
              </w:r>
              <w:proofErr w:type="spellEnd"/>
              <w:r w:rsidRPr="00FB2CE5">
                <w:t xml:space="preserve"> SIB </w:t>
              </w:r>
              <w:proofErr w:type="spellStart"/>
              <w:r w:rsidRPr="00FB2CE5">
                <w:t>configuration</w:t>
              </w:r>
              <w:proofErr w:type="spellEnd"/>
              <w:r w:rsidRPr="00FB2CE5">
                <w:t xml:space="preserve"> </w:t>
              </w:r>
              <w:proofErr w:type="spellStart"/>
              <w:r w:rsidRPr="00FB2CE5">
                <w:t>of</w:t>
              </w:r>
              <w:proofErr w:type="spellEnd"/>
              <w:r w:rsidRPr="00FB2CE5">
                <w:t xml:space="preserve"> different gNB. </w:t>
              </w:r>
              <w:proofErr w:type="spellStart"/>
              <w:r>
                <w:t>Is</w:t>
              </w:r>
              <w:proofErr w:type="spellEnd"/>
              <w:r>
                <w:t xml:space="preserve"> </w:t>
              </w:r>
            </w:ins>
            <w:proofErr w:type="spellStart"/>
            <w:ins w:id="879" w:author="vivo(Boubacar)" w:date="2020-08-20T07:38:00Z">
              <w:r>
                <w:t>this</w:t>
              </w:r>
            </w:ins>
            <w:proofErr w:type="spellEnd"/>
            <w:ins w:id="880" w:author="vivo(Boubacar)" w:date="2020-08-20T07:37:00Z">
              <w:r>
                <w:t xml:space="preserve"> a</w:t>
              </w:r>
            </w:ins>
            <w:ins w:id="881" w:author="vivo(Boubacar)" w:date="2020-08-20T07:38:00Z">
              <w:r>
                <w:t>n</w:t>
              </w:r>
            </w:ins>
            <w:ins w:id="882" w:author="vivo(Boubacar)" w:date="2020-08-20T07:37:00Z">
              <w:r>
                <w:t xml:space="preserve"> </w:t>
              </w:r>
              <w:proofErr w:type="spellStart"/>
              <w:r>
                <w:t>expected</w:t>
              </w:r>
              <w:proofErr w:type="spellEnd"/>
              <w:r>
                <w:t xml:space="preserve"> remote UE </w:t>
              </w:r>
              <w:proofErr w:type="spellStart"/>
              <w:r>
                <w:t>behavior</w:t>
              </w:r>
              <w:proofErr w:type="spellEnd"/>
              <w:r>
                <w:t>?</w:t>
              </w:r>
            </w:ins>
            <w:bookmarkEnd w:id="877"/>
          </w:p>
        </w:tc>
      </w:tr>
      <w:tr w:rsidR="00D63AC1" w14:paraId="181C340F" w14:textId="77777777">
        <w:trPr>
          <w:ins w:id="883" w:author="Intel - Rafia" w:date="2020-08-19T19:02:00Z"/>
        </w:trPr>
        <w:tc>
          <w:tcPr>
            <w:tcW w:w="1358" w:type="dxa"/>
          </w:tcPr>
          <w:p w14:paraId="181C340C" w14:textId="77777777" w:rsidR="00D63AC1" w:rsidRDefault="0006458C">
            <w:pPr>
              <w:rPr>
                <w:ins w:id="884" w:author="Intel - Rafia" w:date="2020-08-19T19:02:00Z"/>
              </w:rPr>
            </w:pPr>
            <w:ins w:id="885" w:author="Intel - Rafia" w:date="2020-08-19T19:02:00Z">
              <w:r>
                <w:t>Intel (</w:t>
              </w:r>
              <w:proofErr w:type="spellStart"/>
              <w:r>
                <w:t>Rafia</w:t>
              </w:r>
              <w:proofErr w:type="spellEnd"/>
              <w:r>
                <w:t>)</w:t>
              </w:r>
            </w:ins>
          </w:p>
        </w:tc>
        <w:tc>
          <w:tcPr>
            <w:tcW w:w="1337" w:type="dxa"/>
          </w:tcPr>
          <w:p w14:paraId="181C340D" w14:textId="77777777" w:rsidR="00D63AC1" w:rsidRDefault="0006458C">
            <w:pPr>
              <w:contextualSpacing/>
              <w:rPr>
                <w:ins w:id="886" w:author="Intel - Rafia" w:date="2020-08-19T19:02:00Z"/>
              </w:rPr>
            </w:pPr>
            <w:ins w:id="887" w:author="Intel - Rafia" w:date="2020-08-19T19:02:00Z">
              <w:r>
                <w:t>a) and b)</w:t>
              </w:r>
            </w:ins>
          </w:p>
        </w:tc>
        <w:tc>
          <w:tcPr>
            <w:tcW w:w="6934" w:type="dxa"/>
          </w:tcPr>
          <w:p w14:paraId="181C340E" w14:textId="77777777" w:rsidR="00D63AC1" w:rsidRDefault="00D63AC1">
            <w:pPr>
              <w:pStyle w:val="CommentText"/>
              <w:rPr>
                <w:ins w:id="888" w:author="Intel - Rafia" w:date="2020-08-19T19:02:00Z"/>
                <w:rFonts w:eastAsiaTheme="minorEastAsia"/>
              </w:rPr>
            </w:pPr>
          </w:p>
        </w:tc>
      </w:tr>
      <w:tr w:rsidR="00D63AC1" w14:paraId="181C3413" w14:textId="77777777">
        <w:trPr>
          <w:ins w:id="889" w:author="yang xing" w:date="2020-08-20T10:37:00Z"/>
        </w:trPr>
        <w:tc>
          <w:tcPr>
            <w:tcW w:w="1358" w:type="dxa"/>
          </w:tcPr>
          <w:p w14:paraId="181C3410" w14:textId="77777777" w:rsidR="00D63AC1" w:rsidRDefault="0006458C">
            <w:pPr>
              <w:rPr>
                <w:ins w:id="890" w:author="yang xing" w:date="2020-08-20T10:37:00Z"/>
              </w:rPr>
            </w:pPr>
            <w:ins w:id="891" w:author="yang xing" w:date="2020-08-20T10:37:00Z">
              <w:r>
                <w:rPr>
                  <w:rFonts w:hint="eastAsia"/>
                </w:rPr>
                <w:t>Xia</w:t>
              </w:r>
              <w:r>
                <w:t>omi</w:t>
              </w:r>
            </w:ins>
          </w:p>
        </w:tc>
        <w:tc>
          <w:tcPr>
            <w:tcW w:w="1337" w:type="dxa"/>
          </w:tcPr>
          <w:p w14:paraId="181C3411" w14:textId="77777777" w:rsidR="00D63AC1" w:rsidRDefault="0006458C">
            <w:pPr>
              <w:contextualSpacing/>
              <w:rPr>
                <w:ins w:id="892" w:author="yang xing" w:date="2020-08-20T10:37:00Z"/>
              </w:rPr>
            </w:pPr>
            <w:ins w:id="893" w:author="yang xing" w:date="2020-08-20T10:37:00Z">
              <w:r>
                <w:t>B</w:t>
              </w:r>
              <w:r>
                <w:rPr>
                  <w:rFonts w:hint="eastAsia"/>
                </w:rPr>
                <w:t>oth</w:t>
              </w:r>
            </w:ins>
          </w:p>
        </w:tc>
        <w:tc>
          <w:tcPr>
            <w:tcW w:w="6934" w:type="dxa"/>
          </w:tcPr>
          <w:p w14:paraId="181C3412" w14:textId="77777777" w:rsidR="00D63AC1" w:rsidRDefault="0006458C">
            <w:pPr>
              <w:pStyle w:val="CommentText"/>
              <w:rPr>
                <w:ins w:id="894" w:author="yang xing" w:date="2020-08-20T10:37:00Z"/>
                <w:rFonts w:eastAsiaTheme="minorEastAsia"/>
              </w:rPr>
            </w:pPr>
            <w:ins w:id="895" w:author="yang xing" w:date="2020-08-20T10:37:00Z">
              <w:r w:rsidRPr="00FB2CE5">
                <w:t xml:space="preserve">Remote UE </w:t>
              </w:r>
              <w:proofErr w:type="spellStart"/>
              <w:r w:rsidRPr="00FB2CE5">
                <w:t>should</w:t>
              </w:r>
              <w:proofErr w:type="spellEnd"/>
              <w:r w:rsidRPr="00FB2CE5">
                <w:t xml:space="preserve"> </w:t>
              </w:r>
              <w:proofErr w:type="spellStart"/>
              <w:r w:rsidRPr="00FB2CE5">
                <w:t>try</w:t>
              </w:r>
              <w:proofErr w:type="spellEnd"/>
              <w:r w:rsidRPr="00FB2CE5">
                <w:t xml:space="preserve"> </w:t>
              </w:r>
              <w:proofErr w:type="spellStart"/>
              <w:r w:rsidRPr="00FB2CE5">
                <w:t>to</w:t>
              </w:r>
              <w:proofErr w:type="spellEnd"/>
              <w:r w:rsidRPr="00FB2CE5">
                <w:t xml:space="preserve"> </w:t>
              </w:r>
              <w:proofErr w:type="spellStart"/>
              <w:r w:rsidRPr="00FB2CE5">
                <w:t>selec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which</w:t>
              </w:r>
              <w:proofErr w:type="spellEnd"/>
              <w:r w:rsidRPr="00FB2CE5">
                <w:t xml:space="preserve"> </w:t>
              </w:r>
              <w:proofErr w:type="spellStart"/>
              <w:r w:rsidRPr="00FB2CE5">
                <w:t>is</w:t>
              </w:r>
              <w:proofErr w:type="spellEnd"/>
              <w:r w:rsidRPr="00FB2CE5">
                <w:t xml:space="preserve"> in </w:t>
              </w:r>
              <w:proofErr w:type="spellStart"/>
              <w:r w:rsidRPr="00FB2CE5">
                <w:t>the</w:t>
              </w:r>
              <w:proofErr w:type="spellEnd"/>
              <w:r w:rsidRPr="00FB2CE5">
                <w:t xml:space="preserve"> same </w:t>
              </w:r>
              <w:proofErr w:type="spellStart"/>
              <w:r w:rsidRPr="00FB2CE5">
                <w:t>coverage</w:t>
              </w:r>
              <w:proofErr w:type="spellEnd"/>
              <w:r w:rsidRPr="00FB2CE5">
                <w:t xml:space="preserve"> </w:t>
              </w:r>
              <w:proofErr w:type="spellStart"/>
              <w:r w:rsidRPr="00FB2CE5">
                <w:t>of</w:t>
              </w:r>
              <w:proofErr w:type="spellEnd"/>
              <w:r w:rsidRPr="00FB2CE5">
                <w:t xml:space="preserve"> gNB </w:t>
              </w:r>
              <w:proofErr w:type="spellStart"/>
              <w:r w:rsidRPr="00FB2CE5">
                <w:t>with</w:t>
              </w:r>
              <w:proofErr w:type="spellEnd"/>
              <w:r w:rsidRPr="00FB2CE5">
                <w:t xml:space="preserve"> remote UE. The </w:t>
              </w:r>
              <w:proofErr w:type="spellStart"/>
              <w:r w:rsidRPr="00FB2CE5">
                <w:t>data</w:t>
              </w:r>
              <w:proofErr w:type="spellEnd"/>
              <w:r w:rsidRPr="00FB2CE5">
                <w:t xml:space="preserve"> </w:t>
              </w:r>
              <w:proofErr w:type="spellStart"/>
              <w:r w:rsidRPr="00FB2CE5">
                <w:t>forwarding</w:t>
              </w:r>
              <w:proofErr w:type="spellEnd"/>
              <w:r w:rsidRPr="00FB2CE5">
                <w:t xml:space="preserve"> </w:t>
              </w:r>
              <w:proofErr w:type="spellStart"/>
              <w:r w:rsidRPr="00FB2CE5">
                <w:t>could</w:t>
              </w:r>
              <w:proofErr w:type="spellEnd"/>
              <w:r w:rsidRPr="00FB2CE5">
                <w:t xml:space="preserve"> </w:t>
              </w:r>
              <w:proofErr w:type="spellStart"/>
              <w:r w:rsidRPr="00FB2CE5">
                <w:t>be</w:t>
              </w:r>
              <w:proofErr w:type="spellEnd"/>
              <w:r w:rsidRPr="00FB2CE5">
                <w:t xml:space="preserve"> </w:t>
              </w:r>
              <w:proofErr w:type="spellStart"/>
              <w:r w:rsidRPr="00FB2CE5">
                <w:t>done</w:t>
              </w:r>
              <w:proofErr w:type="spellEnd"/>
              <w:r w:rsidRPr="00FB2CE5">
                <w:t xml:space="preserve"> </w:t>
              </w:r>
              <w:proofErr w:type="spellStart"/>
              <w:r w:rsidRPr="00FB2CE5">
                <w:t>within</w:t>
              </w:r>
              <w:proofErr w:type="spellEnd"/>
              <w:r w:rsidRPr="00FB2CE5">
                <w:t xml:space="preserve"> </w:t>
              </w:r>
              <w:proofErr w:type="spellStart"/>
              <w:r w:rsidRPr="00FB2CE5">
                <w:t>the</w:t>
              </w:r>
              <w:proofErr w:type="spellEnd"/>
              <w:r w:rsidRPr="00FB2CE5">
                <w:t xml:space="preserve"> same gNB. </w:t>
              </w:r>
              <w:r>
                <w:t xml:space="preserve">The </w:t>
              </w:r>
              <w:proofErr w:type="spellStart"/>
              <w:r>
                <w:t>signaling</w:t>
              </w:r>
              <w:proofErr w:type="spellEnd"/>
              <w:r>
                <w:t xml:space="preserve"> </w:t>
              </w:r>
              <w:proofErr w:type="spellStart"/>
              <w:r>
                <w:t>exchange</w:t>
              </w:r>
              <w:proofErr w:type="spellEnd"/>
              <w:r>
                <w:t xml:space="preserve"> </w:t>
              </w:r>
              <w:proofErr w:type="spellStart"/>
              <w:r>
                <w:t>between</w:t>
              </w:r>
              <w:proofErr w:type="spellEnd"/>
              <w:r>
                <w:t xml:space="preserve"> gNB </w:t>
              </w:r>
              <w:proofErr w:type="spellStart"/>
              <w:r>
                <w:t>could</w:t>
              </w:r>
              <w:proofErr w:type="spellEnd"/>
              <w:r>
                <w:t xml:space="preserve"> </w:t>
              </w:r>
              <w:proofErr w:type="spellStart"/>
              <w:r>
                <w:t>be</w:t>
              </w:r>
              <w:proofErr w:type="spellEnd"/>
              <w:r>
                <w:t xml:space="preserve"> </w:t>
              </w:r>
              <w:proofErr w:type="spellStart"/>
              <w:r>
                <w:t>avoided</w:t>
              </w:r>
              <w:proofErr w:type="spellEnd"/>
              <w:r>
                <w:t>.</w:t>
              </w:r>
            </w:ins>
          </w:p>
        </w:tc>
      </w:tr>
      <w:tr w:rsidR="00D63AC1" w14:paraId="181C3417" w14:textId="77777777">
        <w:trPr>
          <w:ins w:id="896" w:author="CATT" w:date="2020-08-20T13:42:00Z"/>
        </w:trPr>
        <w:tc>
          <w:tcPr>
            <w:tcW w:w="1358" w:type="dxa"/>
          </w:tcPr>
          <w:p w14:paraId="181C3414" w14:textId="77777777" w:rsidR="00D63AC1" w:rsidRDefault="0006458C">
            <w:pPr>
              <w:rPr>
                <w:ins w:id="897" w:author="CATT" w:date="2020-08-20T13:42:00Z"/>
              </w:rPr>
            </w:pPr>
            <w:ins w:id="898" w:author="CATT" w:date="2020-08-20T13:42:00Z">
              <w:r>
                <w:rPr>
                  <w:rFonts w:hint="eastAsia"/>
                </w:rPr>
                <w:lastRenderedPageBreak/>
                <w:t>CATT</w:t>
              </w:r>
            </w:ins>
          </w:p>
        </w:tc>
        <w:tc>
          <w:tcPr>
            <w:tcW w:w="1337" w:type="dxa"/>
          </w:tcPr>
          <w:p w14:paraId="181C3415" w14:textId="77777777" w:rsidR="00D63AC1" w:rsidRDefault="0006458C">
            <w:pPr>
              <w:contextualSpacing/>
              <w:rPr>
                <w:ins w:id="899" w:author="CATT" w:date="2020-08-20T13:42:00Z"/>
              </w:rPr>
            </w:pPr>
            <w:ins w:id="900" w:author="CATT" w:date="2020-08-20T13:42:00Z">
              <w:r>
                <w:rPr>
                  <w:rFonts w:hint="eastAsia"/>
                </w:rPr>
                <w:t>a</w:t>
              </w:r>
              <w:proofErr w:type="gramStart"/>
              <w:r>
                <w:rPr>
                  <w:rFonts w:hint="eastAsia"/>
                </w:rPr>
                <w:t>),b</w:t>
              </w:r>
              <w:proofErr w:type="gramEnd"/>
              <w:r>
                <w:rPr>
                  <w:rFonts w:hint="eastAsia"/>
                </w:rPr>
                <w:t>)</w:t>
              </w:r>
            </w:ins>
          </w:p>
        </w:tc>
        <w:tc>
          <w:tcPr>
            <w:tcW w:w="6934" w:type="dxa"/>
          </w:tcPr>
          <w:p w14:paraId="181C3416" w14:textId="77777777" w:rsidR="00D63AC1" w:rsidRPr="00FB2CE5" w:rsidRDefault="0006458C">
            <w:pPr>
              <w:pStyle w:val="CommentText"/>
              <w:rPr>
                <w:ins w:id="901" w:author="CATT" w:date="2020-08-20T13:42:00Z"/>
                <w:lang w:val="en-US"/>
                <w:rPrChange w:id="902" w:author="Fraunhofer" w:date="2020-08-26T11:41:00Z">
                  <w:rPr>
                    <w:ins w:id="903" w:author="CATT" w:date="2020-08-20T13:42:00Z"/>
                  </w:rPr>
                </w:rPrChange>
              </w:rPr>
            </w:pPr>
            <w:ins w:id="904" w:author="CATT" w:date="2020-08-20T13:42:00Z">
              <w:r w:rsidRPr="00FB2CE5">
                <w:t xml:space="preserve">The </w:t>
              </w:r>
              <w:proofErr w:type="spellStart"/>
              <w:r w:rsidRPr="00FB2CE5">
                <w:t>case</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remote UE </w:t>
              </w:r>
              <w:proofErr w:type="spellStart"/>
              <w:r w:rsidRPr="00FB2CE5">
                <w:t>performs</w:t>
              </w:r>
              <w:proofErr w:type="spellEnd"/>
              <w:r w:rsidRPr="00FB2CE5">
                <w:t xml:space="preserve"> </w:t>
              </w:r>
              <w:proofErr w:type="spellStart"/>
              <w:r w:rsidRPr="00FB2CE5">
                <w:t>path</w:t>
              </w:r>
              <w:proofErr w:type="spellEnd"/>
              <w:r w:rsidRPr="00FB2CE5">
                <w:t xml:space="preserve"> switch </w:t>
              </w:r>
              <w:proofErr w:type="spellStart"/>
              <w:r w:rsidRPr="00FB2CE5">
                <w:t>between</w:t>
              </w:r>
              <w:proofErr w:type="spellEnd"/>
              <w:r w:rsidRPr="00FB2CE5">
                <w:t xml:space="preserve"> </w:t>
              </w:r>
              <w:proofErr w:type="spellStart"/>
              <w:r w:rsidRPr="00FB2CE5">
                <w:t>direct</w:t>
              </w:r>
              <w:proofErr w:type="spellEnd"/>
              <w:r w:rsidRPr="00FB2CE5">
                <w:t xml:space="preserve"> Uu link and </w:t>
              </w:r>
              <w:proofErr w:type="spellStart"/>
              <w:r w:rsidRPr="00FB2CE5">
                <w:t>indirect</w:t>
              </w:r>
              <w:proofErr w:type="spellEnd"/>
              <w:r w:rsidRPr="00FB2CE5">
                <w:t xml:space="preserve"> </w:t>
              </w:r>
              <w:proofErr w:type="spellStart"/>
              <w:r w:rsidRPr="00FB2CE5">
                <w:t>relay</w:t>
              </w:r>
              <w:proofErr w:type="spellEnd"/>
              <w:r w:rsidRPr="00FB2CE5">
                <w:t xml:space="preserve"> link, and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is</w:t>
              </w:r>
              <w:proofErr w:type="spellEnd"/>
              <w:r w:rsidRPr="00FB2CE5">
                <w:t xml:space="preserve"> in a different gNB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w:t>
              </w:r>
            </w:ins>
          </w:p>
        </w:tc>
      </w:tr>
      <w:tr w:rsidR="00D63AC1" w14:paraId="181C341B" w14:textId="77777777">
        <w:trPr>
          <w:ins w:id="905" w:author="Sharma, Vivek" w:date="2020-08-20T11:57:00Z"/>
        </w:trPr>
        <w:tc>
          <w:tcPr>
            <w:tcW w:w="1358" w:type="dxa"/>
          </w:tcPr>
          <w:p w14:paraId="181C3418" w14:textId="77777777" w:rsidR="00D63AC1" w:rsidRDefault="0006458C">
            <w:pPr>
              <w:rPr>
                <w:ins w:id="906" w:author="Sharma, Vivek" w:date="2020-08-20T11:57:00Z"/>
              </w:rPr>
            </w:pPr>
            <w:ins w:id="907" w:author="Sharma, Vivek" w:date="2020-08-20T11:57:00Z">
              <w:r>
                <w:t>Sony</w:t>
              </w:r>
            </w:ins>
          </w:p>
        </w:tc>
        <w:tc>
          <w:tcPr>
            <w:tcW w:w="1337" w:type="dxa"/>
          </w:tcPr>
          <w:p w14:paraId="181C3419" w14:textId="77777777" w:rsidR="00D63AC1" w:rsidRDefault="0006458C">
            <w:pPr>
              <w:contextualSpacing/>
              <w:rPr>
                <w:ins w:id="908" w:author="Sharma, Vivek" w:date="2020-08-20T11:57:00Z"/>
              </w:rPr>
            </w:pPr>
            <w:ins w:id="909" w:author="Sharma, Vivek" w:date="2020-08-20T11:57:00Z">
              <w:r>
                <w:t xml:space="preserve">A, b </w:t>
              </w:r>
            </w:ins>
          </w:p>
        </w:tc>
        <w:tc>
          <w:tcPr>
            <w:tcW w:w="6934" w:type="dxa"/>
          </w:tcPr>
          <w:p w14:paraId="181C341A" w14:textId="77777777" w:rsidR="00D63AC1" w:rsidRPr="00FB2CE5" w:rsidRDefault="0006458C">
            <w:pPr>
              <w:pStyle w:val="CommentText"/>
              <w:rPr>
                <w:ins w:id="910" w:author="Sharma, Vivek" w:date="2020-08-20T11:57:00Z"/>
                <w:lang w:val="en-US"/>
                <w:rPrChange w:id="911" w:author="Fraunhofer" w:date="2020-08-26T11:41:00Z">
                  <w:rPr>
                    <w:ins w:id="912" w:author="Sharma, Vivek" w:date="2020-08-20T11:57:00Z"/>
                  </w:rPr>
                </w:rPrChange>
              </w:rPr>
            </w:pPr>
            <w:ins w:id="913" w:author="Sharma, Vivek" w:date="2020-08-20T11:57:00Z">
              <w:r w:rsidRPr="00FB2CE5">
                <w:t xml:space="preserve">Both </w:t>
              </w:r>
              <w:proofErr w:type="spellStart"/>
              <w:r w:rsidRPr="00FB2CE5">
                <w:t>scenarios</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w:t>
              </w:r>
            </w:ins>
          </w:p>
        </w:tc>
      </w:tr>
      <w:tr w:rsidR="00D63AC1" w14:paraId="181C341F" w14:textId="77777777">
        <w:trPr>
          <w:ins w:id="914" w:author="ZTE - Boyuan" w:date="2020-08-20T21:56:00Z"/>
        </w:trPr>
        <w:tc>
          <w:tcPr>
            <w:tcW w:w="1358" w:type="dxa"/>
          </w:tcPr>
          <w:p w14:paraId="181C341C" w14:textId="77777777" w:rsidR="00D63AC1" w:rsidRDefault="0006458C">
            <w:pPr>
              <w:rPr>
                <w:ins w:id="915" w:author="ZTE - Boyuan" w:date="2020-08-20T21:56:00Z"/>
              </w:rPr>
            </w:pPr>
            <w:ins w:id="916" w:author="ZTE - Boyuan" w:date="2020-08-20T21:56:00Z">
              <w:r>
                <w:rPr>
                  <w:rFonts w:hint="eastAsia"/>
                  <w:lang w:val="en-US"/>
                </w:rPr>
                <w:t>ZTE</w:t>
              </w:r>
            </w:ins>
          </w:p>
        </w:tc>
        <w:tc>
          <w:tcPr>
            <w:tcW w:w="1337" w:type="dxa"/>
          </w:tcPr>
          <w:p w14:paraId="181C341D" w14:textId="77777777" w:rsidR="00D63AC1" w:rsidRDefault="0006458C">
            <w:pPr>
              <w:numPr>
                <w:ilvl w:val="0"/>
                <w:numId w:val="20"/>
              </w:numPr>
              <w:contextualSpacing/>
              <w:rPr>
                <w:ins w:id="917" w:author="ZTE - Boyuan" w:date="2020-08-20T21:56:00Z"/>
                <w:sz w:val="20"/>
              </w:rPr>
            </w:pPr>
            <w:ins w:id="918" w:author="ZTE - Boyuan" w:date="2020-08-20T21:56:00Z">
              <w:r>
                <w:rPr>
                  <w:rFonts w:hint="eastAsia"/>
                  <w:lang w:val="en-US"/>
                </w:rPr>
                <w:t>&amp; b)</w:t>
              </w:r>
            </w:ins>
          </w:p>
        </w:tc>
        <w:tc>
          <w:tcPr>
            <w:tcW w:w="6934" w:type="dxa"/>
          </w:tcPr>
          <w:p w14:paraId="181C341E" w14:textId="77777777" w:rsidR="00D63AC1" w:rsidRPr="00FB2CE5" w:rsidRDefault="0006458C">
            <w:pPr>
              <w:pStyle w:val="CommentText"/>
              <w:rPr>
                <w:ins w:id="919" w:author="ZTE - Boyuan" w:date="2020-08-20T21:56:00Z"/>
                <w:rFonts w:eastAsia="SimSun"/>
                <w:lang w:val="en-US"/>
                <w:rPrChange w:id="920" w:author="Fraunhofer" w:date="2020-08-26T11:41:00Z">
                  <w:rPr>
                    <w:ins w:id="921" w:author="ZTE - Boyuan" w:date="2020-08-20T21:56:00Z"/>
                    <w:rFonts w:eastAsia="SimSun"/>
                  </w:rPr>
                </w:rPrChange>
              </w:rPr>
            </w:pPr>
            <w:ins w:id="922"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923" w:author="ZTE - Boyuan" w:date="2020-08-20T21:59:00Z">
              <w:r>
                <w:rPr>
                  <w:rFonts w:eastAsia="SimSun" w:hint="eastAsia"/>
                  <w:lang w:val="en-US"/>
                </w:rPr>
                <w:t xml:space="preserve">. But as OPPO mentioned, we should avoid simultaneous connection scenario, i.e. remote UE </w:t>
              </w:r>
            </w:ins>
            <w:ins w:id="924" w:author="ZTE - Boyuan" w:date="2020-08-20T22:00:00Z">
              <w:r>
                <w:rPr>
                  <w:rFonts w:eastAsia="SimSun" w:hint="eastAsia"/>
                  <w:lang w:val="en-US"/>
                </w:rPr>
                <w:t>direct connects to the Uu link while have an active PC5-RRC connection with a relay UE.</w:t>
              </w:r>
            </w:ins>
          </w:p>
        </w:tc>
      </w:tr>
      <w:tr w:rsidR="00D63AC1" w14:paraId="181C3424" w14:textId="77777777">
        <w:trPr>
          <w:ins w:id="925" w:author="Nokia (GWO)" w:date="2020-08-20T16:25:00Z"/>
        </w:trPr>
        <w:tc>
          <w:tcPr>
            <w:tcW w:w="1358" w:type="dxa"/>
          </w:tcPr>
          <w:p w14:paraId="181C3420" w14:textId="77777777" w:rsidR="00D63AC1" w:rsidRDefault="0006458C">
            <w:pPr>
              <w:rPr>
                <w:ins w:id="926" w:author="Nokia (GWO)" w:date="2020-08-20T16:25:00Z"/>
              </w:rPr>
            </w:pPr>
            <w:ins w:id="927" w:author="Nokia (GWO)" w:date="2020-08-20T16:25:00Z">
              <w:r>
                <w:t>Nokia</w:t>
              </w:r>
            </w:ins>
          </w:p>
        </w:tc>
        <w:tc>
          <w:tcPr>
            <w:tcW w:w="1337" w:type="dxa"/>
          </w:tcPr>
          <w:p w14:paraId="181C3421" w14:textId="77777777" w:rsidR="00D63AC1" w:rsidRDefault="0006458C">
            <w:pPr>
              <w:contextualSpacing/>
              <w:rPr>
                <w:ins w:id="928" w:author="Nokia (GWO)" w:date="2020-08-20T16:25:00Z"/>
                <w:sz w:val="20"/>
              </w:rPr>
            </w:pPr>
            <w:ins w:id="929" w:author="Nokia (GWO)" w:date="2020-08-20T16:25:00Z">
              <w:r>
                <w:t>a) and b)</w:t>
              </w:r>
            </w:ins>
          </w:p>
        </w:tc>
        <w:tc>
          <w:tcPr>
            <w:tcW w:w="6934" w:type="dxa"/>
          </w:tcPr>
          <w:p w14:paraId="181C3422" w14:textId="77777777" w:rsidR="00D63AC1" w:rsidRPr="00FB2CE5" w:rsidRDefault="0006458C">
            <w:pPr>
              <w:pStyle w:val="CommentText"/>
              <w:rPr>
                <w:ins w:id="930" w:author="Nokia (GWO)" w:date="2020-08-20T16:25:00Z"/>
                <w:rFonts w:eastAsia="SimSun"/>
                <w:lang w:val="en-US"/>
                <w:rPrChange w:id="931" w:author="Fraunhofer" w:date="2020-08-26T11:41:00Z">
                  <w:rPr>
                    <w:ins w:id="932" w:author="Nokia (GWO)" w:date="2020-08-20T16:25:00Z"/>
                    <w:rFonts w:eastAsia="SimSun"/>
                  </w:rPr>
                </w:rPrChange>
              </w:rPr>
            </w:pPr>
            <w:ins w:id="933" w:author="Nokia (GWO)" w:date="2020-08-20T16:25:00Z">
              <w:r w:rsidRPr="00FB2CE5">
                <w:rPr>
                  <w:rFonts w:eastAsia="SimSun"/>
                </w:rPr>
                <w:t xml:space="preserve">Both </w:t>
              </w:r>
              <w:proofErr w:type="spellStart"/>
              <w:r w:rsidRPr="00FB2CE5">
                <w:rPr>
                  <w:rFonts w:eastAsia="SimSun"/>
                </w:rPr>
                <w:t>should</w:t>
              </w:r>
              <w:proofErr w:type="spellEnd"/>
              <w:r w:rsidRPr="00FB2CE5">
                <w:rPr>
                  <w:rFonts w:eastAsia="SimSun"/>
                </w:rPr>
                <w:t xml:space="preserve"> </w:t>
              </w:r>
              <w:proofErr w:type="spellStart"/>
              <w:r w:rsidRPr="00FB2CE5">
                <w:rPr>
                  <w:rFonts w:eastAsia="SimSun"/>
                </w:rPr>
                <w:t>be</w:t>
              </w:r>
              <w:proofErr w:type="spellEnd"/>
              <w:r w:rsidRPr="00FB2CE5">
                <w:rPr>
                  <w:rFonts w:eastAsia="SimSun"/>
                </w:rPr>
                <w:t xml:space="preserve"> </w:t>
              </w:r>
              <w:proofErr w:type="spellStart"/>
              <w:r w:rsidRPr="00FB2CE5">
                <w:rPr>
                  <w:rFonts w:eastAsia="SimSun"/>
                </w:rPr>
                <w:t>studied</w:t>
              </w:r>
              <w:proofErr w:type="spellEnd"/>
              <w:r w:rsidRPr="00FB2CE5">
                <w:rPr>
                  <w:rFonts w:eastAsia="SimSun"/>
                </w:rPr>
                <w:t xml:space="preserve">. Scenario b) </w:t>
              </w:r>
              <w:proofErr w:type="spellStart"/>
              <w:r w:rsidRPr="00FB2CE5">
                <w:rPr>
                  <w:rFonts w:eastAsia="SimSun"/>
                </w:rPr>
                <w:t>is</w:t>
              </w:r>
              <w:proofErr w:type="spellEnd"/>
              <w:r w:rsidRPr="00FB2CE5">
                <w:rPr>
                  <w:rFonts w:eastAsia="SimSun"/>
                </w:rPr>
                <w:t xml:space="preserve"> also </w:t>
              </w:r>
              <w:proofErr w:type="spellStart"/>
              <w:r w:rsidRPr="00FB2CE5">
                <w:rPr>
                  <w:rFonts w:eastAsia="SimSun"/>
                </w:rPr>
                <w:t>important</w:t>
              </w:r>
              <w:proofErr w:type="spellEnd"/>
              <w:r w:rsidRPr="00FB2CE5">
                <w:rPr>
                  <w:rFonts w:eastAsia="SimSun"/>
                </w:rPr>
                <w:t xml:space="preserve">: a </w:t>
              </w:r>
              <w:proofErr w:type="gramStart"/>
              <w:r w:rsidRPr="00FB2CE5">
                <w:rPr>
                  <w:rFonts w:eastAsia="SimSun"/>
                </w:rPr>
                <w:t>Remote</w:t>
              </w:r>
              <w:proofErr w:type="gramEnd"/>
              <w:r w:rsidRPr="00FB2CE5">
                <w:rPr>
                  <w:rFonts w:eastAsia="SimSun"/>
                </w:rPr>
                <w:t xml:space="preserve"> UE </w:t>
              </w:r>
              <w:proofErr w:type="spellStart"/>
              <w:r w:rsidRPr="00FB2CE5">
                <w:rPr>
                  <w:rFonts w:eastAsia="SimSun"/>
                </w:rPr>
                <w:t>can</w:t>
              </w:r>
              <w:proofErr w:type="spellEnd"/>
              <w:r w:rsidRPr="00FB2CE5">
                <w:rPr>
                  <w:rFonts w:eastAsia="SimSun"/>
                </w:rPr>
                <w:t xml:space="preserve"> </w:t>
              </w:r>
              <w:proofErr w:type="spellStart"/>
              <w:r w:rsidRPr="00FB2CE5">
                <w:rPr>
                  <w:rFonts w:eastAsia="SimSun"/>
                </w:rPr>
                <w:t>move</w:t>
              </w:r>
              <w:proofErr w:type="spellEnd"/>
              <w:r w:rsidRPr="00FB2CE5">
                <w:rPr>
                  <w:rFonts w:eastAsia="SimSun"/>
                </w:rPr>
                <w:t xml:space="preserve"> </w:t>
              </w:r>
              <w:proofErr w:type="spellStart"/>
              <w:r w:rsidRPr="00FB2CE5">
                <w:rPr>
                  <w:rFonts w:eastAsia="SimSun"/>
                </w:rPr>
                <w:t>away</w:t>
              </w:r>
              <w:proofErr w:type="spellEnd"/>
              <w:r w:rsidRPr="00FB2CE5">
                <w:rPr>
                  <w:rFonts w:eastAsia="SimSun"/>
                </w:rPr>
                <w:t xml:space="preserve"> </w:t>
              </w:r>
              <w:proofErr w:type="spellStart"/>
              <w:r w:rsidRPr="00FB2CE5">
                <w:rPr>
                  <w:rFonts w:eastAsia="SimSun"/>
                </w:rPr>
                <w:t>from</w:t>
              </w:r>
              <w:proofErr w:type="spellEnd"/>
              <w:r w:rsidRPr="00FB2CE5">
                <w:rPr>
                  <w:rFonts w:eastAsia="SimSun"/>
                </w:rPr>
                <w:t xml:space="preserve"> Relay UE </w:t>
              </w:r>
              <w:proofErr w:type="spellStart"/>
              <w:r w:rsidRPr="00FB2CE5">
                <w:rPr>
                  <w:rFonts w:eastAsia="SimSun"/>
                </w:rPr>
                <w:t>t</w:t>
              </w:r>
            </w:ins>
            <w:ins w:id="934" w:author="Nokia (GWO)" w:date="2020-08-20T16:26:00Z">
              <w:r w:rsidRPr="00FB2CE5">
                <w:rPr>
                  <w:rFonts w:eastAsia="SimSun"/>
                </w:rPr>
                <w:t>o</w:t>
              </w:r>
            </w:ins>
            <w:proofErr w:type="spellEnd"/>
            <w:ins w:id="935" w:author="Nokia (GWO)" w:date="2020-08-20T16:25:00Z">
              <w:r w:rsidRPr="00FB2CE5">
                <w:rPr>
                  <w:rFonts w:eastAsia="SimSun"/>
                </w:rPr>
                <w:t xml:space="preserve"> </w:t>
              </w:r>
            </w:ins>
            <w:proofErr w:type="spellStart"/>
            <w:ins w:id="936" w:author="Nokia (GWO)" w:date="2020-08-20T16:26:00Z">
              <w:r w:rsidRPr="00FB2CE5">
                <w:rPr>
                  <w:rFonts w:eastAsia="SimSun"/>
                </w:rPr>
                <w:t>t</w:t>
              </w:r>
            </w:ins>
            <w:ins w:id="937" w:author="Nokia (GWO)" w:date="2020-08-20T16:25:00Z">
              <w:r w:rsidRPr="00FB2CE5">
                <w:rPr>
                  <w:rFonts w:eastAsia="SimSun"/>
                </w:rPr>
                <w:t>he</w:t>
              </w:r>
              <w:proofErr w:type="spellEnd"/>
              <w:r w:rsidRPr="00FB2CE5">
                <w:rPr>
                  <w:rFonts w:eastAsia="SimSun"/>
                </w:rPr>
                <w:t xml:space="preserve"> </w:t>
              </w:r>
              <w:proofErr w:type="spellStart"/>
              <w:r w:rsidRPr="00FB2CE5">
                <w:rPr>
                  <w:rFonts w:eastAsia="SimSun"/>
                </w:rPr>
                <w:t>coverage</w:t>
              </w:r>
              <w:proofErr w:type="spellEnd"/>
              <w:r w:rsidRPr="00FB2CE5">
                <w:rPr>
                  <w:rFonts w:eastAsia="SimSun"/>
                </w:rPr>
                <w:t xml:space="preserve"> </w:t>
              </w:r>
              <w:proofErr w:type="spellStart"/>
              <w:r w:rsidRPr="00FB2CE5">
                <w:rPr>
                  <w:rFonts w:eastAsia="SimSun"/>
                </w:rPr>
                <w:t>area</w:t>
              </w:r>
              <w:proofErr w:type="spellEnd"/>
              <w:r w:rsidRPr="00FB2CE5">
                <w:rPr>
                  <w:rFonts w:eastAsia="SimSun"/>
                </w:rPr>
                <w:t xml:space="preserve"> </w:t>
              </w:r>
              <w:proofErr w:type="spellStart"/>
              <w:r w:rsidRPr="00FB2CE5">
                <w:rPr>
                  <w:rFonts w:eastAsia="SimSun"/>
                </w:rPr>
                <w:t>of</w:t>
              </w:r>
              <w:proofErr w:type="spellEnd"/>
              <w:r w:rsidRPr="00FB2CE5">
                <w:rPr>
                  <w:rFonts w:eastAsia="SimSun"/>
                </w:rPr>
                <w:t xml:space="preserve"> a different gNB</w:t>
              </w:r>
            </w:ins>
          </w:p>
          <w:p w14:paraId="181C3423" w14:textId="77777777" w:rsidR="00D63AC1" w:rsidRPr="00FB2CE5" w:rsidRDefault="0006458C">
            <w:pPr>
              <w:pStyle w:val="CommentText"/>
              <w:rPr>
                <w:ins w:id="938" w:author="Nokia (GWO)" w:date="2020-08-20T16:25:00Z"/>
                <w:rFonts w:eastAsia="SimSun"/>
                <w:lang w:val="en-US"/>
                <w:rPrChange w:id="939" w:author="Fraunhofer" w:date="2020-08-26T11:41:00Z">
                  <w:rPr>
                    <w:ins w:id="940" w:author="Nokia (GWO)" w:date="2020-08-20T16:25:00Z"/>
                    <w:rFonts w:eastAsia="SimSun"/>
                  </w:rPr>
                </w:rPrChange>
              </w:rPr>
            </w:pPr>
            <w:proofErr w:type="spellStart"/>
            <w:ins w:id="941" w:author="Nokia (GWO)" w:date="2020-08-20T16:25:00Z">
              <w:r w:rsidRPr="00FB2CE5">
                <w:rPr>
                  <w:rFonts w:eastAsia="SimSun"/>
                </w:rPr>
                <w:t>We</w:t>
              </w:r>
              <w:proofErr w:type="spellEnd"/>
              <w:r w:rsidRPr="00FB2CE5">
                <w:rPr>
                  <w:rFonts w:eastAsia="SimSun"/>
                </w:rPr>
                <w:t xml:space="preserve"> also </w:t>
              </w:r>
              <w:proofErr w:type="spellStart"/>
              <w:r w:rsidRPr="00FB2CE5">
                <w:rPr>
                  <w:rFonts w:eastAsia="SimSun"/>
                </w:rPr>
                <w:t>think</w:t>
              </w:r>
              <w:proofErr w:type="spellEnd"/>
              <w:r w:rsidRPr="00FB2CE5">
                <w:rPr>
                  <w:rFonts w:eastAsia="SimSun"/>
                </w:rPr>
                <w:t xml:space="preserve"> </w:t>
              </w:r>
              <w:proofErr w:type="spellStart"/>
              <w:r w:rsidRPr="00FB2CE5">
                <w:rPr>
                  <w:rFonts w:eastAsia="SimSun"/>
                </w:rPr>
                <w:t>that</w:t>
              </w:r>
              <w:proofErr w:type="spellEnd"/>
              <w:r w:rsidRPr="00FB2CE5">
                <w:rPr>
                  <w:rFonts w:eastAsia="SimSun"/>
                </w:rPr>
                <w:t xml:space="preserve"> </w:t>
              </w:r>
              <w:proofErr w:type="spellStart"/>
              <w:r w:rsidRPr="00FB2CE5">
                <w:rPr>
                  <w:rFonts w:eastAsia="SimSun"/>
                </w:rPr>
                <w:t>this</w:t>
              </w:r>
              <w:proofErr w:type="spellEnd"/>
              <w:r w:rsidRPr="00FB2CE5">
                <w:rPr>
                  <w:rFonts w:eastAsia="SimSun"/>
                </w:rPr>
                <w:t xml:space="preserve"> </w:t>
              </w:r>
              <w:proofErr w:type="spellStart"/>
              <w:r w:rsidRPr="00FB2CE5">
                <w:rPr>
                  <w:rFonts w:eastAsia="SimSun"/>
                </w:rPr>
                <w:t>should</w:t>
              </w:r>
              <w:proofErr w:type="spellEnd"/>
              <w:r w:rsidRPr="00FB2CE5">
                <w:rPr>
                  <w:rFonts w:eastAsia="SimSun"/>
                </w:rPr>
                <w:t xml:space="preserve"> not </w:t>
              </w:r>
              <w:proofErr w:type="spellStart"/>
              <w:r w:rsidRPr="00FB2CE5">
                <w:rPr>
                  <w:rFonts w:eastAsia="SimSun"/>
                </w:rPr>
                <w:t>increase</w:t>
              </w:r>
              <w:proofErr w:type="spellEnd"/>
              <w:r w:rsidRPr="00FB2CE5">
                <w:rPr>
                  <w:rFonts w:eastAsia="SimSun"/>
                </w:rPr>
                <w:t xml:space="preserve"> </w:t>
              </w:r>
              <w:proofErr w:type="spellStart"/>
              <w:r w:rsidRPr="00FB2CE5">
                <w:rPr>
                  <w:rFonts w:eastAsia="SimSun"/>
                </w:rPr>
                <w:t>the</w:t>
              </w:r>
              <w:proofErr w:type="spellEnd"/>
              <w:r w:rsidRPr="00FB2CE5">
                <w:rPr>
                  <w:rFonts w:eastAsia="SimSun"/>
                </w:rPr>
                <w:t xml:space="preserve"> </w:t>
              </w:r>
              <w:proofErr w:type="spellStart"/>
              <w:r w:rsidRPr="00FB2CE5">
                <w:rPr>
                  <w:rFonts w:eastAsia="SimSun"/>
                </w:rPr>
                <w:t>complexity</w:t>
              </w:r>
              <w:proofErr w:type="spellEnd"/>
              <w:r w:rsidRPr="00FB2CE5">
                <w:rPr>
                  <w:rFonts w:eastAsia="SimSun"/>
                </w:rPr>
                <w:t xml:space="preserve"> </w:t>
              </w:r>
              <w:proofErr w:type="spellStart"/>
              <w:r w:rsidRPr="00FB2CE5">
                <w:rPr>
                  <w:rFonts w:eastAsia="SimSun"/>
                </w:rPr>
                <w:t>significantl</w:t>
              </w:r>
            </w:ins>
            <w:ins w:id="942" w:author="Nokia (GWO)" w:date="2020-08-20T16:26:00Z">
              <w:r w:rsidRPr="00FB2CE5">
                <w:rPr>
                  <w:rFonts w:eastAsia="SimSun"/>
                </w:rPr>
                <w:t>y</w:t>
              </w:r>
            </w:ins>
            <w:proofErr w:type="spellEnd"/>
          </w:p>
        </w:tc>
      </w:tr>
      <w:tr w:rsidR="00D63AC1" w14:paraId="181C3429" w14:textId="77777777">
        <w:trPr>
          <w:ins w:id="943" w:author="Fraunhofer" w:date="2020-08-20T17:19:00Z"/>
        </w:trPr>
        <w:tc>
          <w:tcPr>
            <w:tcW w:w="1358" w:type="dxa"/>
          </w:tcPr>
          <w:p w14:paraId="181C3425" w14:textId="77777777" w:rsidR="00D63AC1" w:rsidRDefault="0006458C">
            <w:pPr>
              <w:rPr>
                <w:ins w:id="944" w:author="Fraunhofer" w:date="2020-08-20T17:19:00Z"/>
              </w:rPr>
            </w:pPr>
            <w:ins w:id="945" w:author="Fraunhofer" w:date="2020-08-20T17:19:00Z">
              <w:r>
                <w:t>Fraunhofer</w:t>
              </w:r>
            </w:ins>
          </w:p>
        </w:tc>
        <w:tc>
          <w:tcPr>
            <w:tcW w:w="1337" w:type="dxa"/>
          </w:tcPr>
          <w:p w14:paraId="181C3426" w14:textId="77777777" w:rsidR="00D63AC1" w:rsidRDefault="0006458C">
            <w:pPr>
              <w:contextualSpacing/>
              <w:rPr>
                <w:ins w:id="946" w:author="Fraunhofer" w:date="2020-08-20T17:19:00Z"/>
              </w:rPr>
            </w:pPr>
            <w:ins w:id="947" w:author="Fraunhofer" w:date="2020-08-20T17:19:00Z">
              <w:r>
                <w:t>a) and b)</w:t>
              </w:r>
            </w:ins>
          </w:p>
        </w:tc>
        <w:tc>
          <w:tcPr>
            <w:tcW w:w="6934" w:type="dxa"/>
          </w:tcPr>
          <w:p w14:paraId="181C3427" w14:textId="77777777" w:rsidR="00D63AC1" w:rsidRPr="00FB2CE5" w:rsidRDefault="0006458C">
            <w:pPr>
              <w:rPr>
                <w:ins w:id="948" w:author="Fraunhofer" w:date="2020-08-20T17:19:00Z"/>
                <w:lang w:val="en-US"/>
                <w:rPrChange w:id="949" w:author="Fraunhofer" w:date="2020-08-26T11:41:00Z">
                  <w:rPr>
                    <w:ins w:id="950" w:author="Fraunhofer" w:date="2020-08-20T17:19:00Z"/>
                  </w:rPr>
                </w:rPrChange>
              </w:rPr>
            </w:pPr>
            <w:ins w:id="951" w:author="Fraunhofer" w:date="2020-08-20T17:19:00Z">
              <w:r>
                <w:rPr>
                  <w:lang w:val="en-US"/>
                </w:rPr>
                <w:t xml:space="preserve">a) should obviously be supported. </w:t>
              </w:r>
            </w:ins>
          </w:p>
          <w:p w14:paraId="181C3428" w14:textId="77777777" w:rsidR="00D63AC1" w:rsidRPr="00FB2CE5" w:rsidRDefault="0006458C">
            <w:pPr>
              <w:pStyle w:val="CommentText"/>
              <w:keepLines/>
              <w:spacing w:line="259" w:lineRule="auto"/>
              <w:ind w:left="1702" w:hanging="1418"/>
              <w:rPr>
                <w:ins w:id="952" w:author="Fraunhofer" w:date="2020-08-20T17:19:00Z"/>
                <w:rFonts w:eastAsia="SimSun"/>
                <w:lang w:val="en-US"/>
                <w:rPrChange w:id="953" w:author="Fraunhofer" w:date="2020-08-26T11:41:00Z">
                  <w:rPr>
                    <w:ins w:id="954" w:author="Fraunhofer" w:date="2020-08-20T17:19:00Z"/>
                    <w:rFonts w:eastAsia="SimSun"/>
                  </w:rPr>
                </w:rPrChange>
              </w:rPr>
            </w:pPr>
            <w:ins w:id="955" w:author="Fraunhofer" w:date="2020-08-20T17:19:00Z">
              <w:r>
                <w:rPr>
                  <w:lang w:val="en-US"/>
                </w:rPr>
                <w:t xml:space="preserve">b) should be </w:t>
              </w:r>
              <w:proofErr w:type="gramStart"/>
              <w:r>
                <w:rPr>
                  <w:lang w:val="en-US"/>
                </w:rPr>
                <w:t>considered, if</w:t>
              </w:r>
              <w:proofErr w:type="gramEnd"/>
              <w:r>
                <w:rPr>
                  <w:lang w:val="en-US"/>
                </w:rPr>
                <w:t xml:space="preserve"> no further impact on RAN2 is expected</w:t>
              </w:r>
            </w:ins>
          </w:p>
        </w:tc>
      </w:tr>
      <w:tr w:rsidR="00D63AC1" w14:paraId="181C342D" w14:textId="77777777">
        <w:trPr>
          <w:ins w:id="956" w:author="Samsung_Hyunjeong Kang" w:date="2020-08-21T01:14:00Z"/>
        </w:trPr>
        <w:tc>
          <w:tcPr>
            <w:tcW w:w="1358" w:type="dxa"/>
          </w:tcPr>
          <w:p w14:paraId="181C342A" w14:textId="77777777" w:rsidR="00D63AC1" w:rsidRDefault="0006458C">
            <w:pPr>
              <w:rPr>
                <w:ins w:id="957" w:author="Samsung_Hyunjeong Kang" w:date="2020-08-21T01:14:00Z"/>
              </w:rPr>
            </w:pPr>
            <w:ins w:id="958" w:author="Samsung_Hyunjeong Kang" w:date="2020-08-21T01:14:00Z">
              <w:r>
                <w:rPr>
                  <w:rFonts w:eastAsia="Malgun Gothic" w:hint="eastAsia"/>
                </w:rPr>
                <w:t>Samsung</w:t>
              </w:r>
            </w:ins>
          </w:p>
        </w:tc>
        <w:tc>
          <w:tcPr>
            <w:tcW w:w="1337" w:type="dxa"/>
          </w:tcPr>
          <w:p w14:paraId="181C342B" w14:textId="77777777" w:rsidR="00D63AC1" w:rsidRDefault="0006458C">
            <w:pPr>
              <w:contextualSpacing/>
              <w:rPr>
                <w:ins w:id="959" w:author="Samsung_Hyunjeong Kang" w:date="2020-08-21T01:14:00Z"/>
              </w:rPr>
            </w:pPr>
            <w:ins w:id="960" w:author="Samsung_Hyunjeong Kang" w:date="2020-08-21T01:14:00Z">
              <w:r>
                <w:rPr>
                  <w:rFonts w:eastAsia="Malgun Gothic" w:hint="eastAsia"/>
                </w:rPr>
                <w:t>a)</w:t>
              </w:r>
            </w:ins>
          </w:p>
        </w:tc>
        <w:tc>
          <w:tcPr>
            <w:tcW w:w="6934" w:type="dxa"/>
          </w:tcPr>
          <w:p w14:paraId="181C342C" w14:textId="77777777" w:rsidR="00D63AC1" w:rsidRPr="00FB2CE5" w:rsidRDefault="0006458C">
            <w:pPr>
              <w:rPr>
                <w:ins w:id="961" w:author="Samsung_Hyunjeong Kang" w:date="2020-08-21T01:14:00Z"/>
                <w:lang w:val="en-US"/>
                <w:rPrChange w:id="962" w:author="Fraunhofer" w:date="2020-08-26T11:41:00Z">
                  <w:rPr>
                    <w:ins w:id="963" w:author="Samsung_Hyunjeong Kang" w:date="2020-08-21T01:14:00Z"/>
                  </w:rPr>
                </w:rPrChange>
              </w:rPr>
            </w:pPr>
            <w:ins w:id="964" w:author="Samsung_Hyunjeong Kang" w:date="2020-08-21T01:14:00Z">
              <w:r w:rsidRPr="00FB2CE5">
                <w:rPr>
                  <w:rFonts w:eastAsia="Malgun Gothic"/>
                </w:rPr>
                <w:t xml:space="preserve">Both a) and b) </w:t>
              </w:r>
              <w:proofErr w:type="spellStart"/>
              <w:r w:rsidRPr="00FB2CE5">
                <w:rPr>
                  <w:rFonts w:eastAsia="Malgun Gothic"/>
                </w:rPr>
                <w:t>seem</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possible but </w:t>
              </w:r>
              <w:proofErr w:type="spellStart"/>
              <w:r w:rsidRPr="00FB2CE5">
                <w:rPr>
                  <w:rFonts w:eastAsia="Malgun Gothic"/>
                </w:rPr>
                <w:t>we</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studying</w:t>
              </w:r>
              <w:proofErr w:type="spellEnd"/>
              <w:r w:rsidRPr="00FB2CE5">
                <w:rPr>
                  <w:rFonts w:eastAsia="Malgun Gothic"/>
                </w:rPr>
                <w:t xml:space="preserve"> </w:t>
              </w:r>
              <w:proofErr w:type="spellStart"/>
              <w:r w:rsidRPr="00FB2CE5">
                <w:rPr>
                  <w:rFonts w:eastAsia="Malgun Gothic"/>
                </w:rPr>
                <w:t>with</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assumption</w:t>
              </w:r>
              <w:proofErr w:type="spellEnd"/>
              <w:r w:rsidRPr="00FB2CE5">
                <w:rPr>
                  <w:rFonts w:eastAsia="Malgun Gothic"/>
                </w:rPr>
                <w:t xml:space="preserve"> </w:t>
              </w:r>
              <w:proofErr w:type="spellStart"/>
              <w:r w:rsidRPr="00FB2CE5">
                <w:rPr>
                  <w:rFonts w:eastAsia="Malgun Gothic"/>
                </w:rPr>
                <w:t>of</w:t>
              </w:r>
              <w:proofErr w:type="spellEnd"/>
              <w:r w:rsidRPr="00FB2CE5">
                <w:rPr>
                  <w:rFonts w:eastAsia="Malgun Gothic"/>
                </w:rPr>
                <w:t xml:space="preserve"> a)</w:t>
              </w:r>
            </w:ins>
          </w:p>
        </w:tc>
      </w:tr>
      <w:tr w:rsidR="00D63AC1" w14:paraId="181C3431" w14:textId="77777777">
        <w:trPr>
          <w:ins w:id="965" w:author="Convida" w:date="2020-08-20T15:26:00Z"/>
        </w:trPr>
        <w:tc>
          <w:tcPr>
            <w:tcW w:w="1358" w:type="dxa"/>
          </w:tcPr>
          <w:p w14:paraId="181C342E" w14:textId="77777777" w:rsidR="00D63AC1" w:rsidRDefault="0006458C">
            <w:pPr>
              <w:rPr>
                <w:ins w:id="966" w:author="Convida" w:date="2020-08-20T15:26:00Z"/>
                <w:rFonts w:eastAsia="Malgun Gothic"/>
              </w:rPr>
            </w:pPr>
            <w:ins w:id="967" w:author="Convida" w:date="2020-08-20T15:26:00Z">
              <w:r>
                <w:t>Convida</w:t>
              </w:r>
            </w:ins>
          </w:p>
        </w:tc>
        <w:tc>
          <w:tcPr>
            <w:tcW w:w="1337" w:type="dxa"/>
          </w:tcPr>
          <w:p w14:paraId="181C342F" w14:textId="77777777" w:rsidR="00D63AC1" w:rsidRDefault="0006458C">
            <w:pPr>
              <w:contextualSpacing/>
              <w:rPr>
                <w:ins w:id="968" w:author="Convida" w:date="2020-08-20T15:26:00Z"/>
                <w:rFonts w:eastAsia="Malgun Gothic"/>
              </w:rPr>
            </w:pPr>
            <w:ins w:id="969" w:author="Convida" w:date="2020-08-20T15:26:00Z">
              <w:r>
                <w:t xml:space="preserve">See </w:t>
              </w:r>
              <w:proofErr w:type="spellStart"/>
              <w:r>
                <w:t>comment</w:t>
              </w:r>
              <w:proofErr w:type="spellEnd"/>
            </w:ins>
          </w:p>
        </w:tc>
        <w:tc>
          <w:tcPr>
            <w:tcW w:w="6934" w:type="dxa"/>
          </w:tcPr>
          <w:p w14:paraId="181C3430" w14:textId="77777777" w:rsidR="00D63AC1" w:rsidRPr="00FB2CE5" w:rsidRDefault="0006458C">
            <w:pPr>
              <w:rPr>
                <w:ins w:id="970" w:author="Convida" w:date="2020-08-20T15:26:00Z"/>
                <w:rFonts w:eastAsia="Malgun Gothic"/>
                <w:lang w:val="en-US"/>
                <w:rPrChange w:id="971" w:author="Fraunhofer" w:date="2020-08-26T11:41:00Z">
                  <w:rPr>
                    <w:ins w:id="972" w:author="Convida" w:date="2020-08-20T15:26:00Z"/>
                    <w:rFonts w:eastAsia="Malgun Gothic"/>
                  </w:rPr>
                </w:rPrChange>
              </w:rPr>
            </w:pPr>
            <w:proofErr w:type="spellStart"/>
            <w:ins w:id="973" w:author="Convida" w:date="2020-08-20T15:26:00Z">
              <w:r w:rsidRPr="00FB2CE5">
                <w:t>We</w:t>
              </w:r>
              <w:proofErr w:type="spellEnd"/>
              <w:r w:rsidRPr="00FB2CE5">
                <w:t xml:space="preserve"> do not </w:t>
              </w:r>
              <w:proofErr w:type="spellStart"/>
              <w:r w:rsidRPr="00FB2CE5">
                <w:t>think</w:t>
              </w:r>
              <w:proofErr w:type="spellEnd"/>
              <w:r w:rsidRPr="00FB2CE5">
                <w:t xml:space="preserve"> same gNB </w:t>
              </w:r>
              <w:proofErr w:type="spellStart"/>
              <w:r w:rsidRPr="00FB2CE5">
                <w:t>coverage</w:t>
              </w:r>
              <w:proofErr w:type="spellEnd"/>
              <w:r w:rsidRPr="00FB2CE5">
                <w:t xml:space="preserve"> versus </w:t>
              </w:r>
              <w:proofErr w:type="spellStart"/>
              <w:r w:rsidRPr="00FB2CE5">
                <w:t>versus</w:t>
              </w:r>
              <w:proofErr w:type="spellEnd"/>
              <w:r w:rsidRPr="00FB2CE5">
                <w:t xml:space="preserve"> different gNB </w:t>
              </w:r>
              <w:proofErr w:type="spellStart"/>
              <w:r w:rsidRPr="00FB2CE5">
                <w:t>coverage</w:t>
              </w:r>
              <w:proofErr w:type="spellEnd"/>
              <w:r w:rsidRPr="00FB2CE5">
                <w:t xml:space="preserve"> </w:t>
              </w:r>
              <w:proofErr w:type="spellStart"/>
              <w:r w:rsidRPr="00FB2CE5">
                <w:t>is</w:t>
              </w:r>
              <w:proofErr w:type="spellEnd"/>
              <w:r w:rsidRPr="00FB2CE5">
                <w:t xml:space="preserve"> relevant </w:t>
              </w:r>
              <w:proofErr w:type="spellStart"/>
              <w:r w:rsidRPr="00FB2CE5">
                <w:t>if</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of</w:t>
              </w:r>
              <w:proofErr w:type="spellEnd"/>
              <w:r w:rsidRPr="00FB2CE5">
                <w:t xml:space="preserve"> </w:t>
              </w:r>
              <w:proofErr w:type="spellStart"/>
              <w:r w:rsidRPr="00FB2CE5">
                <w:t>simultaneous</w:t>
              </w:r>
              <w:proofErr w:type="spellEnd"/>
              <w:r w:rsidRPr="00FB2CE5">
                <w:t xml:space="preserve"> Uu </w:t>
              </w:r>
              <w:proofErr w:type="spellStart"/>
              <w:r w:rsidRPr="00FB2CE5">
                <w:t>connectivity</w:t>
              </w:r>
              <w:proofErr w:type="spellEnd"/>
              <w:r w:rsidRPr="00FB2CE5">
                <w:t xml:space="preserve"> and </w:t>
              </w:r>
              <w:proofErr w:type="spellStart"/>
              <w:r w:rsidRPr="00FB2CE5">
                <w:t>connectivity</w:t>
              </w:r>
              <w:proofErr w:type="spellEnd"/>
              <w:r w:rsidRPr="00FB2CE5">
                <w:t xml:space="preserve"> via UE </w:t>
              </w:r>
              <w:proofErr w:type="spellStart"/>
              <w:r w:rsidRPr="00FB2CE5">
                <w:t>relay</w:t>
              </w:r>
              <w:proofErr w:type="spellEnd"/>
              <w:r w:rsidRPr="00FB2CE5">
                <w:t xml:space="preserve"> </w:t>
              </w:r>
              <w:proofErr w:type="spellStart"/>
              <w:r w:rsidRPr="00FB2CE5">
                <w:t>is</w:t>
              </w:r>
              <w:proofErr w:type="spellEnd"/>
              <w:r w:rsidRPr="00FB2CE5">
                <w:t xml:space="preserve"> not </w:t>
              </w:r>
              <w:proofErr w:type="spellStart"/>
              <w:r w:rsidRPr="00FB2CE5">
                <w:t>supported</w:t>
              </w:r>
              <w:proofErr w:type="spellEnd"/>
              <w:r w:rsidRPr="00FB2CE5">
                <w:t xml:space="preserve">. This </w:t>
              </w:r>
              <w:proofErr w:type="spellStart"/>
              <w:r w:rsidRPr="00FB2CE5">
                <w:t>question</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reconsidered</w:t>
              </w:r>
              <w:proofErr w:type="spellEnd"/>
              <w:r w:rsidRPr="00FB2CE5">
                <w:t xml:space="preserve"> </w:t>
              </w:r>
              <w:proofErr w:type="spellStart"/>
              <w:r w:rsidRPr="00FB2CE5">
                <w:t>once</w:t>
              </w:r>
              <w:proofErr w:type="spellEnd"/>
              <w:r w:rsidRPr="00FB2CE5">
                <w:t xml:space="preserve"> RAN2 </w:t>
              </w:r>
              <w:proofErr w:type="spellStart"/>
              <w:r w:rsidRPr="00FB2CE5">
                <w:t>has</w:t>
              </w:r>
              <w:proofErr w:type="spellEnd"/>
              <w:r w:rsidRPr="00FB2CE5">
                <w:t xml:space="preserve"> </w:t>
              </w:r>
              <w:proofErr w:type="spellStart"/>
              <w:r w:rsidRPr="00FB2CE5">
                <w:t>reached</w:t>
              </w:r>
              <w:proofErr w:type="spellEnd"/>
              <w:r w:rsidRPr="00FB2CE5">
                <w:t xml:space="preserve"> a </w:t>
              </w:r>
              <w:proofErr w:type="spellStart"/>
              <w:r w:rsidRPr="00FB2CE5">
                <w:t>conclusion</w:t>
              </w:r>
              <w:proofErr w:type="spellEnd"/>
              <w:r w:rsidRPr="00FB2CE5">
                <w:t xml:space="preserve"> on </w:t>
              </w:r>
              <w:proofErr w:type="spellStart"/>
              <w:r w:rsidRPr="00FB2CE5">
                <w:t>whether</w:t>
              </w:r>
              <w:proofErr w:type="spellEnd"/>
              <w:r w:rsidRPr="00FB2CE5">
                <w:t xml:space="preserve"> </w:t>
              </w:r>
              <w:proofErr w:type="spellStart"/>
              <w:r w:rsidRPr="00FB2CE5">
                <w:t>or</w:t>
              </w:r>
              <w:proofErr w:type="spellEnd"/>
              <w:r w:rsidRPr="00FB2CE5">
                <w:t xml:space="preserve"> not remote UE </w:t>
              </w:r>
              <w:proofErr w:type="spellStart"/>
              <w:r w:rsidRPr="00FB2CE5">
                <w:t>supports</w:t>
              </w:r>
              <w:proofErr w:type="spellEnd"/>
              <w:r w:rsidRPr="00FB2CE5">
                <w:t xml:space="preserve"> </w:t>
              </w:r>
              <w:proofErr w:type="spellStart"/>
              <w:r w:rsidRPr="00FB2CE5">
                <w:t>simultaneous</w:t>
              </w:r>
              <w:proofErr w:type="spellEnd"/>
              <w:r w:rsidRPr="00FB2CE5">
                <w:t xml:space="preserve"> Uu </w:t>
              </w:r>
              <w:proofErr w:type="spellStart"/>
              <w:r w:rsidRPr="00FB2CE5">
                <w:t>connectivity</w:t>
              </w:r>
              <w:proofErr w:type="spellEnd"/>
              <w:r w:rsidRPr="00FB2CE5">
                <w:t xml:space="preserve"> and </w:t>
              </w:r>
              <w:proofErr w:type="spellStart"/>
              <w:r w:rsidRPr="00FB2CE5">
                <w:t>connectivity</w:t>
              </w:r>
              <w:proofErr w:type="spellEnd"/>
              <w:r w:rsidRPr="00FB2CE5">
                <w:t xml:space="preserve"> via UE </w:t>
              </w:r>
              <w:proofErr w:type="spellStart"/>
              <w:r w:rsidRPr="00FB2CE5">
                <w:t>relay</w:t>
              </w:r>
              <w:proofErr w:type="spellEnd"/>
              <w:r w:rsidRPr="00FB2CE5">
                <w:t>.</w:t>
              </w:r>
            </w:ins>
          </w:p>
        </w:tc>
      </w:tr>
      <w:tr w:rsidR="00D63AC1" w14:paraId="181C3435" w14:textId="77777777">
        <w:trPr>
          <w:ins w:id="974" w:author="Interdigital" w:date="2020-08-20T18:18:00Z"/>
        </w:trPr>
        <w:tc>
          <w:tcPr>
            <w:tcW w:w="1358" w:type="dxa"/>
          </w:tcPr>
          <w:p w14:paraId="181C3432" w14:textId="77777777" w:rsidR="00D63AC1" w:rsidRDefault="0006458C">
            <w:pPr>
              <w:rPr>
                <w:ins w:id="975" w:author="Interdigital" w:date="2020-08-20T18:18:00Z"/>
              </w:rPr>
            </w:pPr>
            <w:proofErr w:type="spellStart"/>
            <w:ins w:id="976" w:author="Interdigital" w:date="2020-08-20T18:18:00Z">
              <w:r>
                <w:t>Futurewei</w:t>
              </w:r>
              <w:proofErr w:type="spellEnd"/>
            </w:ins>
          </w:p>
        </w:tc>
        <w:tc>
          <w:tcPr>
            <w:tcW w:w="1337" w:type="dxa"/>
          </w:tcPr>
          <w:p w14:paraId="181C3433" w14:textId="77777777" w:rsidR="00D63AC1" w:rsidRDefault="0006458C">
            <w:pPr>
              <w:contextualSpacing/>
              <w:rPr>
                <w:ins w:id="977" w:author="Interdigital" w:date="2020-08-20T18:18:00Z"/>
              </w:rPr>
            </w:pPr>
            <w:ins w:id="978" w:author="Interdigital" w:date="2020-08-20T18:18:00Z">
              <w:r>
                <w:t>a) and b)</w:t>
              </w:r>
            </w:ins>
          </w:p>
        </w:tc>
        <w:tc>
          <w:tcPr>
            <w:tcW w:w="6934" w:type="dxa"/>
          </w:tcPr>
          <w:p w14:paraId="181C3434" w14:textId="77777777" w:rsidR="00D63AC1" w:rsidRPr="00FB2CE5" w:rsidRDefault="0006458C">
            <w:pPr>
              <w:rPr>
                <w:ins w:id="979" w:author="Interdigital" w:date="2020-08-20T18:18:00Z"/>
                <w:lang w:val="en-US"/>
                <w:rPrChange w:id="980" w:author="Fraunhofer" w:date="2020-08-26T11:41:00Z">
                  <w:rPr>
                    <w:ins w:id="981" w:author="Interdigital" w:date="2020-08-20T18:18:00Z"/>
                  </w:rPr>
                </w:rPrChange>
              </w:rPr>
            </w:pPr>
            <w:ins w:id="982" w:author="Interdigital" w:date="2020-08-20T18:18:00Z">
              <w:r w:rsidRPr="00FB2CE5">
                <w:t xml:space="preserve">b) </w:t>
              </w:r>
              <w:proofErr w:type="spellStart"/>
              <w:r w:rsidRPr="00FB2CE5">
                <w:t>matters</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of</w:t>
              </w:r>
              <w:proofErr w:type="spellEnd"/>
              <w:r w:rsidRPr="00FB2CE5">
                <w:t xml:space="preserve"> </w:t>
              </w:r>
              <w:proofErr w:type="spellStart"/>
              <w:r w:rsidRPr="00FB2CE5">
                <w:t>service</w:t>
              </w:r>
              <w:proofErr w:type="spellEnd"/>
              <w:r w:rsidRPr="00FB2CE5">
                <w:t xml:space="preserve"> </w:t>
              </w:r>
              <w:proofErr w:type="spellStart"/>
              <w:r w:rsidRPr="00FB2CE5">
                <w:t>continuity</w:t>
              </w:r>
              <w:proofErr w:type="spellEnd"/>
              <w:r w:rsidRPr="00FB2CE5">
                <w:t>.</w:t>
              </w:r>
            </w:ins>
          </w:p>
        </w:tc>
      </w:tr>
      <w:tr w:rsidR="00D63AC1" w14:paraId="181C3439" w14:textId="77777777">
        <w:trPr>
          <w:trHeight w:val="322"/>
          <w:ins w:id="983" w:author="Spreadtrum Communications" w:date="2020-08-21T07:42:00Z"/>
        </w:trPr>
        <w:tc>
          <w:tcPr>
            <w:tcW w:w="1358" w:type="dxa"/>
          </w:tcPr>
          <w:p w14:paraId="181C3436" w14:textId="77777777" w:rsidR="00D63AC1" w:rsidRDefault="0006458C">
            <w:pPr>
              <w:rPr>
                <w:ins w:id="984" w:author="Spreadtrum Communications" w:date="2020-08-21T07:42:00Z"/>
              </w:rPr>
            </w:pPr>
            <w:proofErr w:type="spellStart"/>
            <w:ins w:id="985" w:author="Spreadtrum Communications" w:date="2020-08-21T07:43:00Z">
              <w:r>
                <w:rPr>
                  <w:szCs w:val="21"/>
                </w:rPr>
                <w:t>Spreadtrum</w:t>
              </w:r>
            </w:ins>
            <w:proofErr w:type="spellEnd"/>
          </w:p>
        </w:tc>
        <w:tc>
          <w:tcPr>
            <w:tcW w:w="1337" w:type="dxa"/>
          </w:tcPr>
          <w:p w14:paraId="181C3437" w14:textId="77777777" w:rsidR="00D63AC1" w:rsidRDefault="00D63AC1">
            <w:pPr>
              <w:contextualSpacing/>
              <w:rPr>
                <w:ins w:id="986" w:author="Spreadtrum Communications" w:date="2020-08-21T07:42:00Z"/>
              </w:rPr>
            </w:pPr>
          </w:p>
        </w:tc>
        <w:tc>
          <w:tcPr>
            <w:tcW w:w="6934" w:type="dxa"/>
          </w:tcPr>
          <w:p w14:paraId="181C3438" w14:textId="77777777" w:rsidR="00D63AC1" w:rsidRDefault="0006458C">
            <w:pPr>
              <w:rPr>
                <w:ins w:id="987" w:author="Spreadtrum Communications" w:date="2020-08-21T07:42:00Z"/>
              </w:rPr>
            </w:pPr>
            <w:ins w:id="988" w:author="Spreadtrum Communications" w:date="2020-08-21T07:43:00Z">
              <w:r>
                <w:rPr>
                  <w:szCs w:val="21"/>
                </w:rPr>
                <w:t xml:space="preserve">Same </w:t>
              </w:r>
              <w:proofErr w:type="spellStart"/>
              <w:r>
                <w:rPr>
                  <w:szCs w:val="21"/>
                </w:rPr>
                <w:t>view</w:t>
              </w:r>
              <w:proofErr w:type="spellEnd"/>
              <w:r>
                <w:rPr>
                  <w:szCs w:val="21"/>
                </w:rPr>
                <w:t xml:space="preserve"> </w:t>
              </w:r>
              <w:proofErr w:type="spellStart"/>
              <w:r>
                <w:rPr>
                  <w:szCs w:val="21"/>
                </w:rPr>
                <w:t>as</w:t>
              </w:r>
              <w:proofErr w:type="spellEnd"/>
              <w:r>
                <w:rPr>
                  <w:szCs w:val="21"/>
                </w:rPr>
                <w:t xml:space="preserve"> </w:t>
              </w:r>
              <w:proofErr w:type="spellStart"/>
              <w:r>
                <w:rPr>
                  <w:szCs w:val="21"/>
                </w:rPr>
                <w:t>huawei</w:t>
              </w:r>
            </w:ins>
            <w:proofErr w:type="spellEnd"/>
          </w:p>
        </w:tc>
      </w:tr>
      <w:tr w:rsidR="00D63AC1" w14:paraId="181C343D" w14:textId="77777777">
        <w:trPr>
          <w:ins w:id="989" w:author="Jianming, Wu/ジャンミン ウー" w:date="2020-08-21T10:11:00Z"/>
        </w:trPr>
        <w:tc>
          <w:tcPr>
            <w:tcW w:w="1358" w:type="dxa"/>
          </w:tcPr>
          <w:p w14:paraId="181C343A" w14:textId="77777777" w:rsidR="00D63AC1" w:rsidRDefault="0006458C">
            <w:pPr>
              <w:rPr>
                <w:ins w:id="990" w:author="Jianming, Wu/ジャンミン ウー" w:date="2020-08-21T10:11:00Z"/>
              </w:rPr>
            </w:pPr>
            <w:ins w:id="991" w:author="Jianming, Wu/ジャンミン ウー" w:date="2020-08-21T10:11:00Z">
              <w:r>
                <w:rPr>
                  <w:rFonts w:eastAsia="Yu Mincho" w:hint="eastAsia"/>
                </w:rPr>
                <w:t>F</w:t>
              </w:r>
              <w:r>
                <w:rPr>
                  <w:rFonts w:eastAsia="Yu Mincho"/>
                </w:rPr>
                <w:t>ujitsu</w:t>
              </w:r>
            </w:ins>
          </w:p>
        </w:tc>
        <w:tc>
          <w:tcPr>
            <w:tcW w:w="1337" w:type="dxa"/>
          </w:tcPr>
          <w:p w14:paraId="181C343B" w14:textId="77777777" w:rsidR="00D63AC1" w:rsidRDefault="0006458C">
            <w:pPr>
              <w:contextualSpacing/>
              <w:rPr>
                <w:ins w:id="992" w:author="Jianming, Wu/ジャンミン ウー" w:date="2020-08-21T10:11:00Z"/>
                <w:rFonts w:eastAsia="Yu Mincho"/>
              </w:rPr>
            </w:pPr>
            <w:ins w:id="993" w:author="Jianming, Wu/ジャンミン ウー" w:date="2020-08-21T10:11:00Z">
              <w:r>
                <w:rPr>
                  <w:rFonts w:eastAsia="Yu Mincho" w:hint="eastAsia"/>
                </w:rPr>
                <w:t>a</w:t>
              </w:r>
              <w:r>
                <w:rPr>
                  <w:rFonts w:eastAsia="Yu Mincho"/>
                </w:rPr>
                <w:t>)</w:t>
              </w:r>
            </w:ins>
          </w:p>
        </w:tc>
        <w:tc>
          <w:tcPr>
            <w:tcW w:w="6934" w:type="dxa"/>
          </w:tcPr>
          <w:p w14:paraId="181C343C" w14:textId="77777777" w:rsidR="00D63AC1" w:rsidRPr="00FB2CE5" w:rsidRDefault="0006458C">
            <w:pPr>
              <w:rPr>
                <w:ins w:id="994" w:author="Jianming, Wu/ジャンミン ウー" w:date="2020-08-21T10:11:00Z"/>
                <w:rFonts w:eastAsia="Yu Mincho"/>
                <w:lang w:val="en-US"/>
                <w:rPrChange w:id="995" w:author="Fraunhofer" w:date="2020-08-26T11:41:00Z">
                  <w:rPr>
                    <w:ins w:id="996" w:author="Jianming, Wu/ジャンミン ウー" w:date="2020-08-21T10:11:00Z"/>
                    <w:rFonts w:eastAsia="Yu Mincho"/>
                  </w:rPr>
                </w:rPrChange>
              </w:rPr>
            </w:pPr>
            <w:proofErr w:type="spellStart"/>
            <w:ins w:id="997" w:author="Jianming, Wu/ジャンミン ウー" w:date="2020-08-21T10:11:00Z">
              <w:r w:rsidRPr="00FB2CE5">
                <w:rPr>
                  <w:rFonts w:eastAsia="Yu Mincho"/>
                </w:rPr>
                <w:t>Considering</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short</w:t>
              </w:r>
              <w:proofErr w:type="spellEnd"/>
              <w:r w:rsidRPr="00FB2CE5">
                <w:rPr>
                  <w:rFonts w:eastAsia="Yu Mincho"/>
                </w:rPr>
                <w:t xml:space="preserve"> SI, Rel-17 </w:t>
              </w:r>
              <w:proofErr w:type="spellStart"/>
              <w:r w:rsidRPr="00FB2CE5">
                <w:rPr>
                  <w:rFonts w:eastAsia="Yu Mincho"/>
                </w:rPr>
                <w:t>should</w:t>
              </w:r>
              <w:proofErr w:type="spellEnd"/>
              <w:r w:rsidRPr="00FB2CE5">
                <w:rPr>
                  <w:rFonts w:eastAsia="Yu Mincho"/>
                </w:rPr>
                <w:t xml:space="preserve"> </w:t>
              </w:r>
              <w:proofErr w:type="spellStart"/>
              <w:r w:rsidRPr="00FB2CE5">
                <w:rPr>
                  <w:rFonts w:eastAsia="Yu Mincho"/>
                </w:rPr>
                <w:t>simply</w:t>
              </w:r>
              <w:proofErr w:type="spellEnd"/>
              <w:r w:rsidRPr="00FB2CE5">
                <w:rPr>
                  <w:rFonts w:eastAsia="Yu Mincho"/>
                </w:rPr>
                <w:t xml:space="preserve"> </w:t>
              </w:r>
              <w:proofErr w:type="spellStart"/>
              <w:r w:rsidRPr="00FB2CE5">
                <w:rPr>
                  <w:rFonts w:eastAsia="Yu Mincho"/>
                </w:rPr>
                <w:t>stay</w:t>
              </w:r>
              <w:proofErr w:type="spellEnd"/>
              <w:r w:rsidRPr="00FB2CE5">
                <w:rPr>
                  <w:rFonts w:eastAsia="Yu Mincho"/>
                </w:rPr>
                <w:t xml:space="preserve"> in a), and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w:t>
              </w:r>
              <w:proofErr w:type="spellStart"/>
              <w:r w:rsidRPr="00FB2CE5">
                <w:rPr>
                  <w:rFonts w:eastAsia="Yu Mincho"/>
                </w:rPr>
                <w:t>extended</w:t>
              </w:r>
              <w:proofErr w:type="spellEnd"/>
              <w:r w:rsidRPr="00FB2CE5">
                <w:rPr>
                  <w:rFonts w:eastAsia="Yu Mincho"/>
                </w:rPr>
                <w:t xml:space="preserve"> in </w:t>
              </w:r>
              <w:proofErr w:type="spellStart"/>
              <w:r w:rsidRPr="00FB2CE5">
                <w:rPr>
                  <w:rFonts w:eastAsia="Yu Mincho"/>
                </w:rPr>
                <w:t>next</w:t>
              </w:r>
              <w:proofErr w:type="spellEnd"/>
              <w:r w:rsidRPr="00FB2CE5">
                <w:rPr>
                  <w:rFonts w:eastAsia="Yu Mincho"/>
                </w:rPr>
                <w:t xml:space="preserve"> </w:t>
              </w:r>
              <w:proofErr w:type="spellStart"/>
              <w:r w:rsidRPr="00FB2CE5">
                <w:rPr>
                  <w:rFonts w:eastAsia="Yu Mincho"/>
                </w:rPr>
                <w:t>releases</w:t>
              </w:r>
              <w:proofErr w:type="spellEnd"/>
              <w:r w:rsidRPr="00FB2CE5">
                <w:rPr>
                  <w:rFonts w:eastAsia="Yu Mincho"/>
                </w:rPr>
                <w:t>.</w:t>
              </w:r>
            </w:ins>
          </w:p>
        </w:tc>
      </w:tr>
      <w:tr w:rsidR="00D63AC1" w14:paraId="181C3441" w14:textId="77777777">
        <w:trPr>
          <w:ins w:id="998" w:author="Seungkwon Baek" w:date="2020-08-21T13:53:00Z"/>
        </w:trPr>
        <w:tc>
          <w:tcPr>
            <w:tcW w:w="1358" w:type="dxa"/>
          </w:tcPr>
          <w:p w14:paraId="181C343E" w14:textId="77777777" w:rsidR="00D63AC1" w:rsidRDefault="0006458C">
            <w:pPr>
              <w:rPr>
                <w:ins w:id="999" w:author="Seungkwon Baek" w:date="2020-08-21T13:53:00Z"/>
                <w:rFonts w:eastAsia="Yu Mincho"/>
              </w:rPr>
            </w:pPr>
            <w:ins w:id="1000" w:author="Seungkwon Baek" w:date="2020-08-21T13:53:00Z">
              <w:r>
                <w:rPr>
                  <w:lang w:val="en-US"/>
                </w:rPr>
                <w:t>ETRI</w:t>
              </w:r>
            </w:ins>
          </w:p>
        </w:tc>
        <w:tc>
          <w:tcPr>
            <w:tcW w:w="1337" w:type="dxa"/>
          </w:tcPr>
          <w:p w14:paraId="181C343F" w14:textId="77777777" w:rsidR="00D63AC1" w:rsidRPr="00FB2CE5" w:rsidRDefault="0006458C">
            <w:pPr>
              <w:contextualSpacing/>
              <w:rPr>
                <w:ins w:id="1001" w:author="Seungkwon Baek" w:date="2020-08-21T13:53:00Z"/>
                <w:rFonts w:eastAsia="Yu Mincho"/>
                <w:lang w:val="en-US"/>
                <w:rPrChange w:id="1002" w:author="Fraunhofer" w:date="2020-08-26T11:41:00Z">
                  <w:rPr>
                    <w:ins w:id="1003" w:author="Seungkwon Baek" w:date="2020-08-21T13:53:00Z"/>
                    <w:rFonts w:eastAsia="Yu Mincho"/>
                  </w:rPr>
                </w:rPrChange>
              </w:rPr>
            </w:pPr>
            <w:ins w:id="1004" w:author="Seungkwon Baek" w:date="2020-08-21T13:53:00Z">
              <w:r>
                <w:rPr>
                  <w:lang w:val="en-US"/>
                </w:rPr>
                <w:t>a) and b) with comment</w:t>
              </w:r>
            </w:ins>
          </w:p>
        </w:tc>
        <w:tc>
          <w:tcPr>
            <w:tcW w:w="6934" w:type="dxa"/>
          </w:tcPr>
          <w:p w14:paraId="181C3440" w14:textId="77777777" w:rsidR="00D63AC1" w:rsidRPr="00FB2CE5" w:rsidRDefault="0006458C">
            <w:pPr>
              <w:rPr>
                <w:ins w:id="1005" w:author="Seungkwon Baek" w:date="2020-08-21T13:53:00Z"/>
                <w:rFonts w:eastAsia="Yu Mincho"/>
                <w:lang w:val="en-US"/>
                <w:rPrChange w:id="1006" w:author="Fraunhofer" w:date="2020-08-26T11:41:00Z">
                  <w:rPr>
                    <w:ins w:id="1007" w:author="Seungkwon Baek" w:date="2020-08-21T13:53:00Z"/>
                    <w:rFonts w:eastAsia="Yu Mincho"/>
                  </w:rPr>
                </w:rPrChange>
              </w:rPr>
            </w:pPr>
            <w:ins w:id="1008" w:author="Seungkwon Baek" w:date="2020-08-21T13:53:00Z">
              <w:r w:rsidRPr="00FB2CE5">
                <w:t xml:space="preserve">Both </w:t>
              </w:r>
              <w:proofErr w:type="spellStart"/>
              <w:r w:rsidRPr="00FB2CE5">
                <w:t>cases</w:t>
              </w:r>
              <w:proofErr w:type="spellEnd"/>
              <w:r w:rsidRPr="00FB2CE5">
                <w:t xml:space="preserve"> </w:t>
              </w:r>
              <w:proofErr w:type="spellStart"/>
              <w:r w:rsidRPr="00FB2CE5">
                <w:t>are</w:t>
              </w:r>
              <w:proofErr w:type="spellEnd"/>
              <w:r w:rsidRPr="00FB2CE5">
                <w:t xml:space="preserve"> </w:t>
              </w:r>
              <w:proofErr w:type="spellStart"/>
              <w:r w:rsidRPr="00FB2CE5">
                <w:t>feasible</w:t>
              </w:r>
              <w:proofErr w:type="spellEnd"/>
              <w:r w:rsidRPr="00FB2CE5">
                <w:t xml:space="preserve">. Thus, </w:t>
              </w:r>
              <w:proofErr w:type="spellStart"/>
              <w:r w:rsidRPr="00FB2CE5">
                <w:t>thr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w:t>
              </w:r>
              <w:proofErr w:type="spellStart"/>
              <w:r w:rsidRPr="00FB2CE5">
                <w:t>reason</w:t>
              </w:r>
              <w:proofErr w:type="spellEnd"/>
              <w:r w:rsidRPr="00FB2CE5">
                <w:t xml:space="preserve"> </w:t>
              </w:r>
              <w:proofErr w:type="spellStart"/>
              <w:r w:rsidRPr="00FB2CE5">
                <w:t>to</w:t>
              </w:r>
              <w:proofErr w:type="spellEnd"/>
              <w:r w:rsidRPr="00FB2CE5">
                <w:t xml:space="preserve"> </w:t>
              </w:r>
              <w:proofErr w:type="spellStart"/>
              <w:r w:rsidRPr="00FB2CE5">
                <w:t>exclude</w:t>
              </w:r>
              <w:proofErr w:type="spellEnd"/>
              <w:r w:rsidRPr="00FB2CE5">
                <w:t xml:space="preserve"> b) at </w:t>
              </w:r>
              <w:proofErr w:type="spellStart"/>
              <w:r w:rsidRPr="00FB2CE5">
                <w:t>this</w:t>
              </w:r>
              <w:proofErr w:type="spellEnd"/>
              <w:r w:rsidRPr="00FB2CE5">
                <w:t xml:space="preserve"> </w:t>
              </w:r>
              <w:proofErr w:type="spellStart"/>
              <w:r w:rsidRPr="00FB2CE5">
                <w:t>point</w:t>
              </w:r>
              <w:proofErr w:type="spellEnd"/>
              <w:r w:rsidRPr="00FB2CE5">
                <w:t xml:space="preserve">. But </w:t>
              </w:r>
              <w:r>
                <w:rPr>
                  <w:lang w:val="en-US"/>
                </w:rPr>
                <w:t xml:space="preserve">if </w:t>
              </w:r>
              <w:r w:rsidRPr="00FB2CE5">
                <w:t xml:space="preserve">down </w:t>
              </w:r>
              <w:proofErr w:type="spellStart"/>
              <w:r w:rsidRPr="00FB2CE5">
                <w:t>selection</w:t>
              </w:r>
              <w:proofErr w:type="spellEnd"/>
              <w:r w:rsidRPr="00FB2CE5">
                <w:t xml:space="preserve"> </w:t>
              </w:r>
              <w:proofErr w:type="spellStart"/>
              <w:r w:rsidRPr="00FB2CE5">
                <w:t>is</w:t>
              </w:r>
              <w:proofErr w:type="spellEnd"/>
              <w:r w:rsidRPr="00FB2CE5">
                <w:t xml:space="preserve"> </w:t>
              </w:r>
              <w:proofErr w:type="spellStart"/>
              <w:r w:rsidRPr="00FB2CE5">
                <w:t>needed</w:t>
              </w:r>
              <w:proofErr w:type="spellEnd"/>
              <w:r w:rsidRPr="00FB2CE5">
                <w:t xml:space="preserve">, </w:t>
              </w:r>
              <w:proofErr w:type="spellStart"/>
              <w:r w:rsidRPr="00FB2CE5">
                <w:t>we</w:t>
              </w:r>
              <w:proofErr w:type="spellEnd"/>
              <w:r w:rsidRPr="00FB2CE5">
                <w:t xml:space="preserve"> </w:t>
              </w:r>
              <w:proofErr w:type="spellStart"/>
              <w:r w:rsidRPr="00FB2CE5">
                <w:t>have</w:t>
              </w:r>
              <w:proofErr w:type="spellEnd"/>
              <w:r w:rsidRPr="00FB2CE5">
                <w:t xml:space="preserve"> </w:t>
              </w:r>
              <w:proofErr w:type="spellStart"/>
              <w:r w:rsidRPr="00FB2CE5">
                <w:t>preference</w:t>
              </w:r>
              <w:proofErr w:type="spellEnd"/>
              <w:r w:rsidRPr="00FB2CE5">
                <w:t xml:space="preserve"> on a), </w:t>
              </w:r>
              <w:proofErr w:type="spellStart"/>
              <w:r w:rsidRPr="00FB2CE5">
                <w:t>because</w:t>
              </w:r>
              <w:proofErr w:type="spellEnd"/>
              <w:r w:rsidRPr="00FB2CE5">
                <w:t xml:space="preserve">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ere</w:t>
              </w:r>
              <w:proofErr w:type="spellEnd"/>
              <w:r w:rsidRPr="00FB2CE5">
                <w:t xml:space="preserve"> </w:t>
              </w:r>
              <w:proofErr w:type="spellStart"/>
              <w:r w:rsidRPr="00FB2CE5">
                <w:t>are</w:t>
              </w:r>
              <w:proofErr w:type="spellEnd"/>
              <w:r w:rsidRPr="00FB2CE5">
                <w:t xml:space="preserve"> </w:t>
              </w:r>
              <w:proofErr w:type="spellStart"/>
              <w:r w:rsidRPr="00FB2CE5">
                <w:t>more</w:t>
              </w:r>
              <w:proofErr w:type="spellEnd"/>
              <w:r w:rsidRPr="00FB2CE5">
                <w:t xml:space="preserve"> RAN </w:t>
              </w:r>
              <w:proofErr w:type="spellStart"/>
              <w:r w:rsidRPr="00FB2CE5">
                <w:t>issues</w:t>
              </w:r>
              <w:proofErr w:type="spellEnd"/>
              <w:r w:rsidRPr="00FB2CE5">
                <w:t xml:space="preserve"> </w:t>
              </w:r>
              <w:proofErr w:type="spellStart"/>
              <w:r w:rsidRPr="00FB2CE5">
                <w:t>for</w:t>
              </w:r>
              <w:proofErr w:type="spellEnd"/>
              <w:r w:rsidRPr="00FB2CE5">
                <w:t xml:space="preserve"> b) </w:t>
              </w:r>
              <w:proofErr w:type="spellStart"/>
              <w:r w:rsidRPr="00FB2CE5">
                <w:t>compared</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whrere</w:t>
              </w:r>
              <w:proofErr w:type="spellEnd"/>
              <w:r w:rsidRPr="00FB2CE5">
                <w:t xml:space="preserve"> </w:t>
              </w:r>
              <w:proofErr w:type="spellStart"/>
              <w:r w:rsidRPr="00FB2CE5">
                <w:t>relay</w:t>
              </w:r>
              <w:proofErr w:type="spellEnd"/>
              <w:r w:rsidRPr="00FB2CE5">
                <w:t xml:space="preserve"> UE and remote UE </w:t>
              </w:r>
              <w:proofErr w:type="spellStart"/>
              <w:r w:rsidRPr="00FB2CE5">
                <w:t>are</w:t>
              </w:r>
              <w:proofErr w:type="spellEnd"/>
              <w:r w:rsidRPr="00FB2CE5">
                <w:t xml:space="preserve"> same </w:t>
              </w:r>
              <w:proofErr w:type="spellStart"/>
              <w:r w:rsidRPr="00FB2CE5">
                <w:t>coverage</w:t>
              </w:r>
              <w:proofErr w:type="spellEnd"/>
              <w:r w:rsidRPr="00FB2CE5">
                <w:t>.</w:t>
              </w:r>
            </w:ins>
          </w:p>
        </w:tc>
      </w:tr>
      <w:tr w:rsidR="00D63AC1" w14:paraId="181C3445" w14:textId="77777777">
        <w:trPr>
          <w:ins w:id="1009" w:author="Apple - Zhibin Wu" w:date="2020-08-20T22:50:00Z"/>
        </w:trPr>
        <w:tc>
          <w:tcPr>
            <w:tcW w:w="1358" w:type="dxa"/>
          </w:tcPr>
          <w:p w14:paraId="181C3442" w14:textId="77777777" w:rsidR="00D63AC1" w:rsidRDefault="0006458C">
            <w:pPr>
              <w:rPr>
                <w:ins w:id="1010" w:author="Apple - Zhibin Wu" w:date="2020-08-20T22:50:00Z"/>
              </w:rPr>
            </w:pPr>
            <w:ins w:id="1011" w:author="Apple - Zhibin Wu" w:date="2020-08-20T22:50:00Z">
              <w:r>
                <w:rPr>
                  <w:rFonts w:eastAsia="Yu Mincho"/>
                </w:rPr>
                <w:t>Apple</w:t>
              </w:r>
            </w:ins>
          </w:p>
        </w:tc>
        <w:tc>
          <w:tcPr>
            <w:tcW w:w="1337" w:type="dxa"/>
          </w:tcPr>
          <w:p w14:paraId="181C3443" w14:textId="77777777" w:rsidR="00D63AC1" w:rsidRDefault="0006458C">
            <w:pPr>
              <w:contextualSpacing/>
              <w:rPr>
                <w:ins w:id="1012" w:author="Apple - Zhibin Wu" w:date="2020-08-20T22:50:00Z"/>
              </w:rPr>
            </w:pPr>
            <w:ins w:id="1013" w:author="Apple - Zhibin Wu" w:date="2020-08-20T22:50:00Z">
              <w:r>
                <w:rPr>
                  <w:rFonts w:eastAsia="Yu Mincho"/>
                </w:rPr>
                <w:t>Both a and b</w:t>
              </w:r>
            </w:ins>
          </w:p>
        </w:tc>
        <w:tc>
          <w:tcPr>
            <w:tcW w:w="6934" w:type="dxa"/>
          </w:tcPr>
          <w:p w14:paraId="181C3444" w14:textId="77777777" w:rsidR="00D63AC1" w:rsidRPr="00FB2CE5" w:rsidRDefault="0006458C">
            <w:pPr>
              <w:rPr>
                <w:ins w:id="1014" w:author="Apple - Zhibin Wu" w:date="2020-08-20T22:50:00Z"/>
                <w:lang w:val="en-US"/>
                <w:rPrChange w:id="1015" w:author="Fraunhofer" w:date="2020-08-26T11:41:00Z">
                  <w:rPr>
                    <w:ins w:id="1016" w:author="Apple - Zhibin Wu" w:date="2020-08-20T22:50:00Z"/>
                  </w:rPr>
                </w:rPrChange>
              </w:rPr>
            </w:pPr>
            <w:ins w:id="1017" w:author="Apple - Zhibin Wu" w:date="2020-08-20T22:50:00Z">
              <w:r w:rsidRPr="00FB2CE5">
                <w:rPr>
                  <w:rFonts w:eastAsia="Yu Mincho"/>
                </w:rPr>
                <w:t xml:space="preserve"> </w:t>
              </w:r>
              <w:proofErr w:type="spellStart"/>
              <w:r w:rsidRPr="00FB2CE5">
                <w:rPr>
                  <w:rFonts w:eastAsia="Yu Mincho"/>
                </w:rPr>
                <w:t>we</w:t>
              </w:r>
              <w:proofErr w:type="spellEnd"/>
              <w:r w:rsidRPr="00FB2CE5">
                <w:rPr>
                  <w:rFonts w:eastAsia="Yu Mincho"/>
                </w:rPr>
                <w:t xml:space="preserve"> </w:t>
              </w:r>
              <w:proofErr w:type="spellStart"/>
              <w:r w:rsidRPr="00FB2CE5">
                <w:rPr>
                  <w:rFonts w:eastAsia="Yu Mincho"/>
                </w:rPr>
                <w:t>agree</w:t>
              </w:r>
              <w:proofErr w:type="spellEnd"/>
              <w:r w:rsidRPr="00FB2CE5">
                <w:rPr>
                  <w:rFonts w:eastAsia="Yu Mincho"/>
                </w:rPr>
                <w:t xml:space="preserve"> </w:t>
              </w:r>
              <w:proofErr w:type="spellStart"/>
              <w:r w:rsidRPr="00FB2CE5">
                <w:rPr>
                  <w:rFonts w:eastAsia="Yu Mincho"/>
                </w:rPr>
                <w:t>with</w:t>
              </w:r>
              <w:proofErr w:type="spellEnd"/>
              <w:r w:rsidRPr="00FB2CE5">
                <w:rPr>
                  <w:rFonts w:eastAsia="Yu Mincho"/>
                </w:rPr>
                <w:t xml:space="preserve"> OPPO tat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does</w:t>
              </w:r>
              <w:proofErr w:type="spellEnd"/>
              <w:r w:rsidRPr="00FB2CE5">
                <w:rPr>
                  <w:rFonts w:eastAsia="Yu Mincho"/>
                </w:rPr>
                <w:t xml:space="preserve"> not matter, </w:t>
              </w:r>
              <w:proofErr w:type="spellStart"/>
              <w:r w:rsidRPr="00FB2CE5">
                <w:rPr>
                  <w:rFonts w:eastAsia="Yu Mincho"/>
                </w:rPr>
                <w:t>the</w:t>
              </w:r>
              <w:proofErr w:type="spellEnd"/>
              <w:r w:rsidRPr="00FB2CE5">
                <w:rPr>
                  <w:rFonts w:eastAsia="Yu Mincho"/>
                </w:rPr>
                <w:t xml:space="preserve"> SL </w:t>
              </w:r>
              <w:proofErr w:type="spellStart"/>
              <w:r w:rsidRPr="00FB2CE5">
                <w:rPr>
                  <w:rFonts w:eastAsia="Yu Mincho"/>
                </w:rPr>
                <w:t>configurations</w:t>
              </w:r>
              <w:proofErr w:type="spellEnd"/>
              <w:r w:rsidRPr="00FB2CE5">
                <w:rPr>
                  <w:rFonts w:eastAsia="Yu Mincho"/>
                </w:rPr>
                <w:t xml:space="preserve"> in </w:t>
              </w:r>
              <w:proofErr w:type="spellStart"/>
              <w:r w:rsidRPr="00FB2CE5">
                <w:rPr>
                  <w:rFonts w:eastAsia="Yu Mincho"/>
                </w:rPr>
                <w:t>nerighboring</w:t>
              </w:r>
              <w:proofErr w:type="spellEnd"/>
              <w:r w:rsidRPr="00FB2CE5">
                <w:rPr>
                  <w:rFonts w:eastAsia="Yu Mincho"/>
                </w:rPr>
                <w:t xml:space="preserve"> </w:t>
              </w:r>
              <w:proofErr w:type="spellStart"/>
              <w:r w:rsidRPr="00FB2CE5">
                <w:rPr>
                  <w:rFonts w:eastAsia="Yu Mincho"/>
                </w:rPr>
                <w:t>cells</w:t>
              </w:r>
              <w:proofErr w:type="spellEnd"/>
              <w:r w:rsidRPr="00FB2CE5">
                <w:rPr>
                  <w:rFonts w:eastAsia="Yu Mincho"/>
                </w:rPr>
                <w:t xml:space="preserve"> </w:t>
              </w:r>
              <w:proofErr w:type="spellStart"/>
              <w:r w:rsidRPr="00FB2CE5">
                <w:rPr>
                  <w:rFonts w:eastAsia="Yu Mincho"/>
                </w:rPr>
                <w:t>are</w:t>
              </w:r>
              <w:proofErr w:type="spellEnd"/>
              <w:r w:rsidRPr="00FB2CE5">
                <w:rPr>
                  <w:rFonts w:eastAsia="Yu Mincho"/>
                </w:rPr>
                <w:t xml:space="preserve"> </w:t>
              </w:r>
              <w:proofErr w:type="spellStart"/>
              <w:r w:rsidRPr="00FB2CE5">
                <w:rPr>
                  <w:rFonts w:eastAsia="Yu Mincho"/>
                </w:rPr>
                <w:t>always</w:t>
              </w:r>
              <w:proofErr w:type="spellEnd"/>
              <w:r w:rsidRPr="00FB2CE5">
                <w:rPr>
                  <w:rFonts w:eastAsia="Yu Mincho"/>
                </w:rPr>
                <w:t xml:space="preserve"> </w:t>
              </w:r>
              <w:proofErr w:type="spellStart"/>
              <w:r w:rsidRPr="00FB2CE5">
                <w:rPr>
                  <w:rFonts w:eastAsia="Yu Mincho"/>
                </w:rPr>
                <w:t>coordinated</w:t>
              </w:r>
              <w:proofErr w:type="spellEnd"/>
              <w:r w:rsidRPr="00FB2CE5">
                <w:rPr>
                  <w:rFonts w:eastAsia="Yu Mincho"/>
                </w:rPr>
                <w:t xml:space="preserve"> </w:t>
              </w:r>
              <w:proofErr w:type="spellStart"/>
              <w:r w:rsidRPr="00FB2CE5">
                <w:rPr>
                  <w:rFonts w:eastAsia="Yu Mincho"/>
                </w:rPr>
                <w:t>since</w:t>
              </w:r>
              <w:proofErr w:type="spellEnd"/>
              <w:r w:rsidRPr="00FB2CE5">
                <w:rPr>
                  <w:rFonts w:eastAsia="Yu Mincho"/>
                </w:rPr>
                <w:t xml:space="preserve"> LTE D2D.</w:t>
              </w:r>
            </w:ins>
          </w:p>
        </w:tc>
      </w:tr>
      <w:tr w:rsidR="00D63AC1" w14:paraId="181C3449" w14:textId="77777777">
        <w:trPr>
          <w:ins w:id="1018" w:author="LG" w:date="2020-08-21T16:23:00Z"/>
        </w:trPr>
        <w:tc>
          <w:tcPr>
            <w:tcW w:w="1358" w:type="dxa"/>
          </w:tcPr>
          <w:p w14:paraId="181C3446" w14:textId="77777777" w:rsidR="00D63AC1" w:rsidRDefault="0006458C">
            <w:pPr>
              <w:rPr>
                <w:ins w:id="1019" w:author="LG" w:date="2020-08-21T16:23:00Z"/>
                <w:rFonts w:eastAsia="Yu Mincho"/>
              </w:rPr>
            </w:pPr>
            <w:ins w:id="1020" w:author="LG" w:date="2020-08-21T16:23:00Z">
              <w:r>
                <w:rPr>
                  <w:rFonts w:eastAsia="Malgun Gothic" w:hint="eastAsia"/>
                </w:rPr>
                <w:t>LG</w:t>
              </w:r>
            </w:ins>
          </w:p>
        </w:tc>
        <w:tc>
          <w:tcPr>
            <w:tcW w:w="1337" w:type="dxa"/>
          </w:tcPr>
          <w:p w14:paraId="181C3447" w14:textId="77777777" w:rsidR="00D63AC1" w:rsidRDefault="0006458C">
            <w:pPr>
              <w:contextualSpacing/>
              <w:rPr>
                <w:ins w:id="1021" w:author="LG" w:date="2020-08-21T16:23:00Z"/>
                <w:rFonts w:eastAsia="Yu Mincho"/>
              </w:rPr>
            </w:pPr>
            <w:ins w:id="1022" w:author="LG" w:date="2020-08-21T16:23:00Z">
              <w:r>
                <w:rPr>
                  <w:rFonts w:eastAsia="Malgun Gothic" w:hint="eastAsia"/>
                </w:rPr>
                <w:t>a)</w:t>
              </w:r>
            </w:ins>
          </w:p>
        </w:tc>
        <w:tc>
          <w:tcPr>
            <w:tcW w:w="6934" w:type="dxa"/>
          </w:tcPr>
          <w:p w14:paraId="181C3448" w14:textId="77777777" w:rsidR="00D63AC1" w:rsidRPr="00FB2CE5" w:rsidRDefault="0006458C">
            <w:pPr>
              <w:rPr>
                <w:ins w:id="1023" w:author="LG" w:date="2020-08-21T16:23:00Z"/>
                <w:rFonts w:eastAsia="Yu Mincho"/>
                <w:lang w:val="en-US"/>
                <w:rPrChange w:id="1024" w:author="Fraunhofer" w:date="2020-08-26T11:41:00Z">
                  <w:rPr>
                    <w:ins w:id="1025" w:author="LG" w:date="2020-08-21T16:23:00Z"/>
                    <w:rFonts w:eastAsia="Yu Mincho"/>
                  </w:rPr>
                </w:rPrChange>
              </w:rPr>
            </w:pPr>
            <w:proofErr w:type="spellStart"/>
            <w:ins w:id="1026" w:author="LG" w:date="2020-08-21T16:23:00Z">
              <w:r w:rsidRPr="00FB2CE5">
                <w:rPr>
                  <w:rFonts w:eastAsia="Malgun Gothic"/>
                </w:rPr>
                <w:t>We</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scenario</w:t>
              </w:r>
              <w:proofErr w:type="spellEnd"/>
              <w:r w:rsidRPr="00FB2CE5">
                <w:rPr>
                  <w:rFonts w:eastAsia="Malgun Gothic"/>
                </w:rPr>
                <w:t xml:space="preserve"> a)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simplicity</w:t>
              </w:r>
              <w:proofErr w:type="spellEnd"/>
              <w:r w:rsidRPr="00FB2CE5">
                <w:rPr>
                  <w:rFonts w:eastAsia="Malgun Gothic"/>
                </w:rPr>
                <w:t>.</w:t>
              </w:r>
            </w:ins>
          </w:p>
        </w:tc>
      </w:tr>
      <w:tr w:rsidR="00D63AC1" w14:paraId="181C344D" w14:textId="77777777">
        <w:trPr>
          <w:ins w:id="1027" w:author="DONALD E" w:date="2020-08-21T16:08:00Z"/>
        </w:trPr>
        <w:tc>
          <w:tcPr>
            <w:tcW w:w="1358" w:type="dxa"/>
          </w:tcPr>
          <w:p w14:paraId="181C344A" w14:textId="77777777" w:rsidR="00D63AC1" w:rsidRDefault="0006458C">
            <w:pPr>
              <w:rPr>
                <w:ins w:id="1028" w:author="DONALD E" w:date="2020-08-21T16:08:00Z"/>
                <w:rFonts w:eastAsia="Malgun Gothic"/>
              </w:rPr>
            </w:pPr>
            <w:ins w:id="1029" w:author="DONALD E" w:date="2020-08-21T16:08:00Z">
              <w:r>
                <w:rPr>
                  <w:rFonts w:eastAsia="Malgun Gothic"/>
                </w:rPr>
                <w:t>AT&amp;T</w:t>
              </w:r>
            </w:ins>
          </w:p>
        </w:tc>
        <w:tc>
          <w:tcPr>
            <w:tcW w:w="1337" w:type="dxa"/>
          </w:tcPr>
          <w:p w14:paraId="181C344B" w14:textId="77777777" w:rsidR="00D63AC1" w:rsidRDefault="0006458C">
            <w:pPr>
              <w:rPr>
                <w:ins w:id="1030" w:author="DONALD E" w:date="2020-08-21T16:08:00Z"/>
                <w:rFonts w:eastAsia="Malgun Gothic"/>
              </w:rPr>
            </w:pPr>
            <w:ins w:id="1031" w:author="DONALD E" w:date="2020-08-21T16:08:00Z">
              <w:r>
                <w:rPr>
                  <w:rFonts w:eastAsia="Malgun Gothic"/>
                </w:rPr>
                <w:t>A &amp; B</w:t>
              </w:r>
            </w:ins>
          </w:p>
        </w:tc>
        <w:tc>
          <w:tcPr>
            <w:tcW w:w="6934" w:type="dxa"/>
          </w:tcPr>
          <w:p w14:paraId="181C344C" w14:textId="77777777" w:rsidR="00D63AC1" w:rsidRPr="00FB2CE5" w:rsidRDefault="0006458C">
            <w:pPr>
              <w:rPr>
                <w:ins w:id="1032" w:author="DONALD E" w:date="2020-08-21T16:08:00Z"/>
                <w:rFonts w:eastAsia="Yu Mincho"/>
                <w:lang w:val="en-US"/>
                <w:rPrChange w:id="1033" w:author="Fraunhofer" w:date="2020-08-26T11:41:00Z">
                  <w:rPr>
                    <w:ins w:id="1034" w:author="DONALD E" w:date="2020-08-21T16:08:00Z"/>
                    <w:rFonts w:eastAsia="Yu Mincho"/>
                  </w:rPr>
                </w:rPrChange>
              </w:rPr>
            </w:pPr>
            <w:ins w:id="1035" w:author="DONALD E" w:date="2020-08-21T16:08:00Z">
              <w:r w:rsidRPr="00FB2CE5">
                <w:rPr>
                  <w:rFonts w:eastAsia="Yu Mincho"/>
                </w:rPr>
                <w:t xml:space="preserve">A-1st </w:t>
              </w:r>
              <w:proofErr w:type="spellStart"/>
              <w:r w:rsidRPr="00FB2CE5">
                <w:rPr>
                  <w:rFonts w:eastAsia="Yu Mincho"/>
                </w:rPr>
                <w:t>Priority</w:t>
              </w:r>
              <w:proofErr w:type="spellEnd"/>
              <w:r w:rsidRPr="00FB2CE5">
                <w:rPr>
                  <w:rFonts w:eastAsia="Yu Mincho"/>
                </w:rPr>
                <w:t>; B-</w:t>
              </w:r>
              <w:proofErr w:type="spellStart"/>
              <w:r w:rsidRPr="00FB2CE5">
                <w:rPr>
                  <w:rFonts w:eastAsia="Yu Mincho"/>
                </w:rPr>
                <w:t>as</w:t>
              </w:r>
              <w:proofErr w:type="spellEnd"/>
              <w:r w:rsidRPr="00FB2CE5">
                <w:rPr>
                  <w:rFonts w:eastAsia="Yu Mincho"/>
                </w:rPr>
                <w:t xml:space="preserve"> time </w:t>
              </w:r>
              <w:proofErr w:type="spellStart"/>
              <w:r w:rsidRPr="00FB2CE5">
                <w:rPr>
                  <w:rFonts w:eastAsia="Yu Mincho"/>
                </w:rPr>
                <w:t>permits</w:t>
              </w:r>
              <w:proofErr w:type="spellEnd"/>
              <w:r w:rsidRPr="00FB2CE5">
                <w:rPr>
                  <w:rFonts w:eastAsia="Yu Mincho"/>
                </w:rPr>
                <w:t xml:space="preserve"> </w:t>
              </w:r>
            </w:ins>
          </w:p>
        </w:tc>
      </w:tr>
    </w:tbl>
    <w:p w14:paraId="181C344E" w14:textId="77777777" w:rsidR="00D63AC1" w:rsidRDefault="00D63AC1">
      <w:pPr>
        <w:rPr>
          <w:ins w:id="1036" w:author="Interdigital" w:date="2020-08-22T12:03:00Z"/>
          <w:b/>
        </w:rPr>
      </w:pPr>
    </w:p>
    <w:p w14:paraId="181C344F" w14:textId="77777777" w:rsidR="00D63AC1" w:rsidRDefault="0006458C">
      <w:pPr>
        <w:rPr>
          <w:ins w:id="1037" w:author="Interdigital" w:date="2020-08-22T12:03:00Z"/>
          <w:b/>
        </w:rPr>
      </w:pPr>
      <w:ins w:id="1038" w:author="Interdigital" w:date="2020-08-22T12:03:00Z">
        <w:r>
          <w:rPr>
            <w:b/>
          </w:rPr>
          <w:t>Summary of Q5:</w:t>
        </w:r>
      </w:ins>
    </w:p>
    <w:p w14:paraId="181C3450" w14:textId="77777777" w:rsidR="00D63AC1" w:rsidRDefault="0006458C">
      <w:pPr>
        <w:rPr>
          <w:ins w:id="1039" w:author="Interdigital" w:date="2020-08-22T12:03:00Z"/>
          <w:bCs/>
        </w:rPr>
      </w:pPr>
      <w:proofErr w:type="gramStart"/>
      <w:ins w:id="1040" w:author="Interdigital" w:date="2020-08-22T12:03:00Z">
        <w:r>
          <w:rPr>
            <w:bCs/>
          </w:rPr>
          <w:t>A majority of</w:t>
        </w:r>
        <w:proofErr w:type="gramEnd"/>
        <w:r>
          <w:rPr>
            <w:bCs/>
          </w:rPr>
          <w:t xml:space="preserve"> companies are fine to consider both scenarios.  Some companies think we should consider both scenarios </w:t>
        </w:r>
        <w:proofErr w:type="gramStart"/>
        <w:r>
          <w:rPr>
            <w:bCs/>
          </w:rPr>
          <w:t>as long as</w:t>
        </w:r>
        <w:proofErr w:type="gramEnd"/>
        <w:r>
          <w:rPr>
            <w:bCs/>
          </w:rPr>
          <w:t xml:space="preserve"> there is no impact to RAN2 work.  Some companies already assume that no impact is </w:t>
        </w:r>
        <w:proofErr w:type="spellStart"/>
        <w:r>
          <w:rPr>
            <w:bCs/>
          </w:rPr>
          <w:t>forseen</w:t>
        </w:r>
        <w:proofErr w:type="spellEnd"/>
        <w:r>
          <w:rPr>
            <w:bCs/>
          </w:rPr>
          <w:t>.  Rapporteur suggests the following proposal.</w:t>
        </w:r>
      </w:ins>
    </w:p>
    <w:p w14:paraId="181C3451" w14:textId="77777777" w:rsidR="00D63AC1" w:rsidRDefault="0006458C">
      <w:pPr>
        <w:rPr>
          <w:ins w:id="1041" w:author="Interdigital" w:date="2020-08-22T12:03:00Z"/>
          <w:b/>
        </w:rPr>
      </w:pPr>
      <w:ins w:id="1042" w:author="Interdigital" w:date="2020-08-22T12:03:00Z">
        <w:r>
          <w:rPr>
            <w:b/>
          </w:rPr>
          <w:t xml:space="preserve">Proposal 5: For the UE to NW relay case, the remote UE can be in coverage of the same/different gNB as the relay UE.  </w:t>
        </w:r>
      </w:ins>
      <w:ins w:id="1043" w:author="Interdigital" w:date="2020-08-24T09:28:00Z">
        <w:r>
          <w:rPr>
            <w:b/>
          </w:rPr>
          <w:t xml:space="preserve">FFS whether </w:t>
        </w:r>
      </w:ins>
      <w:ins w:id="1044" w:author="Interdigital" w:date="2020-08-22T12:03:00Z">
        <w:r>
          <w:rPr>
            <w:b/>
          </w:rPr>
          <w:t xml:space="preserve">additional impact </w:t>
        </w:r>
      </w:ins>
      <w:proofErr w:type="gramStart"/>
      <w:ins w:id="1045" w:author="Interdigital" w:date="2020-08-24T09:28:00Z">
        <w:r>
          <w:rPr>
            <w:b/>
          </w:rPr>
          <w:t>are</w:t>
        </w:r>
        <w:proofErr w:type="gramEnd"/>
        <w:r>
          <w:rPr>
            <w:b/>
          </w:rPr>
          <w:t xml:space="preserve"> </w:t>
        </w:r>
        <w:proofErr w:type="spellStart"/>
        <w:r>
          <w:rPr>
            <w:b/>
          </w:rPr>
          <w:t>forseen</w:t>
        </w:r>
        <w:proofErr w:type="spellEnd"/>
        <w:r>
          <w:rPr>
            <w:b/>
          </w:rPr>
          <w:t xml:space="preserve"> </w:t>
        </w:r>
      </w:ins>
      <w:ins w:id="1046" w:author="Interdigital" w:date="2020-08-22T12:03:00Z">
        <w:r>
          <w:rPr>
            <w:b/>
          </w:rPr>
          <w:t xml:space="preserve">for the different gNB case. </w:t>
        </w:r>
      </w:ins>
    </w:p>
    <w:p w14:paraId="181C3452" w14:textId="77777777" w:rsidR="00D63AC1" w:rsidRDefault="00D63AC1">
      <w:pPr>
        <w:rPr>
          <w:ins w:id="1047" w:author="Interdigital" w:date="2020-08-24T14:56:00Z"/>
          <w:b/>
        </w:rPr>
      </w:pPr>
    </w:p>
    <w:p w14:paraId="181C3453" w14:textId="77777777" w:rsidR="00D63AC1" w:rsidRDefault="0006458C">
      <w:pPr>
        <w:rPr>
          <w:b/>
          <w:u w:val="single"/>
        </w:rPr>
      </w:pPr>
      <w:r>
        <w:rPr>
          <w:b/>
          <w:u w:val="single"/>
        </w:rPr>
        <w:t>Extended Discussion</w:t>
      </w:r>
    </w:p>
    <w:p w14:paraId="181C3454" w14:textId="77777777" w:rsidR="00D63AC1" w:rsidRDefault="0006458C">
      <w:pPr>
        <w:rPr>
          <w:bCs/>
        </w:rPr>
      </w:pPr>
      <w:r>
        <w:rPr>
          <w:bCs/>
        </w:rPr>
        <w:t xml:space="preserve">The extended discussion for P5/P7 is intended to clarify some of the aspects brought up online regarding the scenario of different gNB.  Firstly, the majority of </w:t>
      </w:r>
      <w:proofErr w:type="gramStart"/>
      <w:r>
        <w:rPr>
          <w:bCs/>
        </w:rPr>
        <w:t>companies</w:t>
      </w:r>
      <w:proofErr w:type="gramEnd"/>
      <w:r>
        <w:rPr>
          <w:bCs/>
        </w:rPr>
        <w:t xml:space="preserve"> view is that same or different gNB </w:t>
      </w:r>
      <w:r>
        <w:rPr>
          <w:bCs/>
        </w:rPr>
        <w:lastRenderedPageBreak/>
        <w:t xml:space="preserve">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14:paraId="181C3455" w14:textId="77777777"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14:paraId="181C3456" w14:textId="77777777" w:rsidR="00D63AC1" w:rsidRDefault="0006458C">
      <w:pPr>
        <w:rPr>
          <w:bCs/>
        </w:rPr>
      </w:pPr>
      <w:r>
        <w:rPr>
          <w:bCs/>
        </w:rPr>
        <w:t>Based on company inputs, there may be 3 options on how to handle this scenario:</w:t>
      </w:r>
    </w:p>
    <w:p w14:paraId="181C3457" w14:textId="77777777" w:rsidR="00D63AC1" w:rsidRPr="001C7AB8" w:rsidRDefault="0006458C">
      <w:pPr>
        <w:pStyle w:val="ListParagraph"/>
        <w:numPr>
          <w:ilvl w:val="0"/>
          <w:numId w:val="15"/>
        </w:numPr>
        <w:rPr>
          <w:bCs/>
          <w:lang w:val="en-US"/>
          <w:rPrChange w:id="1048"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14:paraId="181C3458" w14:textId="77777777" w:rsidR="00D63AC1" w:rsidRPr="001C7AB8" w:rsidRDefault="0006458C">
      <w:pPr>
        <w:pStyle w:val="ListParagraph"/>
        <w:numPr>
          <w:ilvl w:val="0"/>
          <w:numId w:val="15"/>
        </w:numPr>
        <w:rPr>
          <w:bCs/>
          <w:lang w:val="en-US"/>
          <w:rPrChange w:id="1049"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14:paraId="181C3459" w14:textId="77777777" w:rsidR="00D63AC1" w:rsidRPr="001C7AB8" w:rsidRDefault="0006458C">
      <w:pPr>
        <w:pStyle w:val="ListParagraph"/>
        <w:numPr>
          <w:ilvl w:val="0"/>
          <w:numId w:val="15"/>
        </w:numPr>
        <w:rPr>
          <w:bCs/>
          <w:lang w:val="en-US"/>
          <w:rPrChange w:id="1050"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14:paraId="181C345A" w14:textId="77777777"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14:paraId="181C345B" w14:textId="77777777" w:rsidR="00D63AC1" w:rsidRDefault="0006458C">
      <w:pPr>
        <w:rPr>
          <w:b/>
        </w:rPr>
      </w:pPr>
      <w:r>
        <w:rPr>
          <w:b/>
        </w:rPr>
        <w:t xml:space="preserve">Question 5-1: Can company’s opinions in Q5 be summarized by option 3, i.e. </w:t>
      </w:r>
    </w:p>
    <w:p w14:paraId="181C345C" w14:textId="77777777" w:rsidR="00D63AC1" w:rsidRPr="001C7AB8" w:rsidRDefault="0006458C">
      <w:pPr>
        <w:pStyle w:val="ListParagraph"/>
        <w:numPr>
          <w:ilvl w:val="0"/>
          <w:numId w:val="15"/>
        </w:numPr>
        <w:rPr>
          <w:b/>
          <w:lang w:val="en-US"/>
          <w:rPrChange w:id="1051" w:author="yang xing" w:date="2020-08-25T15:53:00Z">
            <w:rPr>
              <w:b/>
            </w:rPr>
          </w:rPrChange>
        </w:rPr>
      </w:pPr>
      <w:r w:rsidRPr="001C7AB8">
        <w:rPr>
          <w:b/>
          <w:lang w:val="en-US"/>
          <w:rPrChange w:id="1052" w:author="yang xing" w:date="2020-08-25T15:53:00Z">
            <w:rPr>
              <w:b/>
            </w:rPr>
          </w:rPrChange>
        </w:rPr>
        <w:t xml:space="preserve">the SI/WI allows the scenario that a remote UE in coverage of a first </w:t>
      </w:r>
      <w:proofErr w:type="spellStart"/>
      <w:r w:rsidRPr="001C7AB8">
        <w:rPr>
          <w:b/>
          <w:lang w:val="en-US"/>
          <w:rPrChange w:id="1053" w:author="yang xing" w:date="2020-08-25T15:53:00Z">
            <w:rPr>
              <w:b/>
            </w:rPr>
          </w:rPrChange>
        </w:rPr>
        <w:t>PCell</w:t>
      </w:r>
      <w:proofErr w:type="spellEnd"/>
      <w:r w:rsidRPr="001C7AB8">
        <w:rPr>
          <w:b/>
          <w:lang w:val="en-US"/>
          <w:rPrChange w:id="1054" w:author="yang xing" w:date="2020-08-25T15:53:00Z">
            <w:rPr>
              <w:b/>
            </w:rPr>
          </w:rPrChange>
        </w:rPr>
        <w:t xml:space="preserve"> connects to a relay which is connected/in coverage of a different </w:t>
      </w:r>
      <w:proofErr w:type="spellStart"/>
      <w:r w:rsidRPr="001C7AB8">
        <w:rPr>
          <w:b/>
          <w:lang w:val="en-US"/>
          <w:rPrChange w:id="1055" w:author="yang xing" w:date="2020-08-25T15:53:00Z">
            <w:rPr>
              <w:b/>
            </w:rPr>
          </w:rPrChange>
        </w:rPr>
        <w:t>Pcell</w:t>
      </w:r>
      <w:proofErr w:type="spellEnd"/>
      <w:r>
        <w:rPr>
          <w:b/>
          <w:lang w:val="en-US"/>
        </w:rPr>
        <w:t xml:space="preserve"> (or vice versa)</w:t>
      </w:r>
      <w:r w:rsidRPr="001C7AB8">
        <w:rPr>
          <w:b/>
          <w:lang w:val="en-US"/>
          <w:rPrChange w:id="1056" w:author="yang xing" w:date="2020-08-25T15:53:00Z">
            <w:rPr>
              <w:b/>
            </w:rPr>
          </w:rPrChange>
        </w:rPr>
        <w:t xml:space="preserve"> </w:t>
      </w:r>
    </w:p>
    <w:p w14:paraId="181C345D" w14:textId="77777777" w:rsidR="00D63AC1" w:rsidRPr="001C7AB8" w:rsidRDefault="0006458C">
      <w:pPr>
        <w:pStyle w:val="ListParagraph"/>
        <w:numPr>
          <w:ilvl w:val="0"/>
          <w:numId w:val="15"/>
        </w:numPr>
        <w:rPr>
          <w:b/>
          <w:lang w:val="en-US"/>
          <w:rPrChange w:id="1057" w:author="yang xing" w:date="2020-08-25T15:53:00Z">
            <w:rPr>
              <w:b/>
            </w:rPr>
          </w:rPrChange>
        </w:rPr>
      </w:pPr>
      <w:r w:rsidRPr="001C7AB8">
        <w:rPr>
          <w:b/>
          <w:lang w:val="en-US"/>
          <w:rPrChange w:id="1058" w:author="yang xing" w:date="2020-08-25T15:53:00Z">
            <w:rPr>
              <w:b/>
            </w:rPr>
          </w:rPrChange>
        </w:rPr>
        <w:t xml:space="preserve">RAN2 should work on the same </w:t>
      </w:r>
      <w:proofErr w:type="spellStart"/>
      <w:r>
        <w:rPr>
          <w:b/>
          <w:lang w:val="en-US"/>
        </w:rPr>
        <w:t>PC</w:t>
      </w:r>
      <w:r w:rsidRPr="001C7AB8">
        <w:rPr>
          <w:b/>
          <w:lang w:val="en-US"/>
          <w:rPrChange w:id="1059" w:author="yang xing" w:date="2020-08-25T15:53:00Z">
            <w:rPr>
              <w:b/>
            </w:rPr>
          </w:rPrChange>
        </w:rPr>
        <w:t>ell</w:t>
      </w:r>
      <w:proofErr w:type="spellEnd"/>
      <w:r w:rsidRPr="001C7AB8">
        <w:rPr>
          <w:b/>
          <w:lang w:val="en-US"/>
          <w:rPrChange w:id="1060" w:author="yang xing" w:date="2020-08-25T15:53:00Z">
            <w:rPr>
              <w:b/>
            </w:rPr>
          </w:rPrChange>
        </w:rPr>
        <w:t xml:space="preserve"> case with higher priority, if in fact it is found that there are impacts to supporting the different </w:t>
      </w:r>
      <w:proofErr w:type="spellStart"/>
      <w:r w:rsidRPr="001C7AB8">
        <w:rPr>
          <w:b/>
          <w:lang w:val="en-US"/>
          <w:rPrChange w:id="1061" w:author="yang xing" w:date="2020-08-25T15:53:00Z">
            <w:rPr>
              <w:b/>
            </w:rPr>
          </w:rPrChange>
        </w:rPr>
        <w:t>PCell</w:t>
      </w:r>
      <w:proofErr w:type="spellEnd"/>
      <w:r w:rsidRPr="001C7AB8">
        <w:rPr>
          <w:b/>
          <w:lang w:val="en-US"/>
          <w:rPrChange w:id="1062"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461" w14:textId="77777777">
        <w:tc>
          <w:tcPr>
            <w:tcW w:w="1358" w:type="dxa"/>
            <w:shd w:val="clear" w:color="auto" w:fill="DEEAF6" w:themeFill="accent1" w:themeFillTint="33"/>
          </w:tcPr>
          <w:p w14:paraId="181C345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5F"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60" w14:textId="77777777" w:rsidR="00D63AC1" w:rsidRPr="00FB2CE5" w:rsidRDefault="0006458C">
            <w:pPr>
              <w:rPr>
                <w:rFonts w:eastAsia="Calibri"/>
                <w:lang w:val="en-US"/>
                <w:rPrChange w:id="1063" w:author="Fraunhofer" w:date="2020-08-26T11:41:00Z">
                  <w:rPr>
                    <w:rFonts w:eastAsia="Calibri"/>
                  </w:rPr>
                </w:rPrChange>
              </w:rPr>
            </w:pPr>
            <w:r>
              <w:rPr>
                <w:rFonts w:eastAsia="Calibri"/>
                <w:lang w:val="en-US"/>
              </w:rPr>
              <w:t>If no, please state which option is your understanding of the majority view and why.</w:t>
            </w:r>
          </w:p>
        </w:tc>
      </w:tr>
      <w:tr w:rsidR="00D63AC1" w14:paraId="181C3466" w14:textId="77777777">
        <w:tc>
          <w:tcPr>
            <w:tcW w:w="1358" w:type="dxa"/>
          </w:tcPr>
          <w:p w14:paraId="181C3462" w14:textId="77777777" w:rsidR="00D63AC1" w:rsidRDefault="0006458C">
            <w:ins w:id="1064" w:author="Apple - Zhibin Wu" w:date="2020-08-24T14:57:00Z">
              <w:r>
                <w:t>Apple</w:t>
              </w:r>
            </w:ins>
          </w:p>
        </w:tc>
        <w:tc>
          <w:tcPr>
            <w:tcW w:w="1337" w:type="dxa"/>
          </w:tcPr>
          <w:p w14:paraId="181C3463" w14:textId="77777777" w:rsidR="00D63AC1" w:rsidRDefault="0006458C">
            <w:ins w:id="1065" w:author="Apple - Zhibin Wu" w:date="2020-08-24T14:57:00Z">
              <w:r>
                <w:t>Y</w:t>
              </w:r>
            </w:ins>
            <w:ins w:id="1066" w:author="Apple - Zhibin Wu" w:date="2020-08-24T14:58:00Z">
              <w:r>
                <w:t>es</w:t>
              </w:r>
            </w:ins>
            <w:ins w:id="1067" w:author="Apple - Zhibin Wu" w:date="2020-08-24T15:02:00Z">
              <w:r>
                <w:t xml:space="preserve"> </w:t>
              </w:r>
              <w:proofErr w:type="spellStart"/>
              <w:r>
                <w:t>with</w:t>
              </w:r>
              <w:proofErr w:type="spellEnd"/>
              <w:r>
                <w:t xml:space="preserve"> </w:t>
              </w:r>
              <w:proofErr w:type="spellStart"/>
              <w:r>
                <w:t>comments</w:t>
              </w:r>
            </w:ins>
            <w:proofErr w:type="spellEnd"/>
          </w:p>
        </w:tc>
        <w:tc>
          <w:tcPr>
            <w:tcW w:w="6934" w:type="dxa"/>
          </w:tcPr>
          <w:p w14:paraId="181C3464" w14:textId="77777777" w:rsidR="00D63AC1" w:rsidRPr="00FB2CE5" w:rsidRDefault="0006458C">
            <w:pPr>
              <w:rPr>
                <w:ins w:id="1068" w:author="Apple - Zhibin Wu" w:date="2020-08-24T15:00:00Z"/>
                <w:lang w:val="en-US"/>
                <w:rPrChange w:id="1069" w:author="Fraunhofer" w:date="2020-08-26T11:41:00Z">
                  <w:rPr>
                    <w:ins w:id="1070" w:author="Apple - Zhibin Wu" w:date="2020-08-24T15:00:00Z"/>
                  </w:rPr>
                </w:rPrChange>
              </w:rPr>
            </w:pPr>
            <w:ins w:id="1071" w:author="Apple - Zhibin Wu" w:date="2020-08-24T14:58:00Z">
              <w:r>
                <w:rPr>
                  <w:lang w:val="en-US"/>
                </w:rPr>
                <w:t xml:space="preserve">We do not agree with option 1, the </w:t>
              </w:r>
            </w:ins>
            <w:ins w:id="1072" w:author="Apple - Zhibin Wu" w:date="2020-08-24T14:59:00Z">
              <w:r>
                <w:rPr>
                  <w:lang w:val="en-US"/>
                </w:rPr>
                <w:t>“</w:t>
              </w:r>
            </w:ins>
            <w:ins w:id="1073" w:author="Apple - Zhibin Wu" w:date="2020-08-24T14:58:00Z">
              <w:r>
                <w:rPr>
                  <w:lang w:val="en-US"/>
                </w:rPr>
                <w:t>different cell</w:t>
              </w:r>
            </w:ins>
            <w:ins w:id="1074" w:author="Apple - Zhibin Wu" w:date="2020-08-24T14:59:00Z">
              <w:r>
                <w:rPr>
                  <w:lang w:val="en-US"/>
                </w:rPr>
                <w:t>”</w:t>
              </w:r>
            </w:ins>
            <w:ins w:id="1075" w:author="Apple - Zhibin Wu" w:date="2020-08-24T14:58:00Z">
              <w:r>
                <w:rPr>
                  <w:lang w:val="en-US"/>
                </w:rPr>
                <w:t xml:space="preserve"> case</w:t>
              </w:r>
            </w:ins>
            <w:ins w:id="1076" w:author="Apple - Zhibin Wu" w:date="2020-08-24T14:59:00Z">
              <w:r>
                <w:rPr>
                  <w:lang w:val="en-US"/>
                </w:rPr>
                <w:t xml:space="preserve"> cannot be ruled out. For option 2, I think it is technically flawed as the serving </w:t>
              </w:r>
            </w:ins>
            <w:proofErr w:type="spellStart"/>
            <w:ins w:id="1077" w:author="Apple - Zhibin Wu" w:date="2020-08-24T15:00:00Z">
              <w:r>
                <w:rPr>
                  <w:lang w:val="en-US"/>
                </w:rPr>
                <w:t>PC</w:t>
              </w:r>
            </w:ins>
            <w:ins w:id="1078" w:author="Apple - Zhibin Wu" w:date="2020-08-24T14:59:00Z">
              <w:r>
                <w:rPr>
                  <w:lang w:val="en-US"/>
                </w:rPr>
                <w:t>ell</w:t>
              </w:r>
              <w:proofErr w:type="spellEnd"/>
              <w:r>
                <w:rPr>
                  <w:lang w:val="en-US"/>
                </w:rPr>
                <w:t xml:space="preserve"> of remote UE may not support Sidelink, therefore,</w:t>
              </w:r>
            </w:ins>
            <w:ins w:id="1079" w:author="Apple - Zhibin Wu" w:date="2020-08-24T15:03:00Z">
              <w:r>
                <w:rPr>
                  <w:lang w:val="en-US"/>
                </w:rPr>
                <w:t xml:space="preserve"> in this case,</w:t>
              </w:r>
            </w:ins>
            <w:ins w:id="1080" w:author="Apple - Zhibin Wu" w:date="2020-08-24T14:59:00Z">
              <w:r>
                <w:rPr>
                  <w:lang w:val="en-US"/>
                </w:rPr>
                <w:t xml:space="preserve"> no such a </w:t>
              </w:r>
            </w:ins>
            <w:ins w:id="1081" w:author="Apple - Zhibin Wu" w:date="2020-08-24T15:00:00Z">
              <w:r>
                <w:rPr>
                  <w:lang w:val="en-US"/>
                </w:rPr>
                <w:t>U2</w:t>
              </w:r>
            </w:ins>
            <w:ins w:id="1082" w:author="Apple - Zhibin Wu" w:date="2020-08-24T15:03:00Z">
              <w:r>
                <w:rPr>
                  <w:lang w:val="en-US"/>
                </w:rPr>
                <w:t>N</w:t>
              </w:r>
            </w:ins>
            <w:ins w:id="1083" w:author="Apple - Zhibin Wu" w:date="2020-08-24T15:00:00Z">
              <w:r>
                <w:rPr>
                  <w:lang w:val="en-US"/>
                </w:rPr>
                <w:t xml:space="preserve"> </w:t>
              </w:r>
            </w:ins>
            <w:ins w:id="1084" w:author="Apple - Zhibin Wu" w:date="2020-08-24T14:59:00Z">
              <w:r>
                <w:rPr>
                  <w:lang w:val="en-US"/>
                </w:rPr>
                <w:t xml:space="preserve">relay </w:t>
              </w:r>
            </w:ins>
            <w:ins w:id="1085" w:author="Apple - Zhibin Wu" w:date="2020-08-24T15:03:00Z">
              <w:r>
                <w:rPr>
                  <w:lang w:val="en-US"/>
                </w:rPr>
                <w:t xml:space="preserve">UE </w:t>
              </w:r>
            </w:ins>
            <w:ins w:id="1086" w:author="Apple - Zhibin Wu" w:date="2020-08-24T14:59:00Z">
              <w:r>
                <w:rPr>
                  <w:lang w:val="en-US"/>
                </w:rPr>
                <w:t>exist i</w:t>
              </w:r>
            </w:ins>
            <w:ins w:id="1087" w:author="Apple - Zhibin Wu" w:date="2020-08-24T15:00:00Z">
              <w:r>
                <w:rPr>
                  <w:lang w:val="en-US"/>
                </w:rPr>
                <w:t>n the serving cell for the remote UE.</w:t>
              </w:r>
            </w:ins>
          </w:p>
          <w:p w14:paraId="181C3465" w14:textId="77777777" w:rsidR="00D63AC1" w:rsidRPr="00FB2CE5" w:rsidRDefault="0006458C">
            <w:pPr>
              <w:rPr>
                <w:lang w:val="en-US"/>
                <w:rPrChange w:id="1088" w:author="Fraunhofer" w:date="2020-08-26T11:41:00Z">
                  <w:rPr/>
                </w:rPrChange>
              </w:rPr>
            </w:pPr>
            <w:ins w:id="1089" w:author="Apple - Zhibin Wu" w:date="2020-08-24T15:01:00Z">
              <w:r>
                <w:rPr>
                  <w:lang w:val="en-US"/>
                </w:rPr>
                <w:t>W</w:t>
              </w:r>
            </w:ins>
            <w:ins w:id="1090" w:author="Apple - Zhibin Wu" w:date="2020-08-24T15:03:00Z">
              <w:r>
                <w:rPr>
                  <w:lang w:val="en-US"/>
                </w:rPr>
                <w:t>e</w:t>
              </w:r>
            </w:ins>
            <w:ins w:id="1091" w:author="Apple - Zhibin Wu" w:date="2020-08-24T15:01:00Z">
              <w:r>
                <w:rPr>
                  <w:lang w:val="en-US"/>
                </w:rPr>
                <w:t xml:space="preserve"> support Option 3 to minimize the additional work on “different cell” case</w:t>
              </w:r>
            </w:ins>
            <w:ins w:id="1092" w:author="Apple - Zhibin Wu" w:date="2020-08-24T15:02:00Z">
              <w:r>
                <w:rPr>
                  <w:lang w:val="en-US"/>
                </w:rPr>
                <w:t>, but I prefer to</w:t>
              </w:r>
            </w:ins>
            <w:ins w:id="1093" w:author="Apple - Zhibin Wu" w:date="2020-08-24T15:03:00Z">
              <w:r>
                <w:rPr>
                  <w:lang w:val="en-US"/>
                </w:rPr>
                <w:t xml:space="preserve"> </w:t>
              </w:r>
            </w:ins>
            <w:ins w:id="1094" w:author="Apple - Zhibin Wu" w:date="2020-08-24T15:05:00Z">
              <w:r>
                <w:rPr>
                  <w:lang w:val="en-US"/>
                </w:rPr>
                <w:t>“</w:t>
              </w:r>
            </w:ins>
            <w:ins w:id="1095" w:author="Apple - Zhibin Wu" w:date="2020-08-24T15:03:00Z">
              <w:r>
                <w:rPr>
                  <w:lang w:val="en-US"/>
                </w:rPr>
                <w:t>prioritize the common</w:t>
              </w:r>
            </w:ins>
            <w:ins w:id="1096" w:author="Apple - Zhibin Wu" w:date="2020-08-24T15:04:00Z">
              <w:r>
                <w:rPr>
                  <w:lang w:val="en-US"/>
                </w:rPr>
                <w:t xml:space="preserve"> solution for both same gNB and different gNB case</w:t>
              </w:r>
            </w:ins>
            <w:ins w:id="1097" w:author="Apple - Zhibin Wu" w:date="2020-08-24T15:05:00Z">
              <w:r>
                <w:rPr>
                  <w:lang w:val="en-US"/>
                </w:rPr>
                <w:t>s”</w:t>
              </w:r>
            </w:ins>
            <w:ins w:id="1098" w:author="Apple - Zhibin Wu" w:date="2020-08-24T15:04:00Z">
              <w:r>
                <w:rPr>
                  <w:lang w:val="en-US"/>
                </w:rPr>
                <w:t xml:space="preserve">, instead of </w:t>
              </w:r>
            </w:ins>
            <w:ins w:id="1099" w:author="Apple - Zhibin Wu" w:date="2020-08-24T15:05:00Z">
              <w:r>
                <w:rPr>
                  <w:lang w:val="en-US"/>
                </w:rPr>
                <w:t>si</w:t>
              </w:r>
            </w:ins>
            <w:ins w:id="1100" w:author="Apple - Zhibin Wu" w:date="2020-08-24T15:06:00Z">
              <w:r>
                <w:rPr>
                  <w:lang w:val="en-US"/>
                </w:rPr>
                <w:t xml:space="preserve">mply </w:t>
              </w:r>
            </w:ins>
            <w:ins w:id="1101" w:author="Apple - Zhibin Wu" w:date="2020-08-24T15:05:00Z">
              <w:r>
                <w:rPr>
                  <w:lang w:val="en-US"/>
                </w:rPr>
                <w:t xml:space="preserve">saying </w:t>
              </w:r>
            </w:ins>
            <w:ins w:id="1102" w:author="Apple - Zhibin Wu" w:date="2020-08-24T15:04:00Z">
              <w:r>
                <w:rPr>
                  <w:lang w:val="en-US"/>
                </w:rPr>
                <w:t>“handle the same cell case with high</w:t>
              </w:r>
            </w:ins>
            <w:ins w:id="1103" w:author="Apple - Zhibin Wu" w:date="2020-08-24T15:05:00Z">
              <w:r>
                <w:rPr>
                  <w:lang w:val="en-US"/>
                </w:rPr>
                <w:t xml:space="preserve"> </w:t>
              </w:r>
            </w:ins>
            <w:ins w:id="1104" w:author="Apple - Zhibin Wu" w:date="2020-08-24T15:04:00Z">
              <w:r>
                <w:rPr>
                  <w:lang w:val="en-US"/>
                </w:rPr>
                <w:t>priorit</w:t>
              </w:r>
            </w:ins>
            <w:ins w:id="1105" w:author="Apple - Zhibin Wu" w:date="2020-08-24T15:05:00Z">
              <w:r>
                <w:rPr>
                  <w:lang w:val="en-US"/>
                </w:rPr>
                <w:t>y</w:t>
              </w:r>
            </w:ins>
            <w:ins w:id="1106" w:author="Apple - Zhibin Wu" w:date="2020-08-24T15:04:00Z">
              <w:r>
                <w:rPr>
                  <w:lang w:val="en-US"/>
                </w:rPr>
                <w:t>”</w:t>
              </w:r>
            </w:ins>
            <w:ins w:id="1107" w:author="Apple - Zhibin Wu" w:date="2020-08-24T15:03:00Z">
              <w:r>
                <w:rPr>
                  <w:lang w:val="en-US"/>
                </w:rPr>
                <w:t xml:space="preserve"> </w:t>
              </w:r>
            </w:ins>
            <w:ins w:id="1108" w:author="Apple - Zhibin Wu" w:date="2020-08-24T15:02:00Z">
              <w:r>
                <w:rPr>
                  <w:lang w:val="en-US"/>
                </w:rPr>
                <w:t xml:space="preserve"> </w:t>
              </w:r>
            </w:ins>
          </w:p>
        </w:tc>
      </w:tr>
      <w:tr w:rsidR="00D63AC1" w14:paraId="181C346A" w14:textId="77777777">
        <w:tc>
          <w:tcPr>
            <w:tcW w:w="1358" w:type="dxa"/>
          </w:tcPr>
          <w:p w14:paraId="181C3467" w14:textId="77777777" w:rsidR="00D63AC1" w:rsidRDefault="0006458C">
            <w:ins w:id="1109" w:author="Huawei" w:date="2020-08-25T10:12:00Z">
              <w:r>
                <w:rPr>
                  <w:rFonts w:hint="eastAsia"/>
                </w:rPr>
                <w:t>Huawei</w:t>
              </w:r>
            </w:ins>
          </w:p>
        </w:tc>
        <w:tc>
          <w:tcPr>
            <w:tcW w:w="1337" w:type="dxa"/>
          </w:tcPr>
          <w:p w14:paraId="181C3468" w14:textId="77777777" w:rsidR="00D63AC1" w:rsidRDefault="0006458C">
            <w:ins w:id="1110" w:author="Huawei" w:date="2020-08-25T10:12:00Z">
              <w:r>
                <w:rPr>
                  <w:rFonts w:hint="eastAsia"/>
                </w:rPr>
                <w:t>Y</w:t>
              </w:r>
              <w:r>
                <w:t>es</w:t>
              </w:r>
            </w:ins>
          </w:p>
        </w:tc>
        <w:tc>
          <w:tcPr>
            <w:tcW w:w="6934" w:type="dxa"/>
          </w:tcPr>
          <w:p w14:paraId="181C3469" w14:textId="77777777" w:rsidR="00D63AC1" w:rsidRPr="00FB2CE5" w:rsidRDefault="0006458C">
            <w:pPr>
              <w:keepLines/>
              <w:overflowPunct w:val="0"/>
              <w:adjustRightInd w:val="0"/>
              <w:spacing w:line="259" w:lineRule="auto"/>
              <w:ind w:left="1702" w:right="28" w:hanging="1418"/>
              <w:textAlignment w:val="baseline"/>
              <w:rPr>
                <w:lang w:val="en-US"/>
                <w:rPrChange w:id="1111" w:author="Fraunhofer" w:date="2020-08-26T11:41:00Z">
                  <w:rPr/>
                </w:rPrChange>
              </w:rPr>
            </w:pPr>
            <w:ins w:id="1112"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14:paraId="181C3472" w14:textId="77777777">
        <w:trPr>
          <w:ins w:id="1113" w:author="NR-R16-UE-Cap" w:date="2020-08-25T11:03:00Z"/>
        </w:trPr>
        <w:tc>
          <w:tcPr>
            <w:tcW w:w="1358" w:type="dxa"/>
          </w:tcPr>
          <w:p w14:paraId="181C346B" w14:textId="77777777" w:rsidR="00D63AC1" w:rsidRDefault="0006458C">
            <w:pPr>
              <w:rPr>
                <w:ins w:id="1114" w:author="NR-R16-UE-Cap" w:date="2020-08-25T11:03:00Z"/>
              </w:rPr>
            </w:pPr>
            <w:ins w:id="1115" w:author="NR-R16-UE-Cap" w:date="2020-08-25T11:03:00Z">
              <w:r>
                <w:rPr>
                  <w:rFonts w:hint="eastAsia"/>
                </w:rPr>
                <w:t>O</w:t>
              </w:r>
              <w:r>
                <w:t>PPO</w:t>
              </w:r>
            </w:ins>
          </w:p>
        </w:tc>
        <w:tc>
          <w:tcPr>
            <w:tcW w:w="1337" w:type="dxa"/>
          </w:tcPr>
          <w:p w14:paraId="181C346C" w14:textId="77777777" w:rsidR="00D63AC1" w:rsidRDefault="0006458C">
            <w:pPr>
              <w:rPr>
                <w:ins w:id="1116" w:author="NR-R16-UE-Cap" w:date="2020-08-25T11:03:00Z"/>
              </w:rPr>
            </w:pPr>
            <w:ins w:id="1117" w:author="NR-R16-UE-Cap" w:date="2020-08-25T11:03:00Z">
              <w:r>
                <w:rPr>
                  <w:rFonts w:hint="eastAsia"/>
                </w:rPr>
                <w:t>Y</w:t>
              </w:r>
              <w:r>
                <w:t xml:space="preserve">es </w:t>
              </w:r>
              <w:proofErr w:type="spellStart"/>
              <w:r>
                <w:t>with</w:t>
              </w:r>
              <w:proofErr w:type="spellEnd"/>
              <w:r>
                <w:t xml:space="preserve"> </w:t>
              </w:r>
              <w:proofErr w:type="spellStart"/>
              <w:r>
                <w:t>comment</w:t>
              </w:r>
              <w:proofErr w:type="spellEnd"/>
            </w:ins>
          </w:p>
        </w:tc>
        <w:tc>
          <w:tcPr>
            <w:tcW w:w="6934" w:type="dxa"/>
          </w:tcPr>
          <w:p w14:paraId="181C346D" w14:textId="77777777" w:rsidR="00D63AC1" w:rsidRPr="00FB2CE5" w:rsidRDefault="0006458C">
            <w:pPr>
              <w:keepLines/>
              <w:overflowPunct w:val="0"/>
              <w:adjustRightInd w:val="0"/>
              <w:spacing w:line="259" w:lineRule="auto"/>
              <w:ind w:right="28"/>
              <w:textAlignment w:val="baseline"/>
              <w:rPr>
                <w:ins w:id="1118" w:author="NR-R16-UE-Cap" w:date="2020-08-25T11:03:00Z"/>
                <w:lang w:val="en-US"/>
                <w:rPrChange w:id="1119" w:author="Fraunhofer" w:date="2020-08-26T11:41:00Z">
                  <w:rPr>
                    <w:ins w:id="1120" w:author="NR-R16-UE-Cap" w:date="2020-08-25T11:03:00Z"/>
                  </w:rPr>
                </w:rPrChange>
              </w:rPr>
            </w:pPr>
            <w:ins w:id="1121"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14:paraId="181C346E" w14:textId="77777777" w:rsidR="00D63AC1" w:rsidRPr="00FB2CE5" w:rsidRDefault="00D63AC1">
            <w:pPr>
              <w:keepLines/>
              <w:overflowPunct w:val="0"/>
              <w:adjustRightInd w:val="0"/>
              <w:spacing w:line="259" w:lineRule="auto"/>
              <w:ind w:right="28"/>
              <w:textAlignment w:val="baseline"/>
              <w:rPr>
                <w:ins w:id="1122" w:author="NR-R16-UE-Cap" w:date="2020-08-25T11:03:00Z"/>
                <w:lang w:val="en-US"/>
                <w:rPrChange w:id="1123" w:author="Fraunhofer" w:date="2020-08-26T11:41:00Z">
                  <w:rPr>
                    <w:ins w:id="1124" w:author="NR-R16-UE-Cap" w:date="2020-08-25T11:03:00Z"/>
                  </w:rPr>
                </w:rPrChange>
              </w:rPr>
            </w:pPr>
          </w:p>
          <w:p w14:paraId="181C346F" w14:textId="77777777" w:rsidR="00D63AC1" w:rsidRPr="00FB2CE5" w:rsidRDefault="0006458C">
            <w:pPr>
              <w:keepLines/>
              <w:overflowPunct w:val="0"/>
              <w:adjustRightInd w:val="0"/>
              <w:spacing w:line="259" w:lineRule="auto"/>
              <w:ind w:right="28"/>
              <w:textAlignment w:val="baseline"/>
              <w:rPr>
                <w:ins w:id="1125" w:author="NR-R16-UE-Cap" w:date="2020-08-25T11:03:00Z"/>
                <w:lang w:val="en-US"/>
                <w:rPrChange w:id="1126" w:author="Fraunhofer" w:date="2020-08-26T11:41:00Z">
                  <w:rPr>
                    <w:ins w:id="1127" w:author="NR-R16-UE-Cap" w:date="2020-08-25T11:03:00Z"/>
                  </w:rPr>
                </w:rPrChange>
              </w:rPr>
            </w:pPr>
            <w:ins w:id="1128" w:author="NR-R16-UE-Cap" w:date="2020-08-25T11:03:00Z">
              <w:r>
                <w:rPr>
                  <w:lang w:val="en-US"/>
                </w:rPr>
                <w:t>Technically,</w:t>
              </w:r>
            </w:ins>
          </w:p>
          <w:p w14:paraId="181C3470" w14:textId="77777777" w:rsidR="00D63AC1" w:rsidRPr="00FB2CE5" w:rsidRDefault="0006458C">
            <w:pPr>
              <w:keepLines/>
              <w:overflowPunct w:val="0"/>
              <w:adjustRightInd w:val="0"/>
              <w:spacing w:line="259" w:lineRule="auto"/>
              <w:ind w:right="28"/>
              <w:textAlignment w:val="baseline"/>
              <w:rPr>
                <w:ins w:id="1129" w:author="NR-R16-UE-Cap" w:date="2020-08-25T11:03:00Z"/>
                <w:lang w:val="en-US"/>
                <w:rPrChange w:id="1130" w:author="Fraunhofer" w:date="2020-08-26T11:41:00Z">
                  <w:rPr>
                    <w:ins w:id="1131" w:author="NR-R16-UE-Cap" w:date="2020-08-25T11:03:00Z"/>
                  </w:rPr>
                </w:rPrChange>
              </w:rPr>
            </w:pPr>
            <w:ins w:id="1132"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14:paraId="181C3471" w14:textId="77777777" w:rsidR="00D63AC1" w:rsidRDefault="0006458C">
            <w:pPr>
              <w:keepLines/>
              <w:overflowPunct w:val="0"/>
              <w:adjustRightInd w:val="0"/>
              <w:spacing w:line="259" w:lineRule="auto"/>
              <w:ind w:right="28"/>
              <w:textAlignment w:val="baseline"/>
              <w:rPr>
                <w:ins w:id="1133" w:author="NR-R16-UE-Cap" w:date="2020-08-25T11:03:00Z"/>
                <w:lang w:val="en-US"/>
              </w:rPr>
              <w:pPrChange w:id="1134" w:author="Unknown" w:date="2020-08-25T11:04:00Z">
                <w:pPr>
                  <w:keepLines/>
                  <w:overflowPunct w:val="0"/>
                  <w:adjustRightInd w:val="0"/>
                  <w:spacing w:after="180" w:line="259" w:lineRule="auto"/>
                  <w:ind w:left="1702" w:right="28" w:hanging="1418"/>
                  <w:textAlignment w:val="baseline"/>
                </w:pPr>
              </w:pPrChange>
            </w:pPr>
            <w:ins w:id="1135" w:author="NR-R16-UE-Cap" w:date="2020-08-25T11:03:00Z">
              <w:r>
                <w:rPr>
                  <w:lang w:val="en-US"/>
                </w:rPr>
                <w:lastRenderedPageBreak/>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gNB case as an transition period of switching from direct to indirect link for inter-gNB case. But that seems not the original intention of this question. </w:t>
              </w:r>
            </w:ins>
          </w:p>
        </w:tc>
      </w:tr>
      <w:tr w:rsidR="00D63AC1" w14:paraId="181C3476" w14:textId="77777777">
        <w:trPr>
          <w:ins w:id="1136" w:author="ZTE - Boyuan" w:date="2020-08-25T12:12:00Z"/>
        </w:trPr>
        <w:tc>
          <w:tcPr>
            <w:tcW w:w="1358" w:type="dxa"/>
          </w:tcPr>
          <w:p w14:paraId="181C3473" w14:textId="77777777" w:rsidR="00D63AC1" w:rsidRDefault="0006458C">
            <w:pPr>
              <w:rPr>
                <w:ins w:id="1137" w:author="ZTE - Boyuan" w:date="2020-08-25T12:12:00Z"/>
              </w:rPr>
            </w:pPr>
            <w:ins w:id="1138" w:author="ZTE - Boyuan" w:date="2020-08-25T12:12:00Z">
              <w:r>
                <w:rPr>
                  <w:rFonts w:hint="eastAsia"/>
                  <w:lang w:val="en-US"/>
                </w:rPr>
                <w:lastRenderedPageBreak/>
                <w:t>ZTE</w:t>
              </w:r>
            </w:ins>
          </w:p>
        </w:tc>
        <w:tc>
          <w:tcPr>
            <w:tcW w:w="1337" w:type="dxa"/>
          </w:tcPr>
          <w:p w14:paraId="181C3474" w14:textId="77777777" w:rsidR="00D63AC1" w:rsidRDefault="0006458C">
            <w:pPr>
              <w:rPr>
                <w:ins w:id="1139" w:author="ZTE - Boyuan" w:date="2020-08-25T12:12:00Z"/>
              </w:rPr>
            </w:pPr>
            <w:ins w:id="1140" w:author="ZTE - Boyuan" w:date="2020-08-25T12:12:00Z">
              <w:r>
                <w:rPr>
                  <w:rFonts w:hint="eastAsia"/>
                  <w:lang w:val="en-US"/>
                </w:rPr>
                <w:t>Yes</w:t>
              </w:r>
            </w:ins>
          </w:p>
        </w:tc>
        <w:tc>
          <w:tcPr>
            <w:tcW w:w="6934" w:type="dxa"/>
          </w:tcPr>
          <w:p w14:paraId="181C3475" w14:textId="77777777" w:rsidR="00D63AC1" w:rsidRPr="00FB2CE5" w:rsidRDefault="0006458C">
            <w:pPr>
              <w:keepLines/>
              <w:overflowPunct w:val="0"/>
              <w:adjustRightInd w:val="0"/>
              <w:spacing w:line="259" w:lineRule="auto"/>
              <w:ind w:right="28"/>
              <w:textAlignment w:val="baseline"/>
              <w:rPr>
                <w:ins w:id="1141" w:author="ZTE - Boyuan" w:date="2020-08-25T12:12:00Z"/>
                <w:lang w:val="en-US"/>
                <w:rPrChange w:id="1142" w:author="Fraunhofer" w:date="2020-08-26T11:41:00Z">
                  <w:rPr>
                    <w:ins w:id="1143" w:author="ZTE - Boyuan" w:date="2020-08-25T12:12:00Z"/>
                  </w:rPr>
                </w:rPrChange>
              </w:rPr>
            </w:pPr>
            <w:ins w:id="1144" w:author="ZTE - Boyuan" w:date="2020-08-25T12:14:00Z">
              <w:r>
                <w:rPr>
                  <w:rFonts w:hint="eastAsia"/>
                  <w:lang w:val="en-US"/>
                </w:rPr>
                <w:t xml:space="preserve">Both same cell and different cell seem quite natural scenario which cannot be ruled out, thus option 1/2 are unacceptable for us. On the other hand, </w:t>
              </w:r>
            </w:ins>
            <w:ins w:id="1145" w:author="ZTE - Boyuan" w:date="2020-08-25T12:15:00Z">
              <w:r>
                <w:rPr>
                  <w:rFonts w:hint="eastAsia"/>
                  <w:lang w:val="en-US"/>
                </w:rPr>
                <w:t>w</w:t>
              </w:r>
            </w:ins>
            <w:ins w:id="1146" w:author="ZTE - Boyuan" w:date="2020-08-25T12:13:00Z">
              <w:r>
                <w:rPr>
                  <w:rFonts w:hint="eastAsia"/>
                  <w:lang w:val="en-US"/>
                </w:rPr>
                <w:t>e agree with Apple comments to prioritize the common solution for both same gNB and different gNB cases.</w:t>
              </w:r>
            </w:ins>
            <w:ins w:id="1147" w:author="ZTE - Boyuan" w:date="2020-08-25T12:14:00Z">
              <w:r>
                <w:rPr>
                  <w:rFonts w:hint="eastAsia"/>
                  <w:lang w:val="en-US"/>
                </w:rPr>
                <w:t xml:space="preserve"> </w:t>
              </w:r>
            </w:ins>
          </w:p>
        </w:tc>
      </w:tr>
      <w:tr w:rsidR="004F0A62" w14:paraId="181C347A" w14:textId="77777777">
        <w:trPr>
          <w:ins w:id="1148" w:author="vivo(Boubacar)" w:date="2020-08-25T14:53:00Z"/>
        </w:trPr>
        <w:tc>
          <w:tcPr>
            <w:tcW w:w="1358" w:type="dxa"/>
          </w:tcPr>
          <w:p w14:paraId="181C3477" w14:textId="77777777" w:rsidR="004F0A62" w:rsidRDefault="004F0A62" w:rsidP="004F0A62">
            <w:pPr>
              <w:rPr>
                <w:ins w:id="1149" w:author="vivo(Boubacar)" w:date="2020-08-25T14:53:00Z"/>
              </w:rPr>
            </w:pPr>
            <w:ins w:id="1150" w:author="vivo(Boubacar)" w:date="2020-08-25T14:53:00Z">
              <w:r>
                <w:t>vivo</w:t>
              </w:r>
            </w:ins>
          </w:p>
        </w:tc>
        <w:tc>
          <w:tcPr>
            <w:tcW w:w="1337" w:type="dxa"/>
          </w:tcPr>
          <w:p w14:paraId="181C3478" w14:textId="77777777" w:rsidR="004F0A62" w:rsidRDefault="004F0A62" w:rsidP="004F0A62">
            <w:pPr>
              <w:rPr>
                <w:ins w:id="1151" w:author="vivo(Boubacar)" w:date="2020-08-25T14:53:00Z"/>
              </w:rPr>
            </w:pPr>
            <w:ins w:id="1152" w:author="vivo(Boubacar)" w:date="2020-08-25T14:53:00Z">
              <w:r>
                <w:t xml:space="preserve">Yes </w:t>
              </w:r>
              <w:proofErr w:type="spellStart"/>
              <w:proofErr w:type="gramStart"/>
              <w:r>
                <w:t>with</w:t>
              </w:r>
              <w:proofErr w:type="spellEnd"/>
              <w:r>
                <w:t xml:space="preserve">  </w:t>
              </w:r>
              <w:proofErr w:type="spellStart"/>
              <w:r>
                <w:t>comments</w:t>
              </w:r>
              <w:proofErr w:type="spellEnd"/>
              <w:proofErr w:type="gramEnd"/>
            </w:ins>
          </w:p>
        </w:tc>
        <w:tc>
          <w:tcPr>
            <w:tcW w:w="6934" w:type="dxa"/>
          </w:tcPr>
          <w:p w14:paraId="181C3479" w14:textId="77777777" w:rsidR="004F0A62" w:rsidRPr="00FB2CE5" w:rsidRDefault="004F0A62" w:rsidP="004F0A62">
            <w:pPr>
              <w:keepLines/>
              <w:overflowPunct w:val="0"/>
              <w:adjustRightInd w:val="0"/>
              <w:ind w:right="28"/>
              <w:textAlignment w:val="baseline"/>
              <w:rPr>
                <w:ins w:id="1153" w:author="vivo(Boubacar)" w:date="2020-08-25T14:53:00Z"/>
                <w:lang w:val="en-US"/>
                <w:rPrChange w:id="1154" w:author="Fraunhofer" w:date="2020-08-26T11:41:00Z">
                  <w:rPr>
                    <w:ins w:id="1155" w:author="vivo(Boubacar)" w:date="2020-08-25T14:53:00Z"/>
                  </w:rPr>
                </w:rPrChange>
              </w:rPr>
            </w:pPr>
            <w:proofErr w:type="spellStart"/>
            <w:ins w:id="1156" w:author="vivo(Boubacar)" w:date="2020-08-25T14:53: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w:t>
              </w:r>
              <w:proofErr w:type="spellStart"/>
              <w:r w:rsidRPr="00FB2CE5">
                <w:t>first</w:t>
              </w:r>
              <w:proofErr w:type="spellEnd"/>
              <w:r w:rsidRPr="00FB2CE5">
                <w:t xml:space="preserve"> </w:t>
              </w:r>
              <w:proofErr w:type="spellStart"/>
              <w:r w:rsidRPr="00FB2CE5">
                <w:t>discuss</w:t>
              </w:r>
              <w:proofErr w:type="spellEnd"/>
              <w:r w:rsidRPr="00FB2CE5">
                <w:t xml:space="preserve"> </w:t>
              </w:r>
              <w:proofErr w:type="spellStart"/>
              <w:r w:rsidRPr="00FB2CE5">
                <w:t>both</w:t>
              </w:r>
              <w:proofErr w:type="spellEnd"/>
              <w:r w:rsidRPr="00FB2CE5">
                <w:t xml:space="preserve"> </w:t>
              </w:r>
              <w:proofErr w:type="spellStart"/>
              <w:r w:rsidRPr="00FB2CE5">
                <w:t>cases</w:t>
              </w:r>
              <w:proofErr w:type="spellEnd"/>
              <w:r w:rsidRPr="00FB2CE5">
                <w:t xml:space="preserve"> and </w:t>
              </w:r>
              <w:proofErr w:type="spellStart"/>
              <w:r w:rsidRPr="00FB2CE5">
                <w:t>strive</w:t>
              </w:r>
              <w:proofErr w:type="spellEnd"/>
              <w:r w:rsidRPr="00FB2CE5">
                <w:t xml:space="preserve"> </w:t>
              </w:r>
              <w:proofErr w:type="spellStart"/>
              <w:r w:rsidRPr="00FB2CE5">
                <w:t>for</w:t>
              </w:r>
              <w:proofErr w:type="spellEnd"/>
              <w:r w:rsidRPr="00FB2CE5">
                <w:t xml:space="preserve"> </w:t>
              </w:r>
              <w:proofErr w:type="spellStart"/>
              <w:r w:rsidRPr="00FB2CE5">
                <w:t>common</w:t>
              </w:r>
              <w:proofErr w:type="spellEnd"/>
              <w:r w:rsidRPr="00FB2CE5">
                <w:t xml:space="preserve"> </w:t>
              </w:r>
              <w:proofErr w:type="spellStart"/>
              <w:r w:rsidRPr="00FB2CE5">
                <w:t>solution</w:t>
              </w:r>
              <w:proofErr w:type="spellEnd"/>
              <w:r w:rsidRPr="00FB2CE5">
                <w:t xml:space="preserve">. </w:t>
              </w:r>
              <w:proofErr w:type="spellStart"/>
              <w:r w:rsidRPr="00FB2CE5">
                <w:t>If</w:t>
              </w:r>
              <w:proofErr w:type="spellEnd"/>
              <w:r w:rsidRPr="00FB2CE5">
                <w:t xml:space="preserve"> </w:t>
              </w:r>
              <w:proofErr w:type="spellStart"/>
              <w:r w:rsidRPr="00FB2CE5">
                <w:t>indeed</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shows</w:t>
              </w:r>
              <w:proofErr w:type="spellEnd"/>
              <w:r w:rsidRPr="00FB2CE5">
                <w:t xml:space="preserve"> </w:t>
              </w:r>
              <w:proofErr w:type="spellStart"/>
              <w:r w:rsidRPr="00FB2CE5">
                <w:t>that</w:t>
              </w:r>
              <w:proofErr w:type="spellEnd"/>
              <w:r w:rsidRPr="00FB2CE5">
                <w:t xml:space="preserve"> in </w:t>
              </w:r>
              <w:proofErr w:type="spellStart"/>
              <w:r w:rsidRPr="00FB2CE5">
                <w:t>case</w:t>
              </w:r>
              <w:proofErr w:type="spellEnd"/>
              <w:r w:rsidRPr="00FB2CE5">
                <w:t xml:space="preserve"> </w:t>
              </w:r>
              <w:proofErr w:type="spellStart"/>
              <w:r w:rsidRPr="00FB2CE5">
                <w:t>of</w:t>
              </w:r>
              <w:proofErr w:type="spellEnd"/>
              <w:r w:rsidRPr="00FB2CE5">
                <w:t xml:space="preserve"> different </w:t>
              </w:r>
              <w:proofErr w:type="spellStart"/>
              <w:r w:rsidRPr="00FB2CE5">
                <w:t>Pcells</w:t>
              </w:r>
              <w:proofErr w:type="spellEnd"/>
              <w:r w:rsidRPr="00FB2CE5">
                <w:t xml:space="preserve"> </w:t>
              </w:r>
              <w:proofErr w:type="spellStart"/>
              <w:r w:rsidRPr="00FB2CE5">
                <w:t>require</w:t>
              </w:r>
              <w:proofErr w:type="spellEnd"/>
              <w:r w:rsidRPr="00FB2CE5">
                <w:t xml:space="preserve"> </w:t>
              </w:r>
              <w:proofErr w:type="spellStart"/>
              <w:r w:rsidRPr="00FB2CE5">
                <w:t>major</w:t>
              </w:r>
              <w:proofErr w:type="spellEnd"/>
              <w:r w:rsidRPr="00FB2CE5">
                <w:t xml:space="preserve"> </w:t>
              </w:r>
              <w:proofErr w:type="spellStart"/>
              <w:r w:rsidRPr="00FB2CE5">
                <w:t>specification</w:t>
              </w:r>
              <w:proofErr w:type="spellEnd"/>
              <w:r w:rsidRPr="00FB2CE5">
                <w:t xml:space="preserve">, </w:t>
              </w:r>
              <w:proofErr w:type="spellStart"/>
              <w:r w:rsidRPr="00FB2CE5">
                <w:t>compared</w:t>
              </w:r>
              <w:proofErr w:type="spellEnd"/>
              <w:r w:rsidRPr="00FB2CE5">
                <w:t xml:space="preserve"> </w:t>
              </w:r>
              <w:proofErr w:type="spellStart"/>
              <w:r w:rsidRPr="00FB2CE5">
                <w:t>to</w:t>
              </w:r>
              <w:proofErr w:type="spellEnd"/>
              <w:r w:rsidRPr="00FB2CE5">
                <w:t xml:space="preserve"> same </w:t>
              </w:r>
              <w:proofErr w:type="spellStart"/>
              <w:r w:rsidRPr="00FB2CE5">
                <w:t>Pcell</w:t>
              </w:r>
              <w:proofErr w:type="spellEnd"/>
              <w:r w:rsidRPr="00FB2CE5">
                <w:t xml:space="preserve"> </w:t>
              </w:r>
              <w:proofErr w:type="spellStart"/>
              <w:r w:rsidRPr="00FB2CE5">
                <w:t>case</w:t>
              </w:r>
              <w:proofErr w:type="spellEnd"/>
              <w:r w:rsidRPr="00FB2CE5">
                <w:t xml:space="preserve">, and time </w:t>
              </w:r>
              <w:proofErr w:type="spellStart"/>
              <w:r w:rsidRPr="00FB2CE5">
                <w:t>may</w:t>
              </w:r>
              <w:proofErr w:type="spellEnd"/>
              <w:r w:rsidRPr="00FB2CE5">
                <w:t xml:space="preserve"> not </w:t>
              </w:r>
              <w:proofErr w:type="spellStart"/>
              <w:r w:rsidRPr="00FB2CE5">
                <w:t>allow</w:t>
              </w:r>
              <w:proofErr w:type="spellEnd"/>
              <w:r w:rsidRPr="00FB2CE5">
                <w:t xml:space="preserve"> </w:t>
              </w:r>
              <w:proofErr w:type="spellStart"/>
              <w:r w:rsidRPr="00FB2CE5">
                <w:t>to</w:t>
              </w:r>
              <w:proofErr w:type="spellEnd"/>
              <w:r w:rsidRPr="00FB2CE5">
                <w:t xml:space="preserve"> finish </w:t>
              </w:r>
              <w:proofErr w:type="spellStart"/>
              <w:r w:rsidRPr="00FB2CE5">
                <w:t>the</w:t>
              </w:r>
              <w:proofErr w:type="spellEnd"/>
              <w:r w:rsidRPr="00FB2CE5">
                <w:t xml:space="preserve"> </w:t>
              </w:r>
              <w:proofErr w:type="spellStart"/>
              <w:r w:rsidRPr="00FB2CE5">
                <w:t>work</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deprioritize</w:t>
              </w:r>
              <w:proofErr w:type="spellEnd"/>
              <w:r w:rsidRPr="00FB2CE5">
                <w:t xml:space="preserve"> different gNB </w:t>
              </w:r>
              <w:proofErr w:type="spellStart"/>
              <w:r w:rsidRPr="00FB2CE5">
                <w:t>case</w:t>
              </w:r>
              <w:proofErr w:type="spellEnd"/>
              <w:r w:rsidRPr="00FB2CE5">
                <w:t>.</w:t>
              </w:r>
            </w:ins>
          </w:p>
        </w:tc>
      </w:tr>
      <w:tr w:rsidR="000B7C1B" w14:paraId="181C347E" w14:textId="77777777">
        <w:trPr>
          <w:ins w:id="1157" w:author="Ericsson" w:date="2020-08-25T11:16:00Z"/>
        </w:trPr>
        <w:tc>
          <w:tcPr>
            <w:tcW w:w="1358" w:type="dxa"/>
          </w:tcPr>
          <w:p w14:paraId="181C347B" w14:textId="77777777" w:rsidR="000B7C1B" w:rsidRDefault="000B7C1B" w:rsidP="004F0A62">
            <w:pPr>
              <w:rPr>
                <w:ins w:id="1158" w:author="Ericsson" w:date="2020-08-25T11:16:00Z"/>
              </w:rPr>
            </w:pPr>
            <w:ins w:id="1159" w:author="Ericsson" w:date="2020-08-25T11:16:00Z">
              <w:r>
                <w:t>Ericsson</w:t>
              </w:r>
            </w:ins>
          </w:p>
        </w:tc>
        <w:tc>
          <w:tcPr>
            <w:tcW w:w="1337" w:type="dxa"/>
          </w:tcPr>
          <w:p w14:paraId="181C347C" w14:textId="77777777" w:rsidR="000B7C1B" w:rsidRDefault="000B7C1B" w:rsidP="004F0A62">
            <w:pPr>
              <w:rPr>
                <w:ins w:id="1160" w:author="Ericsson" w:date="2020-08-25T11:16:00Z"/>
              </w:rPr>
            </w:pPr>
            <w:ins w:id="1161" w:author="Ericsson" w:date="2020-08-25T11:16:00Z">
              <w:r>
                <w:t xml:space="preserve">Yes </w:t>
              </w:r>
              <w:proofErr w:type="spellStart"/>
              <w:r>
                <w:t>with</w:t>
              </w:r>
              <w:proofErr w:type="spellEnd"/>
              <w:r>
                <w:t xml:space="preserve"> </w:t>
              </w:r>
              <w:proofErr w:type="spellStart"/>
              <w:r>
                <w:t>comments</w:t>
              </w:r>
              <w:proofErr w:type="spellEnd"/>
            </w:ins>
          </w:p>
        </w:tc>
        <w:tc>
          <w:tcPr>
            <w:tcW w:w="6934" w:type="dxa"/>
          </w:tcPr>
          <w:p w14:paraId="181C347D" w14:textId="77777777" w:rsidR="000B7C1B" w:rsidRPr="00FB2CE5" w:rsidRDefault="000B7C1B" w:rsidP="004F0A62">
            <w:pPr>
              <w:keepLines/>
              <w:overflowPunct w:val="0"/>
              <w:adjustRightInd w:val="0"/>
              <w:ind w:right="28"/>
              <w:textAlignment w:val="baseline"/>
              <w:rPr>
                <w:ins w:id="1162" w:author="Ericsson" w:date="2020-08-25T11:16:00Z"/>
                <w:lang w:val="en-US"/>
                <w:rPrChange w:id="1163" w:author="Fraunhofer" w:date="2020-08-26T11:41:00Z">
                  <w:rPr>
                    <w:ins w:id="1164" w:author="Ericsson" w:date="2020-08-25T11:16:00Z"/>
                  </w:rPr>
                </w:rPrChange>
              </w:rPr>
            </w:pPr>
            <w:ins w:id="1165" w:author="Ericsson" w:date="2020-08-25T11:16:00Z">
              <w:r w:rsidRPr="00FB2CE5">
                <w:t xml:space="preserve">In </w:t>
              </w:r>
              <w:proofErr w:type="spellStart"/>
              <w:r w:rsidRPr="00FB2CE5">
                <w:t>principle</w:t>
              </w:r>
              <w:proofErr w:type="spellEnd"/>
              <w:r w:rsidRPr="00FB2CE5">
                <w:t xml:space="preserve"> Option 3 </w:t>
              </w:r>
              <w:proofErr w:type="spellStart"/>
              <w:r w:rsidRPr="00FB2CE5">
                <w:t>is</w:t>
              </w:r>
              <w:proofErr w:type="spellEnd"/>
              <w:r w:rsidRPr="00FB2CE5">
                <w:t xml:space="preserve"> </w:t>
              </w:r>
              <w:proofErr w:type="spellStart"/>
              <w:r w:rsidRPr="00FB2CE5">
                <w:t>fine</w:t>
              </w:r>
            </w:ins>
            <w:proofErr w:type="spellEnd"/>
            <w:ins w:id="1166" w:author="Ericsson" w:date="2020-08-25T11:17:00Z">
              <w:r w:rsidRPr="00FB2CE5">
                <w:t xml:space="preserve"> </w:t>
              </w:r>
              <w:proofErr w:type="spellStart"/>
              <w:r w:rsidRPr="00FB2CE5">
                <w:t>as</w:t>
              </w:r>
              <w:proofErr w:type="spellEnd"/>
              <w:r w:rsidRPr="00FB2CE5">
                <w:t xml:space="preserve"> </w:t>
              </w:r>
              <w:proofErr w:type="spellStart"/>
              <w:r w:rsidRPr="00FB2CE5">
                <w:t>far</w:t>
              </w:r>
              <w:proofErr w:type="spellEnd"/>
              <w:r w:rsidRPr="00FB2CE5">
                <w:t xml:space="preserve"> </w:t>
              </w:r>
              <w:proofErr w:type="spellStart"/>
              <w:r w:rsidRPr="00FB2CE5">
                <w:t>as</w:t>
              </w:r>
              <w:proofErr w:type="spellEnd"/>
              <w:r w:rsidRPr="00FB2CE5">
                <w:t xml:space="preserve"> </w:t>
              </w:r>
              <w:proofErr w:type="spellStart"/>
              <w:r w:rsidRPr="00FB2CE5">
                <w:t>we</w:t>
              </w:r>
              <w:proofErr w:type="spellEnd"/>
              <w:r w:rsidRPr="00FB2CE5">
                <w:t xml:space="preserve"> </w:t>
              </w:r>
              <w:proofErr w:type="spellStart"/>
              <w:r w:rsidRPr="00FB2CE5">
                <w:t>start</w:t>
              </w:r>
              <w:proofErr w:type="spellEnd"/>
              <w:r w:rsidRPr="00FB2CE5">
                <w:t xml:space="preserve"> </w:t>
              </w:r>
              <w:proofErr w:type="spellStart"/>
              <w:r w:rsidRPr="00FB2CE5">
                <w:t>with</w:t>
              </w:r>
              <w:proofErr w:type="spellEnd"/>
              <w:r w:rsidRPr="00FB2CE5">
                <w:t xml:space="preserve"> </w:t>
              </w:r>
              <w:proofErr w:type="spellStart"/>
              <w:r w:rsidRPr="00FB2CE5">
                <w:t>the</w:t>
              </w:r>
              <w:proofErr w:type="spellEnd"/>
              <w:r w:rsidRPr="00FB2CE5">
                <w:t xml:space="preserve"> </w:t>
              </w:r>
              <w:proofErr w:type="spellStart"/>
              <w:r w:rsidRPr="00FB2CE5">
                <w:t>single</w:t>
              </w:r>
              <w:proofErr w:type="spellEnd"/>
              <w:r w:rsidRPr="00FB2CE5">
                <w:t xml:space="preserve"> </w:t>
              </w:r>
              <w:proofErr w:type="spellStart"/>
              <w:r w:rsidRPr="00FB2CE5">
                <w:t>cell</w:t>
              </w:r>
              <w:proofErr w:type="spellEnd"/>
              <w:r w:rsidRPr="00FB2CE5">
                <w:t xml:space="preserve"> </w:t>
              </w:r>
              <w:proofErr w:type="spellStart"/>
              <w:r w:rsidRPr="00FB2CE5">
                <w:t>scenario</w:t>
              </w:r>
            </w:ins>
            <w:proofErr w:type="spellEnd"/>
            <w:ins w:id="1167" w:author="Ericsson" w:date="2020-08-25T11:18:00Z">
              <w:r w:rsidRPr="00FB2CE5">
                <w:t xml:space="preserve">. </w:t>
              </w:r>
              <w:proofErr w:type="spellStart"/>
              <w:r w:rsidRPr="00FB2CE5">
                <w:t>We</w:t>
              </w:r>
              <w:proofErr w:type="spellEnd"/>
              <w:r w:rsidRPr="00FB2CE5">
                <w:t xml:space="preserve"> </w:t>
              </w:r>
            </w:ins>
            <w:proofErr w:type="spellStart"/>
            <w:ins w:id="1168" w:author="Ericsson" w:date="2020-08-25T11:19:00Z">
              <w:r w:rsidRPr="00FB2CE5">
                <w:t>should</w:t>
              </w:r>
            </w:ins>
            <w:proofErr w:type="spellEnd"/>
            <w:ins w:id="1169" w:author="Ericsson" w:date="2020-08-25T11:18:00Z">
              <w:r w:rsidRPr="00FB2CE5">
                <w:t xml:space="preserve"> </w:t>
              </w:r>
              <w:proofErr w:type="spellStart"/>
              <w:r w:rsidRPr="00FB2CE5">
                <w:t>dedicate</w:t>
              </w:r>
              <w:proofErr w:type="spellEnd"/>
              <w:r w:rsidRPr="00FB2CE5">
                <w:t xml:space="preserve"> </w:t>
              </w:r>
              <w:proofErr w:type="spellStart"/>
              <w:r w:rsidRPr="00FB2CE5">
                <w:t>effort</w:t>
              </w:r>
            </w:ins>
            <w:ins w:id="1170" w:author="Ericsson" w:date="2020-08-25T11:19:00Z">
              <w:r w:rsidRPr="00FB2CE5">
                <w:t>s</w:t>
              </w:r>
            </w:ins>
            <w:proofErr w:type="spellEnd"/>
            <w:ins w:id="1171" w:author="Ericsson" w:date="2020-08-25T11:18:00Z">
              <w:r w:rsidRPr="00FB2CE5">
                <w:t xml:space="preserve"> in </w:t>
              </w:r>
            </w:ins>
            <w:proofErr w:type="spellStart"/>
            <w:ins w:id="1172" w:author="Ericsson" w:date="2020-08-25T11:19:00Z">
              <w:r w:rsidRPr="00FB2CE5">
                <w:t>the</w:t>
              </w:r>
              <w:proofErr w:type="spellEnd"/>
              <w:r w:rsidRPr="00FB2CE5">
                <w:t xml:space="preserve"> different </w:t>
              </w:r>
              <w:proofErr w:type="spellStart"/>
              <w:r w:rsidRPr="00FB2CE5">
                <w:t>gNBs</w:t>
              </w:r>
              <w:proofErr w:type="spellEnd"/>
              <w:r w:rsidRPr="00FB2CE5">
                <w:t xml:space="preserve"> </w:t>
              </w:r>
              <w:proofErr w:type="spellStart"/>
              <w:r w:rsidRPr="00FB2CE5">
                <w:t>sceanario</w:t>
              </w:r>
              <w:proofErr w:type="spellEnd"/>
              <w:r w:rsidRPr="00FB2CE5">
                <w:t xml:space="preserve"> </w:t>
              </w:r>
              <w:proofErr w:type="spellStart"/>
              <w:r w:rsidRPr="00FB2CE5">
                <w:t>only</w:t>
              </w:r>
              <w:proofErr w:type="spellEnd"/>
              <w:r w:rsidRPr="00FB2CE5">
                <w:t xml:space="preserve"> </w:t>
              </w:r>
              <w:proofErr w:type="spellStart"/>
              <w:r w:rsidRPr="00FB2CE5">
                <w:t>if</w:t>
              </w:r>
              <w:proofErr w:type="spellEnd"/>
              <w:r w:rsidRPr="00FB2CE5">
                <w:t xml:space="preserve"> time </w:t>
              </w:r>
              <w:proofErr w:type="spellStart"/>
              <w:r w:rsidRPr="00FB2CE5">
                <w:t>allows</w:t>
              </w:r>
              <w:proofErr w:type="spellEnd"/>
              <w:r w:rsidRPr="00FB2CE5">
                <w:t xml:space="preserve"> </w:t>
              </w:r>
              <w:proofErr w:type="spellStart"/>
              <w:r w:rsidRPr="00FB2CE5">
                <w:t>or</w:t>
              </w:r>
              <w:proofErr w:type="spellEnd"/>
              <w:r w:rsidRPr="00FB2CE5">
                <w:t xml:space="preserve"> </w:t>
              </w:r>
              <w:proofErr w:type="spellStart"/>
              <w:r w:rsidRPr="00FB2CE5">
                <w:t>if</w:t>
              </w:r>
              <w:proofErr w:type="spellEnd"/>
              <w:r w:rsidRPr="00FB2CE5">
                <w:t xml:space="preserve"> </w:t>
              </w:r>
              <w:proofErr w:type="spellStart"/>
              <w:r w:rsidRPr="00FB2CE5">
                <w:t>something</w:t>
              </w:r>
              <w:proofErr w:type="spellEnd"/>
              <w:r w:rsidRPr="00FB2CE5">
                <w:t xml:space="preserve"> </w:t>
              </w:r>
              <w:proofErr w:type="spellStart"/>
              <w:r w:rsidRPr="00FB2CE5">
                <w:t>critical</w:t>
              </w:r>
              <w:proofErr w:type="spellEnd"/>
              <w:r w:rsidRPr="00FB2CE5">
                <w:t xml:space="preserve"> </w:t>
              </w:r>
              <w:proofErr w:type="spellStart"/>
              <w:r w:rsidRPr="00FB2CE5">
                <w:t>pop</w:t>
              </w:r>
              <w:proofErr w:type="spellEnd"/>
              <w:r w:rsidRPr="00FB2CE5">
                <w:t xml:space="preserve"> </w:t>
              </w:r>
              <w:proofErr w:type="spellStart"/>
              <w:r w:rsidRPr="00FB2CE5">
                <w:t>up</w:t>
              </w:r>
              <w:proofErr w:type="spellEnd"/>
              <w:r w:rsidRPr="00FB2CE5">
                <w:t>.</w:t>
              </w:r>
            </w:ins>
          </w:p>
        </w:tc>
      </w:tr>
      <w:tr w:rsidR="00DC3CA4" w14:paraId="181C3487" w14:textId="77777777">
        <w:trPr>
          <w:ins w:id="1173" w:author="Qualcomm - Peng Cheng" w:date="2020-08-25T21:59:00Z"/>
        </w:trPr>
        <w:tc>
          <w:tcPr>
            <w:tcW w:w="1358" w:type="dxa"/>
          </w:tcPr>
          <w:p w14:paraId="181C347F" w14:textId="77777777" w:rsidR="00DC3CA4" w:rsidRDefault="00DC3CA4" w:rsidP="00DC3CA4">
            <w:pPr>
              <w:rPr>
                <w:ins w:id="1174" w:author="Qualcomm - Peng Cheng" w:date="2020-08-25T21:59:00Z"/>
              </w:rPr>
            </w:pPr>
            <w:ins w:id="1175" w:author="Qualcomm - Peng Cheng" w:date="2020-08-25T21:59:00Z">
              <w:r>
                <w:t>Qualcomm</w:t>
              </w:r>
            </w:ins>
          </w:p>
        </w:tc>
        <w:tc>
          <w:tcPr>
            <w:tcW w:w="1337" w:type="dxa"/>
          </w:tcPr>
          <w:p w14:paraId="181C3480" w14:textId="77777777" w:rsidR="00DC3CA4" w:rsidRDefault="00DC3CA4" w:rsidP="00DC3CA4">
            <w:pPr>
              <w:rPr>
                <w:ins w:id="1176" w:author="Qualcomm - Peng Cheng" w:date="2020-08-25T21:59:00Z"/>
              </w:rPr>
            </w:pPr>
            <w:ins w:id="1177" w:author="Qualcomm - Peng Cheng" w:date="2020-08-25T21:59:00Z">
              <w:r>
                <w:t xml:space="preserve">See </w:t>
              </w:r>
              <w:proofErr w:type="spellStart"/>
              <w:r>
                <w:t>comments</w:t>
              </w:r>
              <w:proofErr w:type="spellEnd"/>
            </w:ins>
          </w:p>
        </w:tc>
        <w:tc>
          <w:tcPr>
            <w:tcW w:w="6934" w:type="dxa"/>
          </w:tcPr>
          <w:p w14:paraId="181C3481" w14:textId="77777777" w:rsidR="00DC3CA4" w:rsidRPr="00FB2CE5" w:rsidRDefault="00DC3CA4" w:rsidP="00DC3CA4">
            <w:pPr>
              <w:keepLines/>
              <w:overflowPunct w:val="0"/>
              <w:adjustRightInd w:val="0"/>
              <w:ind w:right="28"/>
              <w:textAlignment w:val="baseline"/>
              <w:rPr>
                <w:ins w:id="1178" w:author="Qualcomm - Peng Cheng" w:date="2020-08-25T21:59:00Z"/>
                <w:lang w:val="en-US"/>
                <w:rPrChange w:id="1179" w:author="Fraunhofer" w:date="2020-08-26T11:41:00Z">
                  <w:rPr>
                    <w:ins w:id="1180" w:author="Qualcomm - Peng Cheng" w:date="2020-08-25T21:59:00Z"/>
                  </w:rPr>
                </w:rPrChange>
              </w:rPr>
            </w:pPr>
            <w:ins w:id="1181" w:author="Qualcomm - Peng Cheng" w:date="2020-08-25T21:59:00Z">
              <w:r w:rsidRPr="00FB2CE5">
                <w:t xml:space="preserve">In </w:t>
              </w:r>
              <w:proofErr w:type="spellStart"/>
              <w:r w:rsidRPr="00FB2CE5">
                <w:t>our</w:t>
              </w:r>
              <w:proofErr w:type="spellEnd"/>
              <w:r w:rsidRPr="00FB2CE5">
                <w:t xml:space="preserve"> </w:t>
              </w:r>
              <w:proofErr w:type="spellStart"/>
              <w:r w:rsidRPr="00FB2CE5">
                <w:t>understanding</w:t>
              </w:r>
              <w:proofErr w:type="spellEnd"/>
              <w:r w:rsidRPr="00FB2CE5">
                <w:t xml:space="preserve">, not </w:t>
              </w:r>
              <w:proofErr w:type="spellStart"/>
              <w:r w:rsidRPr="00FB2CE5">
                <w:t>studying</w:t>
              </w:r>
              <w:proofErr w:type="spellEnd"/>
              <w:r w:rsidRPr="00FB2CE5">
                <w:t xml:space="preserve"> Inter-gNB </w:t>
              </w:r>
              <w:proofErr w:type="spellStart"/>
              <w:r w:rsidRPr="00FB2CE5">
                <w:t>or</w:t>
              </w:r>
              <w:proofErr w:type="spellEnd"/>
              <w:r w:rsidRPr="00FB2CE5">
                <w:t xml:space="preserve"> de-</w:t>
              </w:r>
              <w:proofErr w:type="spellStart"/>
              <w:r w:rsidRPr="00FB2CE5">
                <w:t>prioritizing</w:t>
              </w:r>
              <w:proofErr w:type="spellEnd"/>
              <w:r w:rsidRPr="00FB2CE5">
                <w:t xml:space="preserve"> </w:t>
              </w:r>
              <w:proofErr w:type="spellStart"/>
              <w:r w:rsidRPr="00FB2CE5">
                <w:t>does</w:t>
              </w:r>
              <w:proofErr w:type="spellEnd"/>
              <w:r w:rsidRPr="00FB2CE5">
                <w:t xml:space="preserve"> not </w:t>
              </w:r>
              <w:proofErr w:type="spellStart"/>
              <w:r w:rsidRPr="00FB2CE5">
                <w:t>seem</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a </w:t>
              </w:r>
              <w:proofErr w:type="spellStart"/>
              <w:r w:rsidRPr="00FB2CE5">
                <w:t>good</w:t>
              </w:r>
              <w:proofErr w:type="spellEnd"/>
              <w:r w:rsidRPr="00FB2CE5">
                <w:t xml:space="preserve"> </w:t>
              </w:r>
              <w:proofErr w:type="spellStart"/>
              <w:r w:rsidRPr="00FB2CE5">
                <w:t>option</w:t>
              </w:r>
              <w:proofErr w:type="spellEnd"/>
              <w:r w:rsidRPr="00FB2CE5">
                <w:t xml:space="preserve">,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likely</w:t>
              </w:r>
              <w:proofErr w:type="spellEnd"/>
              <w:r w:rsidRPr="00FB2CE5">
                <w:t xml:space="preserve"> </w:t>
              </w:r>
              <w:proofErr w:type="spellStart"/>
              <w:r w:rsidRPr="00FB2CE5">
                <w:t>to</w:t>
              </w:r>
              <w:proofErr w:type="spellEnd"/>
              <w:r w:rsidRPr="00FB2CE5">
                <w:t xml:space="preserve"> happen. </w:t>
              </w:r>
              <w:proofErr w:type="spellStart"/>
              <w:r w:rsidRPr="00FB2CE5">
                <w:t>Without</w:t>
              </w:r>
              <w:proofErr w:type="spellEnd"/>
              <w:r w:rsidRPr="00FB2CE5">
                <w:t xml:space="preserve"> </w:t>
              </w:r>
              <w:proofErr w:type="spellStart"/>
              <w:r w:rsidRPr="00FB2CE5">
                <w:t>it</w:t>
              </w:r>
              <w:proofErr w:type="spellEnd"/>
              <w:r w:rsidRPr="00FB2CE5">
                <w:t xml:space="preserve">, </w:t>
              </w:r>
              <w:proofErr w:type="spellStart"/>
              <w:r w:rsidRPr="00FB2CE5">
                <w:t>mobility</w:t>
              </w:r>
              <w:proofErr w:type="spellEnd"/>
              <w:r w:rsidRPr="00FB2CE5">
                <w:t xml:space="preserve"> </w:t>
              </w:r>
              <w:proofErr w:type="spellStart"/>
              <w:r w:rsidRPr="00FB2CE5">
                <w:t>is</w:t>
              </w:r>
              <w:proofErr w:type="spellEnd"/>
              <w:r w:rsidRPr="00FB2CE5">
                <w:t xml:space="preserve"> </w:t>
              </w:r>
              <w:proofErr w:type="spellStart"/>
              <w:r w:rsidRPr="00FB2CE5">
                <w:t>very</w:t>
              </w:r>
              <w:proofErr w:type="spellEnd"/>
              <w:r w:rsidRPr="00FB2CE5">
                <w:t xml:space="preserve"> </w:t>
              </w:r>
              <w:proofErr w:type="spellStart"/>
              <w:r w:rsidRPr="00FB2CE5">
                <w:t>restrictive</w:t>
              </w:r>
              <w:proofErr w:type="spellEnd"/>
              <w:r w:rsidRPr="00FB2CE5">
                <w:t xml:space="preserve">. Thus, </w:t>
              </w:r>
              <w:proofErr w:type="spellStart"/>
              <w:r w:rsidRPr="00FB2CE5">
                <w:t>option</w:t>
              </w:r>
              <w:proofErr w:type="spellEnd"/>
              <w:r w:rsidRPr="00FB2CE5">
                <w:t xml:space="preserve"> 1/2 </w:t>
              </w:r>
              <w:proofErr w:type="spellStart"/>
              <w:r w:rsidRPr="00FB2CE5">
                <w:t>are</w:t>
              </w:r>
              <w:proofErr w:type="spellEnd"/>
              <w:r w:rsidRPr="00FB2CE5">
                <w:t xml:space="preserve"> not </w:t>
              </w:r>
              <w:proofErr w:type="spellStart"/>
              <w:r w:rsidRPr="00FB2CE5">
                <w:t>accepted</w:t>
              </w:r>
              <w:proofErr w:type="spellEnd"/>
              <w:r w:rsidRPr="00FB2CE5">
                <w:t xml:space="preserve"> </w:t>
              </w:r>
              <w:proofErr w:type="spellStart"/>
              <w:r w:rsidRPr="00FB2CE5">
                <w:t>to</w:t>
              </w:r>
              <w:proofErr w:type="spellEnd"/>
              <w:r w:rsidRPr="00FB2CE5">
                <w:t xml:space="preserve"> </w:t>
              </w:r>
              <w:proofErr w:type="spellStart"/>
              <w:r w:rsidRPr="00FB2CE5">
                <w:t>us</w:t>
              </w:r>
              <w:proofErr w:type="spellEnd"/>
              <w:r w:rsidRPr="00FB2CE5">
                <w:t xml:space="preserve">. The Relay and </w:t>
              </w:r>
              <w:proofErr w:type="gramStart"/>
              <w:r w:rsidRPr="00FB2CE5">
                <w:t>Remote</w:t>
              </w:r>
              <w:proofErr w:type="gramEnd"/>
              <w:r w:rsidRPr="00FB2CE5">
                <w:t xml:space="preserve"> UE in different </w:t>
              </w:r>
              <w:proofErr w:type="spellStart"/>
              <w:r w:rsidRPr="00FB2CE5">
                <w:t>cell</w:t>
              </w:r>
              <w:proofErr w:type="spellEnd"/>
              <w:r w:rsidRPr="00FB2CE5">
                <w:t xml:space="preserve"> </w:t>
              </w:r>
              <w:proofErr w:type="spellStart"/>
              <w:r w:rsidRPr="00FB2CE5">
                <w:t>coverage</w:t>
              </w:r>
              <w:proofErr w:type="spellEnd"/>
              <w:r w:rsidRPr="00FB2CE5">
                <w:t xml:space="preserve"> </w:t>
              </w:r>
              <w:proofErr w:type="spellStart"/>
              <w:r w:rsidRPr="00FB2CE5">
                <w:t>is</w:t>
              </w:r>
              <w:proofErr w:type="spellEnd"/>
              <w:r w:rsidRPr="00FB2CE5">
                <w:t xml:space="preserve"> a </w:t>
              </w:r>
              <w:proofErr w:type="spellStart"/>
              <w:r w:rsidRPr="00FB2CE5">
                <w:t>common</w:t>
              </w:r>
              <w:proofErr w:type="spellEnd"/>
              <w:r w:rsidRPr="00FB2CE5">
                <w:t xml:space="preserve"> </w:t>
              </w:r>
              <w:proofErr w:type="spellStart"/>
              <w:r w:rsidRPr="00FB2CE5">
                <w:t>enough</w:t>
              </w:r>
              <w:proofErr w:type="spellEnd"/>
              <w:r w:rsidRPr="00FB2CE5">
                <w:t xml:space="preserve"> </w:t>
              </w:r>
              <w:proofErr w:type="spellStart"/>
              <w:r w:rsidRPr="00FB2CE5">
                <w:t>scenario</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w:t>
              </w:r>
            </w:ins>
            <w:ins w:id="1182" w:author="Qualcomm - Peng Cheng" w:date="2020-08-25T22:00:00Z">
              <w:r w:rsidR="00AE5EDE" w:rsidRPr="00FB2CE5">
                <w:t xml:space="preserve"> </w:t>
              </w:r>
              <w:proofErr w:type="spellStart"/>
              <w:r w:rsidR="00A662BB" w:rsidRPr="00FB2CE5">
                <w:t>If</w:t>
              </w:r>
              <w:proofErr w:type="spellEnd"/>
              <w:r w:rsidR="00A662BB" w:rsidRPr="00FB2CE5">
                <w:t xml:space="preserve"> </w:t>
              </w:r>
              <w:proofErr w:type="spellStart"/>
              <w:r w:rsidR="00A662BB" w:rsidRPr="00FB2CE5">
                <w:t>it</w:t>
              </w:r>
              <w:proofErr w:type="spellEnd"/>
              <w:r w:rsidR="00A662BB" w:rsidRPr="00FB2CE5">
                <w:t xml:space="preserve"> </w:t>
              </w:r>
              <w:proofErr w:type="spellStart"/>
              <w:r w:rsidR="00A662BB" w:rsidRPr="00FB2CE5">
                <w:t>is</w:t>
              </w:r>
              <w:proofErr w:type="spellEnd"/>
              <w:r w:rsidR="00A662BB" w:rsidRPr="00FB2CE5">
                <w:t xml:space="preserve"> a real </w:t>
              </w:r>
              <w:proofErr w:type="spellStart"/>
              <w:r w:rsidR="00A662BB" w:rsidRPr="00FB2CE5">
                <w:t>scenario</w:t>
              </w:r>
              <w:proofErr w:type="spellEnd"/>
              <w:r w:rsidR="00A662BB" w:rsidRPr="00FB2CE5">
                <w:t xml:space="preserve">, </w:t>
              </w:r>
              <w:proofErr w:type="spellStart"/>
              <w:r w:rsidR="00A662BB" w:rsidRPr="00FB2CE5">
                <w:t>we</w:t>
              </w:r>
              <w:proofErr w:type="spellEnd"/>
              <w:r w:rsidR="00A662BB" w:rsidRPr="00FB2CE5">
                <w:t xml:space="preserve"> </w:t>
              </w:r>
              <w:proofErr w:type="spellStart"/>
              <w:r w:rsidR="00A662BB" w:rsidRPr="00FB2CE5">
                <w:t>have</w:t>
              </w:r>
              <w:proofErr w:type="spellEnd"/>
              <w:r w:rsidR="00A662BB" w:rsidRPr="00FB2CE5">
                <w:t xml:space="preserve"> </w:t>
              </w:r>
              <w:proofErr w:type="spellStart"/>
              <w:r w:rsidR="00A662BB" w:rsidRPr="00FB2CE5">
                <w:t>to</w:t>
              </w:r>
              <w:proofErr w:type="spellEnd"/>
              <w:r w:rsidR="00A662BB" w:rsidRPr="00FB2CE5">
                <w:t xml:space="preserve"> </w:t>
              </w:r>
              <w:proofErr w:type="spellStart"/>
              <w:r w:rsidR="00A662BB" w:rsidRPr="00FB2CE5">
                <w:t>cover</w:t>
              </w:r>
              <w:proofErr w:type="spellEnd"/>
              <w:r w:rsidR="00A662BB" w:rsidRPr="00FB2CE5">
                <w:t xml:space="preserve"> it.</w:t>
              </w:r>
            </w:ins>
            <w:ins w:id="1183" w:author="Qualcomm - Peng Cheng" w:date="2020-08-25T22:03:00Z">
              <w:r w:rsidR="007B4CB4" w:rsidRPr="00FB2CE5">
                <w:t xml:space="preserve"> </w:t>
              </w:r>
            </w:ins>
          </w:p>
          <w:p w14:paraId="181C3482" w14:textId="77777777" w:rsidR="00DC3CA4" w:rsidRPr="00FB2CE5" w:rsidRDefault="00DC3CA4" w:rsidP="00DC3CA4">
            <w:pPr>
              <w:keepLines/>
              <w:overflowPunct w:val="0"/>
              <w:adjustRightInd w:val="0"/>
              <w:ind w:right="28"/>
              <w:textAlignment w:val="baseline"/>
              <w:rPr>
                <w:ins w:id="1184" w:author="Qualcomm - Peng Cheng" w:date="2020-08-25T21:59:00Z"/>
                <w:lang w:val="en-US"/>
                <w:rPrChange w:id="1185" w:author="Fraunhofer" w:date="2020-08-26T11:41:00Z">
                  <w:rPr>
                    <w:ins w:id="1186" w:author="Qualcomm - Peng Cheng" w:date="2020-08-25T21:59:00Z"/>
                  </w:rPr>
                </w:rPrChange>
              </w:rPr>
            </w:pPr>
          </w:p>
          <w:p w14:paraId="181C3483" w14:textId="77777777" w:rsidR="00221644" w:rsidRPr="00FB2CE5" w:rsidRDefault="00DC3CA4" w:rsidP="00DC3CA4">
            <w:pPr>
              <w:keepLines/>
              <w:overflowPunct w:val="0"/>
              <w:adjustRightInd w:val="0"/>
              <w:ind w:right="28"/>
              <w:textAlignment w:val="baseline"/>
              <w:rPr>
                <w:ins w:id="1187" w:author="Qualcomm - Peng Cheng" w:date="2020-08-25T22:01:00Z"/>
                <w:lang w:val="en-US"/>
                <w:rPrChange w:id="1188" w:author="Fraunhofer" w:date="2020-08-26T11:41:00Z">
                  <w:rPr>
                    <w:ins w:id="1189" w:author="Qualcomm - Peng Cheng" w:date="2020-08-25T22:01:00Z"/>
                  </w:rPr>
                </w:rPrChange>
              </w:rPr>
            </w:pPr>
            <w:proofErr w:type="spellStart"/>
            <w:ins w:id="1190" w:author="Qualcomm - Peng Cheng" w:date="2020-08-25T21:59:00Z">
              <w:r w:rsidRPr="00FB2CE5">
                <w:t>For</w:t>
              </w:r>
              <w:proofErr w:type="spellEnd"/>
              <w:r w:rsidRPr="00FB2CE5">
                <w:t xml:space="preserve"> Option 3, </w:t>
              </w:r>
              <w:proofErr w:type="spellStart"/>
              <w:r w:rsidRPr="00FB2CE5">
                <w:t>we</w:t>
              </w:r>
              <w:proofErr w:type="spellEnd"/>
              <w:r w:rsidRPr="00FB2CE5">
                <w:t xml:space="preserve"> also </w:t>
              </w:r>
              <w:proofErr w:type="spellStart"/>
              <w:r w:rsidRPr="00FB2CE5">
                <w:t>don’t</w:t>
              </w:r>
              <w:proofErr w:type="spellEnd"/>
              <w:r w:rsidRPr="00FB2CE5">
                <w:t xml:space="preserve"> </w:t>
              </w:r>
              <w:proofErr w:type="spellStart"/>
              <w:r w:rsidRPr="00FB2CE5">
                <w:t>agree</w:t>
              </w:r>
              <w:proofErr w:type="spellEnd"/>
              <w:r w:rsidRPr="00FB2CE5">
                <w:t xml:space="preserve"> </w:t>
              </w:r>
              <w:proofErr w:type="spellStart"/>
              <w:r w:rsidRPr="00FB2CE5">
                <w:t>to</w:t>
              </w:r>
              <w:proofErr w:type="spellEnd"/>
              <w:r w:rsidRPr="00FB2CE5">
                <w:t xml:space="preserve"> </w:t>
              </w:r>
              <w:proofErr w:type="spellStart"/>
              <w:r w:rsidRPr="00FB2CE5">
                <w:t>prioritize</w:t>
              </w:r>
              <w:proofErr w:type="spellEnd"/>
              <w:r w:rsidRPr="00FB2CE5">
                <w:t xml:space="preserve"> </w:t>
              </w:r>
              <w:proofErr w:type="spellStart"/>
              <w:r w:rsidRPr="00FB2CE5">
                <w:t>scenario</w:t>
              </w:r>
              <w:proofErr w:type="spellEnd"/>
              <w:r w:rsidRPr="00FB2CE5">
                <w:t xml:space="preserve"> </w:t>
              </w:r>
              <w:proofErr w:type="spellStart"/>
              <w:r w:rsidRPr="00FB2CE5">
                <w:t>of</w:t>
              </w:r>
              <w:proofErr w:type="spellEnd"/>
              <w:r w:rsidRPr="00FB2CE5">
                <w:t xml:space="preserve"> same gNB </w:t>
              </w:r>
              <w:proofErr w:type="spellStart"/>
              <w:r w:rsidRPr="00FB2CE5">
                <w:t>unless</w:t>
              </w:r>
              <w:proofErr w:type="spellEnd"/>
              <w:r w:rsidRPr="00FB2CE5">
                <w:t xml:space="preserve"> </w:t>
              </w:r>
              <w:proofErr w:type="spellStart"/>
              <w:r w:rsidRPr="00FB2CE5">
                <w:t>we</w:t>
              </w:r>
              <w:proofErr w:type="spellEnd"/>
              <w:r w:rsidRPr="00FB2CE5">
                <w:t xml:space="preserve"> </w:t>
              </w:r>
              <w:proofErr w:type="spellStart"/>
              <w:r w:rsidRPr="00FB2CE5">
                <w:t>have</w:t>
              </w:r>
              <w:proofErr w:type="spellEnd"/>
              <w:r w:rsidRPr="00FB2CE5">
                <w:t xml:space="preserve"> an </w:t>
              </w:r>
              <w:proofErr w:type="spellStart"/>
              <w:r w:rsidRPr="00FB2CE5">
                <w:t>analysis</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w:t>
              </w:r>
              <w:proofErr w:type="spellStart"/>
              <w:r w:rsidRPr="00FB2CE5">
                <w:t>problems</w:t>
              </w:r>
              <w:proofErr w:type="spellEnd"/>
              <w:r w:rsidRPr="00FB2CE5">
                <w:t xml:space="preserve">. </w:t>
              </w:r>
            </w:ins>
            <w:proofErr w:type="spellStart"/>
            <w:ins w:id="1191" w:author="Qualcomm - Peng Cheng" w:date="2020-08-25T22:01:00Z">
              <w:r w:rsidR="00221644" w:rsidRPr="00FB2CE5">
                <w:t>Actually</w:t>
              </w:r>
              <w:proofErr w:type="spellEnd"/>
              <w:r w:rsidR="00221644" w:rsidRPr="00FB2CE5">
                <w:t xml:space="preserve">, </w:t>
              </w:r>
              <w:proofErr w:type="spellStart"/>
              <w:r w:rsidR="00221644" w:rsidRPr="00FB2CE5">
                <w:t>we</w:t>
              </w:r>
              <w:proofErr w:type="spellEnd"/>
              <w:r w:rsidR="00221644" w:rsidRPr="00FB2CE5">
                <w:t xml:space="preserve"> </w:t>
              </w:r>
              <w:proofErr w:type="spellStart"/>
              <w:r w:rsidR="00221644" w:rsidRPr="00FB2CE5">
                <w:t>can</w:t>
              </w:r>
              <w:proofErr w:type="spellEnd"/>
              <w:r w:rsidR="00221644" w:rsidRPr="00FB2CE5">
                <w:t xml:space="preserve"> </w:t>
              </w:r>
              <w:proofErr w:type="spellStart"/>
              <w:r w:rsidR="00221644" w:rsidRPr="00FB2CE5">
                <w:t>see</w:t>
              </w:r>
              <w:proofErr w:type="spellEnd"/>
              <w:r w:rsidR="00221644" w:rsidRPr="00FB2CE5">
                <w:t xml:space="preserve"> </w:t>
              </w:r>
              <w:proofErr w:type="spellStart"/>
              <w:r w:rsidR="00221644" w:rsidRPr="00FB2CE5">
                <w:t>companies</w:t>
              </w:r>
              <w:proofErr w:type="spellEnd"/>
              <w:r w:rsidR="00221644" w:rsidRPr="00FB2CE5">
                <w:t xml:space="preserve">‘ </w:t>
              </w:r>
              <w:proofErr w:type="spellStart"/>
              <w:r w:rsidR="00221644" w:rsidRPr="00FB2CE5">
                <w:t>complains</w:t>
              </w:r>
              <w:proofErr w:type="spellEnd"/>
              <w:r w:rsidR="00221644" w:rsidRPr="00FB2CE5">
                <w:t xml:space="preserve"> </w:t>
              </w:r>
              <w:proofErr w:type="spellStart"/>
              <w:r w:rsidR="00221644" w:rsidRPr="00FB2CE5">
                <w:t>about</w:t>
              </w:r>
              <w:proofErr w:type="spellEnd"/>
              <w:r w:rsidR="00221644" w:rsidRPr="00FB2CE5">
                <w:t xml:space="preserve"> </w:t>
              </w:r>
              <w:proofErr w:type="spellStart"/>
              <w:r w:rsidR="00221644" w:rsidRPr="00FB2CE5">
                <w:t>the</w:t>
              </w:r>
              <w:proofErr w:type="spellEnd"/>
              <w:r w:rsidR="00221644" w:rsidRPr="00FB2CE5">
                <w:t xml:space="preserve"> </w:t>
              </w:r>
              <w:proofErr w:type="spellStart"/>
              <w:r w:rsidR="00221644" w:rsidRPr="00FB2CE5">
                <w:t>scenario</w:t>
              </w:r>
              <w:proofErr w:type="spellEnd"/>
              <w:r w:rsidR="00221644" w:rsidRPr="00FB2CE5">
                <w:t xml:space="preserve"> </w:t>
              </w:r>
              <w:proofErr w:type="spellStart"/>
              <w:r w:rsidR="00221644" w:rsidRPr="00FB2CE5">
                <w:t>of</w:t>
              </w:r>
              <w:proofErr w:type="spellEnd"/>
              <w:r w:rsidR="00221644" w:rsidRPr="00FB2CE5">
                <w:t xml:space="preserve"> </w:t>
              </w:r>
              <w:r w:rsidR="00597C35" w:rsidRPr="00FB2CE5">
                <w:t xml:space="preserve">different gNB, but </w:t>
              </w:r>
              <w:proofErr w:type="spellStart"/>
              <w:r w:rsidR="00597C35" w:rsidRPr="00FB2CE5">
                <w:t>we</w:t>
              </w:r>
              <w:proofErr w:type="spellEnd"/>
              <w:r w:rsidR="00597C35" w:rsidRPr="00FB2CE5">
                <w:t xml:space="preserve"> </w:t>
              </w:r>
              <w:proofErr w:type="spellStart"/>
              <w:r w:rsidR="00597C35" w:rsidRPr="00FB2CE5">
                <w:t>don</w:t>
              </w:r>
            </w:ins>
            <w:ins w:id="1192" w:author="Qualcomm - Peng Cheng" w:date="2020-08-25T22:02:00Z">
              <w:r w:rsidR="00597C35" w:rsidRPr="00FB2CE5">
                <w:t>’</w:t>
              </w:r>
            </w:ins>
            <w:ins w:id="1193" w:author="Qualcomm - Peng Cheng" w:date="2020-08-25T22:01:00Z">
              <w:r w:rsidR="00597C35" w:rsidRPr="00FB2CE5">
                <w:t>t</w:t>
              </w:r>
            </w:ins>
            <w:proofErr w:type="spellEnd"/>
            <w:ins w:id="1194" w:author="Qualcomm - Peng Cheng" w:date="2020-08-25T22:02:00Z">
              <w:r w:rsidR="00597C35" w:rsidRPr="00FB2CE5">
                <w:t xml:space="preserve"> </w:t>
              </w:r>
              <w:proofErr w:type="spellStart"/>
              <w:r w:rsidR="00597C35" w:rsidRPr="00FB2CE5">
                <w:t>really</w:t>
              </w:r>
              <w:proofErr w:type="spellEnd"/>
              <w:r w:rsidR="00597C35" w:rsidRPr="00FB2CE5">
                <w:t xml:space="preserve"> </w:t>
              </w:r>
              <w:proofErr w:type="spellStart"/>
              <w:r w:rsidR="00597C35" w:rsidRPr="00FB2CE5">
                <w:t>see</w:t>
              </w:r>
              <w:proofErr w:type="spellEnd"/>
              <w:r w:rsidR="00597C35" w:rsidRPr="00FB2CE5">
                <w:t xml:space="preserve"> </w:t>
              </w:r>
              <w:proofErr w:type="spellStart"/>
              <w:r w:rsidR="00D642D8" w:rsidRPr="00FB2CE5">
                <w:t>techinique</w:t>
              </w:r>
              <w:proofErr w:type="spellEnd"/>
              <w:r w:rsidR="00D642D8" w:rsidRPr="00FB2CE5">
                <w:t xml:space="preserve"> </w:t>
              </w:r>
              <w:proofErr w:type="spellStart"/>
              <w:r w:rsidR="00597C35" w:rsidRPr="00FB2CE5">
                <w:t>analysis</w:t>
              </w:r>
              <w:proofErr w:type="spellEnd"/>
              <w:r w:rsidR="00597C35" w:rsidRPr="00FB2CE5">
                <w:t xml:space="preserve"> </w:t>
              </w:r>
              <w:proofErr w:type="spellStart"/>
              <w:r w:rsidR="00597C35" w:rsidRPr="00FB2CE5">
                <w:t>why</w:t>
              </w:r>
              <w:proofErr w:type="spellEnd"/>
              <w:r w:rsidR="00597C35" w:rsidRPr="00FB2CE5">
                <w:t xml:space="preserve"> </w:t>
              </w:r>
              <w:proofErr w:type="spellStart"/>
              <w:r w:rsidR="00597C35" w:rsidRPr="00FB2CE5">
                <w:t>this</w:t>
              </w:r>
              <w:proofErr w:type="spellEnd"/>
              <w:r w:rsidR="00597C35" w:rsidRPr="00FB2CE5">
                <w:t xml:space="preserve"> </w:t>
              </w:r>
              <w:proofErr w:type="spellStart"/>
              <w:r w:rsidR="00597C35" w:rsidRPr="00FB2CE5">
                <w:t>scenario</w:t>
              </w:r>
              <w:proofErr w:type="spellEnd"/>
              <w:r w:rsidR="00597C35" w:rsidRPr="00FB2CE5">
                <w:t xml:space="preserve"> </w:t>
              </w:r>
              <w:r w:rsidR="00D642D8" w:rsidRPr="00FB2CE5">
                <w:t xml:space="preserve">will </w:t>
              </w:r>
              <w:proofErr w:type="spellStart"/>
              <w:r w:rsidR="00597C35" w:rsidRPr="00FB2CE5">
                <w:t>adds</w:t>
              </w:r>
              <w:proofErr w:type="spellEnd"/>
              <w:r w:rsidR="00597C35" w:rsidRPr="00FB2CE5">
                <w:t xml:space="preserve"> ex</w:t>
              </w:r>
              <w:r w:rsidR="00D642D8" w:rsidRPr="00FB2CE5">
                <w:t xml:space="preserve">tra </w:t>
              </w:r>
              <w:proofErr w:type="spellStart"/>
              <w:r w:rsidR="00D642D8" w:rsidRPr="00FB2CE5">
                <w:t>conplexity</w:t>
              </w:r>
            </w:ins>
            <w:proofErr w:type="spellEnd"/>
            <w:ins w:id="1195" w:author="Qualcomm - Peng Cheng" w:date="2020-08-25T22:03:00Z">
              <w:r w:rsidR="00D642D8" w:rsidRPr="00FB2CE5">
                <w:t xml:space="preserve">. </w:t>
              </w:r>
              <w:proofErr w:type="spellStart"/>
              <w:r w:rsidR="005C4912" w:rsidRPr="00FB2CE5">
                <w:t>Basically</w:t>
              </w:r>
              <w:proofErr w:type="spellEnd"/>
              <w:r w:rsidR="005C4912" w:rsidRPr="00FB2CE5">
                <w:t xml:space="preserve">, </w:t>
              </w:r>
              <w:proofErr w:type="spellStart"/>
              <w:r w:rsidR="005C4912" w:rsidRPr="00FB2CE5">
                <w:t>we</w:t>
              </w:r>
              <w:proofErr w:type="spellEnd"/>
              <w:r w:rsidR="005C4912" w:rsidRPr="00FB2CE5">
                <w:t xml:space="preserve"> </w:t>
              </w:r>
              <w:proofErr w:type="spellStart"/>
              <w:r w:rsidR="005C4912" w:rsidRPr="00FB2CE5">
                <w:t>agree</w:t>
              </w:r>
              <w:proofErr w:type="spellEnd"/>
              <w:r w:rsidR="005C4912" w:rsidRPr="00FB2CE5">
                <w:t xml:space="preserve"> </w:t>
              </w:r>
              <w:proofErr w:type="spellStart"/>
              <w:r w:rsidR="005C4912" w:rsidRPr="00FB2CE5">
                <w:t>with</w:t>
              </w:r>
              <w:proofErr w:type="spellEnd"/>
              <w:r w:rsidR="005C4912" w:rsidRPr="00FB2CE5">
                <w:t xml:space="preserve"> </w:t>
              </w:r>
              <w:proofErr w:type="spellStart"/>
              <w:proofErr w:type="gramStart"/>
              <w:r w:rsidR="005C4912" w:rsidRPr="00FB2CE5">
                <w:t>OPPO’s</w:t>
              </w:r>
              <w:proofErr w:type="spellEnd"/>
              <w:proofErr w:type="gramEnd"/>
              <w:r w:rsidR="005C4912" w:rsidRPr="00FB2CE5">
                <w:t xml:space="preserve"> </w:t>
              </w:r>
              <w:proofErr w:type="spellStart"/>
              <w:r w:rsidR="00543BF5" w:rsidRPr="00FB2CE5">
                <w:t>technique</w:t>
              </w:r>
              <w:proofErr w:type="spellEnd"/>
              <w:r w:rsidR="00543BF5" w:rsidRPr="00FB2CE5">
                <w:t xml:space="preserve"> </w:t>
              </w:r>
              <w:proofErr w:type="spellStart"/>
              <w:r w:rsidR="005C4912" w:rsidRPr="00FB2CE5">
                <w:t>analysis</w:t>
              </w:r>
              <w:proofErr w:type="spellEnd"/>
              <w:r w:rsidR="00543BF5" w:rsidRPr="00FB2CE5">
                <w:t>.</w:t>
              </w:r>
            </w:ins>
          </w:p>
          <w:p w14:paraId="181C3484" w14:textId="77777777" w:rsidR="00221644" w:rsidRPr="00FB2CE5" w:rsidRDefault="00221644" w:rsidP="00DC3CA4">
            <w:pPr>
              <w:keepLines/>
              <w:overflowPunct w:val="0"/>
              <w:adjustRightInd w:val="0"/>
              <w:ind w:right="28"/>
              <w:textAlignment w:val="baseline"/>
              <w:rPr>
                <w:ins w:id="1196" w:author="Qualcomm - Peng Cheng" w:date="2020-08-25T22:01:00Z"/>
                <w:lang w:val="en-US"/>
                <w:rPrChange w:id="1197" w:author="Fraunhofer" w:date="2020-08-26T11:41:00Z">
                  <w:rPr>
                    <w:ins w:id="1198" w:author="Qualcomm - Peng Cheng" w:date="2020-08-25T22:01:00Z"/>
                  </w:rPr>
                </w:rPrChange>
              </w:rPr>
            </w:pPr>
          </w:p>
          <w:p w14:paraId="181C3485" w14:textId="77777777" w:rsidR="00DC3CA4" w:rsidRPr="00FB2CE5" w:rsidRDefault="00DC3CA4" w:rsidP="00DC3CA4">
            <w:pPr>
              <w:keepLines/>
              <w:overflowPunct w:val="0"/>
              <w:adjustRightInd w:val="0"/>
              <w:ind w:right="28"/>
              <w:textAlignment w:val="baseline"/>
              <w:rPr>
                <w:ins w:id="1199" w:author="Qualcomm - Peng Cheng" w:date="2020-08-25T21:59:00Z"/>
                <w:lang w:val="en-US"/>
                <w:rPrChange w:id="1200" w:author="Fraunhofer" w:date="2020-08-26T11:41:00Z">
                  <w:rPr>
                    <w:ins w:id="1201" w:author="Qualcomm - Peng Cheng" w:date="2020-08-25T21:59:00Z"/>
                  </w:rPr>
                </w:rPrChange>
              </w:rPr>
            </w:pPr>
            <w:proofErr w:type="spellStart"/>
            <w:ins w:id="1202" w:author="Qualcomm - Peng Cheng" w:date="2020-08-25T21:59:00Z">
              <w:r w:rsidRPr="00FB2CE5">
                <w:t>We</w:t>
              </w:r>
              <w:proofErr w:type="spellEnd"/>
              <w:r w:rsidRPr="00FB2CE5">
                <w:t xml:space="preserve"> </w:t>
              </w:r>
              <w:proofErr w:type="spellStart"/>
              <w:r w:rsidRPr="00FB2CE5">
                <w:t>can</w:t>
              </w:r>
              <w:proofErr w:type="spellEnd"/>
              <w:r w:rsidRPr="00FB2CE5">
                <w:t xml:space="preserve"> </w:t>
              </w:r>
            </w:ins>
            <w:proofErr w:type="spellStart"/>
            <w:ins w:id="1203" w:author="Qualcomm - Peng Cheng" w:date="2020-08-25T22:04:00Z">
              <w:r w:rsidR="00A91FCC" w:rsidRPr="00FB2CE5">
                <w:t>only</w:t>
              </w:r>
              <w:proofErr w:type="spellEnd"/>
              <w:r w:rsidR="00A91FCC" w:rsidRPr="00FB2CE5">
                <w:t xml:space="preserve"> </w:t>
              </w:r>
            </w:ins>
            <w:proofErr w:type="spellStart"/>
            <w:ins w:id="1204" w:author="Qualcomm - Peng Cheng" w:date="2020-08-25T21:59:00Z">
              <w:r w:rsidRPr="00FB2CE5">
                <w:t>agree</w:t>
              </w:r>
              <w:proofErr w:type="spellEnd"/>
              <w:r w:rsidRPr="00FB2CE5">
                <w:t xml:space="preserve"> </w:t>
              </w:r>
              <w:proofErr w:type="spellStart"/>
              <w:r w:rsidRPr="00FB2CE5">
                <w:t>with</w:t>
              </w:r>
              <w:proofErr w:type="spellEnd"/>
              <w:r w:rsidRPr="00FB2CE5">
                <w:t xml:space="preserve"> </w:t>
              </w:r>
              <w:proofErr w:type="spellStart"/>
              <w:r w:rsidRPr="00FB2CE5">
                <w:t>Apple’s</w:t>
              </w:r>
              <w:proofErr w:type="spellEnd"/>
              <w:r w:rsidRPr="00FB2CE5">
                <w:t xml:space="preserve"> </w:t>
              </w:r>
              <w:proofErr w:type="spellStart"/>
              <w:r w:rsidRPr="00FB2CE5">
                <w:t>suggestion</w:t>
              </w:r>
              <w:proofErr w:type="spellEnd"/>
              <w:r w:rsidRPr="00FB2CE5">
                <w:t xml:space="preserve"> </w:t>
              </w:r>
              <w:proofErr w:type="spellStart"/>
              <w:r w:rsidRPr="00FB2CE5">
                <w:t>that</w:t>
              </w:r>
              <w:proofErr w:type="spellEnd"/>
              <w:r w:rsidRPr="00FB2CE5">
                <w:t xml:space="preserve"> </w:t>
              </w:r>
              <w:r>
                <w:rPr>
                  <w:lang w:val="en-US"/>
                </w:rPr>
                <w:t>“prioritize the common solution for both same gNB and different gNB cases”</w:t>
              </w:r>
            </w:ins>
          </w:p>
          <w:p w14:paraId="181C3486" w14:textId="77777777" w:rsidR="00DC3CA4" w:rsidRPr="00FB2CE5" w:rsidRDefault="00DC3CA4" w:rsidP="00DC3CA4">
            <w:pPr>
              <w:keepLines/>
              <w:overflowPunct w:val="0"/>
              <w:adjustRightInd w:val="0"/>
              <w:ind w:right="28"/>
              <w:textAlignment w:val="baseline"/>
              <w:rPr>
                <w:ins w:id="1205" w:author="Qualcomm - Peng Cheng" w:date="2020-08-25T21:59:00Z"/>
                <w:lang w:val="en-US"/>
                <w:rPrChange w:id="1206" w:author="Fraunhofer" w:date="2020-08-26T11:41:00Z">
                  <w:rPr>
                    <w:ins w:id="1207" w:author="Qualcomm - Peng Cheng" w:date="2020-08-25T21:59:00Z"/>
                  </w:rPr>
                </w:rPrChange>
              </w:rPr>
            </w:pPr>
          </w:p>
        </w:tc>
      </w:tr>
      <w:tr w:rsidR="00815EBB" w14:paraId="181C348F" w14:textId="77777777">
        <w:trPr>
          <w:ins w:id="1208" w:author="Interdigital" w:date="2020-08-25T16:56:00Z"/>
        </w:trPr>
        <w:tc>
          <w:tcPr>
            <w:tcW w:w="1358" w:type="dxa"/>
          </w:tcPr>
          <w:p w14:paraId="181C3488" w14:textId="77777777" w:rsidR="00815EBB" w:rsidRDefault="00815EBB" w:rsidP="00DC3CA4">
            <w:pPr>
              <w:rPr>
                <w:ins w:id="1209" w:author="Interdigital" w:date="2020-08-25T16:56:00Z"/>
              </w:rPr>
            </w:pPr>
            <w:ins w:id="1210" w:author="Interdigital" w:date="2020-08-25T16:56:00Z">
              <w:r>
                <w:t>Interdigital</w:t>
              </w:r>
            </w:ins>
          </w:p>
        </w:tc>
        <w:tc>
          <w:tcPr>
            <w:tcW w:w="1337" w:type="dxa"/>
          </w:tcPr>
          <w:p w14:paraId="181C3489" w14:textId="77777777" w:rsidR="00815EBB" w:rsidRDefault="00815EBB" w:rsidP="00DC3CA4">
            <w:pPr>
              <w:rPr>
                <w:ins w:id="1211" w:author="Interdigital" w:date="2020-08-25T16:56:00Z"/>
              </w:rPr>
            </w:pPr>
            <w:ins w:id="1212" w:author="Interdigital" w:date="2020-08-25T16:56:00Z">
              <w:r>
                <w:t>Yes</w:t>
              </w:r>
            </w:ins>
          </w:p>
        </w:tc>
        <w:tc>
          <w:tcPr>
            <w:tcW w:w="6934" w:type="dxa"/>
          </w:tcPr>
          <w:p w14:paraId="181C348A" w14:textId="77777777" w:rsidR="00815EBB" w:rsidRPr="00FB2CE5" w:rsidRDefault="00815EBB" w:rsidP="00DC3CA4">
            <w:pPr>
              <w:keepLines/>
              <w:overflowPunct w:val="0"/>
              <w:adjustRightInd w:val="0"/>
              <w:ind w:right="28"/>
              <w:textAlignment w:val="baseline"/>
              <w:rPr>
                <w:ins w:id="1213" w:author="Interdigital" w:date="2020-08-25T16:57:00Z"/>
                <w:lang w:val="en-US"/>
                <w:rPrChange w:id="1214" w:author="Fraunhofer" w:date="2020-08-26T11:41:00Z">
                  <w:rPr>
                    <w:ins w:id="1215" w:author="Interdigital" w:date="2020-08-25T16:57:00Z"/>
                  </w:rPr>
                </w:rPrChange>
              </w:rPr>
            </w:pPr>
            <w:ins w:id="1216" w:author="Interdigital" w:date="2020-08-25T16:56:00Z">
              <w:r w:rsidRPr="00FB2CE5">
                <w:t xml:space="preserve">As </w:t>
              </w:r>
              <w:proofErr w:type="spellStart"/>
              <w:r w:rsidRPr="00FB2CE5">
                <w:t>commented</w:t>
              </w:r>
              <w:proofErr w:type="spellEnd"/>
              <w:r w:rsidRPr="00FB2CE5">
                <w:t xml:space="preserve"> </w:t>
              </w:r>
              <w:proofErr w:type="spellStart"/>
              <w:r w:rsidRPr="00FB2CE5">
                <w:t>by</w:t>
              </w:r>
              <w:proofErr w:type="spellEnd"/>
              <w:r w:rsidRPr="00FB2CE5">
                <w:t xml:space="preserve"> </w:t>
              </w:r>
              <w:proofErr w:type="spellStart"/>
              <w:r w:rsidRPr="00FB2CE5">
                <w:t>others</w:t>
              </w:r>
              <w:proofErr w:type="spellEnd"/>
              <w:r w:rsidRPr="00FB2CE5">
                <w:t xml:space="preserve">, </w:t>
              </w:r>
              <w:proofErr w:type="spellStart"/>
              <w:r w:rsidRPr="00FB2CE5">
                <w:t>option</w:t>
              </w:r>
              <w:proofErr w:type="spellEnd"/>
              <w:r w:rsidRPr="00FB2CE5">
                <w:t xml:space="preserve"> 1 a</w:t>
              </w:r>
            </w:ins>
            <w:ins w:id="1217" w:author="Interdigital" w:date="2020-08-25T16:57:00Z">
              <w:r w:rsidRPr="00FB2CE5">
                <w:t xml:space="preserve">nd </w:t>
              </w:r>
              <w:proofErr w:type="spellStart"/>
              <w:r w:rsidRPr="00FB2CE5">
                <w:t>option</w:t>
              </w:r>
              <w:proofErr w:type="spellEnd"/>
              <w:r w:rsidRPr="00FB2CE5">
                <w:t xml:space="preserve"> 2 </w:t>
              </w:r>
              <w:proofErr w:type="spellStart"/>
              <w:r w:rsidRPr="00FB2CE5">
                <w:t>is</w:t>
              </w:r>
              <w:proofErr w:type="spellEnd"/>
              <w:r w:rsidRPr="00FB2CE5">
                <w:t xml:space="preserve"> not </w:t>
              </w:r>
              <w:proofErr w:type="spellStart"/>
              <w:r w:rsidRPr="00FB2CE5">
                <w:t>feasible</w:t>
              </w:r>
              <w:proofErr w:type="spellEnd"/>
              <w:r w:rsidRPr="00FB2CE5">
                <w:t>.</w:t>
              </w:r>
            </w:ins>
          </w:p>
          <w:p w14:paraId="181C348B" w14:textId="77777777" w:rsidR="00815EBB" w:rsidRPr="00FB2CE5" w:rsidRDefault="00815EBB" w:rsidP="00DC3CA4">
            <w:pPr>
              <w:keepLines/>
              <w:overflowPunct w:val="0"/>
              <w:adjustRightInd w:val="0"/>
              <w:ind w:right="28"/>
              <w:textAlignment w:val="baseline"/>
              <w:rPr>
                <w:ins w:id="1218" w:author="Interdigital" w:date="2020-08-25T16:58:00Z"/>
                <w:lang w:val="en-US"/>
                <w:rPrChange w:id="1219" w:author="Fraunhofer" w:date="2020-08-26T11:41:00Z">
                  <w:rPr>
                    <w:ins w:id="1220" w:author="Interdigital" w:date="2020-08-25T16:58:00Z"/>
                  </w:rPr>
                </w:rPrChange>
              </w:rPr>
            </w:pPr>
          </w:p>
          <w:p w14:paraId="181C348C" w14:textId="77777777" w:rsidR="00815EBB" w:rsidRPr="00FB2CE5" w:rsidRDefault="00815EBB" w:rsidP="00DC3CA4">
            <w:pPr>
              <w:keepLines/>
              <w:overflowPunct w:val="0"/>
              <w:adjustRightInd w:val="0"/>
              <w:ind w:right="28"/>
              <w:textAlignment w:val="baseline"/>
              <w:rPr>
                <w:ins w:id="1221" w:author="Interdigital" w:date="2020-08-25T17:04:00Z"/>
                <w:lang w:val="en-US"/>
                <w:rPrChange w:id="1222" w:author="Fraunhofer" w:date="2020-08-26T11:41:00Z">
                  <w:rPr>
                    <w:ins w:id="1223" w:author="Interdigital" w:date="2020-08-25T17:04:00Z"/>
                  </w:rPr>
                </w:rPrChange>
              </w:rPr>
            </w:pPr>
            <w:ins w:id="1224" w:author="Interdigital" w:date="2020-08-25T16:57:00Z">
              <w:r w:rsidRPr="00FB2CE5">
                <w:t xml:space="preserve">Option 3 </w:t>
              </w:r>
              <w:proofErr w:type="spellStart"/>
              <w:r w:rsidRPr="00FB2CE5">
                <w:t>makes</w:t>
              </w:r>
              <w:proofErr w:type="spellEnd"/>
              <w:r w:rsidRPr="00FB2CE5">
                <w:t xml:space="preserve"> sense </w:t>
              </w:r>
              <w:proofErr w:type="spellStart"/>
              <w:r w:rsidRPr="00FB2CE5">
                <w:t>because</w:t>
              </w:r>
              <w:proofErr w:type="spellEnd"/>
              <w:r w:rsidRPr="00FB2CE5">
                <w:t xml:space="preserve"> </w:t>
              </w:r>
              <w:proofErr w:type="spellStart"/>
              <w:r w:rsidRPr="00FB2CE5">
                <w:t>we</w:t>
              </w:r>
              <w:proofErr w:type="spellEnd"/>
              <w:r w:rsidRPr="00FB2CE5">
                <w:t xml:space="preserve"> </w:t>
              </w:r>
              <w:proofErr w:type="spellStart"/>
              <w:r w:rsidRPr="00FB2CE5">
                <w:t>cannot</w:t>
              </w:r>
              <w:proofErr w:type="spellEnd"/>
              <w:r w:rsidRPr="00FB2CE5">
                <w:t xml:space="preserve"> </w:t>
              </w:r>
              <w:proofErr w:type="spellStart"/>
              <w:r w:rsidRPr="00FB2CE5">
                <w:t>conclude</w:t>
              </w:r>
              <w:proofErr w:type="spellEnd"/>
              <w:r w:rsidRPr="00FB2CE5">
                <w:t xml:space="preserve"> </w:t>
              </w:r>
              <w:proofErr w:type="spellStart"/>
              <w:r w:rsidRPr="00FB2CE5">
                <w:t>whethe</w:t>
              </w:r>
            </w:ins>
            <w:ins w:id="1225" w:author="Interdigital" w:date="2020-08-25T16:58:00Z">
              <w:r w:rsidRPr="00FB2CE5">
                <w:t>r</w:t>
              </w:r>
              <w:proofErr w:type="spellEnd"/>
              <w:r w:rsidRPr="00FB2CE5">
                <w:t xml:space="preserve"> </w:t>
              </w:r>
              <w:proofErr w:type="spellStart"/>
              <w:r w:rsidRPr="00FB2CE5">
                <w:t>or</w:t>
              </w:r>
              <w:proofErr w:type="spellEnd"/>
              <w:r w:rsidRPr="00FB2CE5">
                <w:t xml:space="preserve"> not </w:t>
              </w:r>
              <w:proofErr w:type="spellStart"/>
              <w:r w:rsidRPr="00FB2CE5">
                <w:t>there</w:t>
              </w:r>
              <w:proofErr w:type="spellEnd"/>
              <w:r w:rsidRPr="00FB2CE5">
                <w:t xml:space="preserve"> </w:t>
              </w:r>
              <w:proofErr w:type="spellStart"/>
              <w:r w:rsidRPr="00FB2CE5">
                <w:t>is</w:t>
              </w:r>
              <w:proofErr w:type="spellEnd"/>
              <w:r w:rsidRPr="00FB2CE5">
                <w:t xml:space="preserve"> additional </w:t>
              </w:r>
              <w:proofErr w:type="spellStart"/>
              <w:r w:rsidRPr="00FB2CE5">
                <w:t>work</w:t>
              </w:r>
              <w:proofErr w:type="spellEnd"/>
              <w:r w:rsidRPr="00FB2CE5">
                <w:t xml:space="preserve"> </w:t>
              </w:r>
              <w:proofErr w:type="spellStart"/>
              <w:r w:rsidRPr="00FB2CE5">
                <w:t>to</w:t>
              </w:r>
              <w:proofErr w:type="spellEnd"/>
              <w:r w:rsidRPr="00FB2CE5">
                <w:t xml:space="preserve"> support </w:t>
              </w:r>
              <w:proofErr w:type="spellStart"/>
              <w:r w:rsidRPr="00FB2CE5">
                <w:t>the</w:t>
              </w:r>
              <w:proofErr w:type="spellEnd"/>
              <w:r w:rsidRPr="00FB2CE5">
                <w:t xml:space="preserve"> </w:t>
              </w:r>
            </w:ins>
            <w:ins w:id="1226" w:author="Interdigital" w:date="2020-08-25T16:59:00Z">
              <w:r w:rsidRPr="00FB2CE5">
                <w:t xml:space="preserve">different </w:t>
              </w:r>
            </w:ins>
            <w:proofErr w:type="spellStart"/>
            <w:ins w:id="1227" w:author="Interdigital" w:date="2020-08-25T17:00:00Z">
              <w:r w:rsidRPr="00FB2CE5">
                <w:t>cell</w:t>
              </w:r>
              <w:proofErr w:type="spellEnd"/>
              <w:r w:rsidRPr="00FB2CE5">
                <w:t xml:space="preserve"> </w:t>
              </w:r>
            </w:ins>
            <w:proofErr w:type="spellStart"/>
            <w:ins w:id="1228" w:author="Interdigital" w:date="2020-08-25T16:59:00Z">
              <w:r w:rsidRPr="00FB2CE5">
                <w:t>case</w:t>
              </w:r>
            </w:ins>
            <w:proofErr w:type="spellEnd"/>
            <w:ins w:id="1229" w:author="Interdigital" w:date="2020-08-25T17:00:00Z">
              <w:r w:rsidRPr="00FB2CE5">
                <w:t xml:space="preserve"> </w:t>
              </w:r>
              <w:proofErr w:type="spellStart"/>
              <w:r w:rsidRPr="00FB2CE5">
                <w:t>unt</w:t>
              </w:r>
            </w:ins>
            <w:ins w:id="1230" w:author="Interdigital" w:date="2020-08-25T17:01:00Z">
              <w:r w:rsidRPr="00FB2CE5">
                <w:t>il</w:t>
              </w:r>
              <w:proofErr w:type="spellEnd"/>
              <w:r w:rsidRPr="00FB2CE5">
                <w:t xml:space="preserve"> </w:t>
              </w:r>
              <w:proofErr w:type="spellStart"/>
              <w:r w:rsidRPr="00FB2CE5">
                <w:t>we</w:t>
              </w:r>
              <w:proofErr w:type="spellEnd"/>
              <w:r w:rsidRPr="00FB2CE5">
                <w:t xml:space="preserve"> </w:t>
              </w:r>
              <w:proofErr w:type="spellStart"/>
              <w:r w:rsidRPr="00FB2CE5">
                <w:t>develop</w:t>
              </w:r>
              <w:proofErr w:type="spellEnd"/>
              <w:r w:rsidRPr="00FB2CE5">
                <w:t xml:space="preserve"> </w:t>
              </w:r>
              <w:proofErr w:type="spellStart"/>
              <w:r w:rsidRPr="00FB2CE5">
                <w:t>the</w:t>
              </w:r>
              <w:proofErr w:type="spellEnd"/>
              <w:r w:rsidRPr="00FB2CE5">
                <w:t xml:space="preserve"> </w:t>
              </w:r>
              <w:proofErr w:type="spellStart"/>
              <w:r w:rsidRPr="00FB2CE5">
                <w:t>procedures</w:t>
              </w:r>
              <w:proofErr w:type="spellEnd"/>
              <w:r w:rsidRPr="00FB2CE5">
                <w:t xml:space="preserve"> (e.g. </w:t>
              </w:r>
              <w:proofErr w:type="spellStart"/>
              <w:r w:rsidRPr="00FB2CE5">
                <w:t>connection</w:t>
              </w:r>
              <w:proofErr w:type="spellEnd"/>
              <w:r w:rsidRPr="00FB2CE5">
                <w:t xml:space="preserve"> </w:t>
              </w:r>
              <w:proofErr w:type="spellStart"/>
              <w:r w:rsidRPr="00FB2CE5">
                <w:t>establishment</w:t>
              </w:r>
              <w:proofErr w:type="spellEnd"/>
              <w:r w:rsidRPr="00FB2CE5">
                <w:t xml:space="preserve"> </w:t>
              </w:r>
              <w:proofErr w:type="spellStart"/>
              <w:r w:rsidRPr="00FB2CE5">
                <w:t>or</w:t>
              </w:r>
              <w:proofErr w:type="spellEnd"/>
              <w:r w:rsidRPr="00FB2CE5">
                <w:t xml:space="preserve"> </w:t>
              </w:r>
              <w:proofErr w:type="spellStart"/>
              <w:r w:rsidRPr="00FB2CE5">
                <w:t>path</w:t>
              </w:r>
              <w:proofErr w:type="spellEnd"/>
              <w:r w:rsidRPr="00FB2CE5">
                <w:t xml:space="preserve"> switch).</w:t>
              </w:r>
            </w:ins>
            <w:ins w:id="1231" w:author="Interdigital" w:date="2020-08-25T17:02:00Z">
              <w:r w:rsidRPr="00FB2CE5">
                <w:t xml:space="preserve">  </w:t>
              </w:r>
              <w:proofErr w:type="spellStart"/>
              <w:r w:rsidRPr="00FB2CE5">
                <w:t>When</w:t>
              </w:r>
              <w:proofErr w:type="spellEnd"/>
              <w:r w:rsidRPr="00FB2CE5">
                <w:t xml:space="preserve"> </w:t>
              </w:r>
              <w:proofErr w:type="spellStart"/>
              <w:r w:rsidRPr="00FB2CE5">
                <w:t>the</w:t>
              </w:r>
              <w:proofErr w:type="spellEnd"/>
              <w:r w:rsidRPr="00FB2CE5">
                <w:t xml:space="preserve"> </w:t>
              </w:r>
              <w:proofErr w:type="spellStart"/>
              <w:r w:rsidRPr="00FB2CE5">
                <w:t>procedures</w:t>
              </w:r>
              <w:proofErr w:type="spellEnd"/>
              <w:r w:rsidRPr="00FB2CE5">
                <w:t xml:space="preserve"> </w:t>
              </w:r>
              <w:proofErr w:type="spellStart"/>
              <w:r w:rsidRPr="00FB2CE5">
                <w:t>are</w:t>
              </w:r>
              <w:proofErr w:type="spellEnd"/>
              <w:r w:rsidRPr="00FB2CE5">
                <w:t xml:space="preserve"> </w:t>
              </w:r>
              <w:proofErr w:type="spellStart"/>
              <w:r w:rsidRPr="00FB2CE5">
                <w:t>considered</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decide</w:t>
              </w:r>
              <w:proofErr w:type="spellEnd"/>
              <w:r w:rsidRPr="00FB2CE5">
                <w:t xml:space="preserve"> </w:t>
              </w:r>
              <w:proofErr w:type="spellStart"/>
              <w:r w:rsidRPr="00FB2CE5">
                <w:t>whether</w:t>
              </w:r>
              <w:proofErr w:type="spellEnd"/>
              <w:r w:rsidRPr="00FB2CE5">
                <w:t xml:space="preserve"> a </w:t>
              </w:r>
              <w:proofErr w:type="spellStart"/>
              <w:r w:rsidRPr="00FB2CE5">
                <w:t>common</w:t>
              </w:r>
              <w:proofErr w:type="spellEnd"/>
              <w:r w:rsidRPr="00FB2CE5">
                <w:t xml:space="preserve"> </w:t>
              </w:r>
              <w:proofErr w:type="spellStart"/>
              <w:r w:rsidRPr="00FB2CE5">
                <w:t>solution</w:t>
              </w:r>
              <w:proofErr w:type="spellEnd"/>
              <w:r w:rsidRPr="00FB2CE5">
                <w:t xml:space="preserve"> </w:t>
              </w:r>
              <w:proofErr w:type="spellStart"/>
              <w:r w:rsidRPr="00FB2CE5">
                <w:t>is</w:t>
              </w:r>
              <w:proofErr w:type="spellEnd"/>
              <w:r w:rsidRPr="00FB2CE5">
                <w:t xml:space="preserve"> possible, and </w:t>
              </w:r>
              <w:proofErr w:type="spellStart"/>
              <w:r w:rsidRPr="00FB2CE5">
                <w:t>if</w:t>
              </w:r>
              <w:proofErr w:type="spellEnd"/>
              <w:r w:rsidRPr="00FB2CE5">
                <w:t xml:space="preserve"> not</w:t>
              </w:r>
            </w:ins>
            <w:ins w:id="1232" w:author="Interdigital" w:date="2020-08-25T17:03:00Z">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deprioritize</w:t>
              </w:r>
              <w:proofErr w:type="spellEnd"/>
              <w:r w:rsidRPr="00FB2CE5">
                <w:t xml:space="preserve"> </w:t>
              </w:r>
              <w:proofErr w:type="spellStart"/>
              <w:r w:rsidRPr="00FB2CE5">
                <w:t>the</w:t>
              </w:r>
              <w:proofErr w:type="spellEnd"/>
              <w:r w:rsidRPr="00FB2CE5">
                <w:t xml:space="preserve"> </w:t>
              </w:r>
            </w:ins>
            <w:ins w:id="1233" w:author="Interdigital" w:date="2020-08-25T17:04:00Z">
              <w:r w:rsidRPr="00FB2CE5">
                <w:t xml:space="preserve">different </w:t>
              </w:r>
              <w:proofErr w:type="spellStart"/>
              <w:r w:rsidRPr="00FB2CE5">
                <w:t>P</w:t>
              </w:r>
            </w:ins>
            <w:ins w:id="1234" w:author="Interdigital" w:date="2020-08-25T17:33:00Z">
              <w:r w:rsidR="006F24BF" w:rsidRPr="00FB2CE5">
                <w:t>C</w:t>
              </w:r>
            </w:ins>
            <w:ins w:id="1235" w:author="Interdigital" w:date="2020-08-25T17:04:00Z">
              <w:r w:rsidRPr="00FB2CE5">
                <w:t>ell</w:t>
              </w:r>
              <w:proofErr w:type="spellEnd"/>
              <w:r w:rsidRPr="00FB2CE5">
                <w:t xml:space="preserve"> </w:t>
              </w:r>
              <w:proofErr w:type="spellStart"/>
              <w:r w:rsidRPr="00FB2CE5">
                <w:t>case</w:t>
              </w:r>
              <w:proofErr w:type="spellEnd"/>
              <w:r w:rsidRPr="00FB2CE5">
                <w:t>.</w:t>
              </w:r>
            </w:ins>
          </w:p>
          <w:p w14:paraId="181C348D" w14:textId="77777777" w:rsidR="00815EBB" w:rsidRPr="00FB2CE5" w:rsidRDefault="00815EBB" w:rsidP="00DC3CA4">
            <w:pPr>
              <w:keepLines/>
              <w:overflowPunct w:val="0"/>
              <w:adjustRightInd w:val="0"/>
              <w:ind w:right="28"/>
              <w:textAlignment w:val="baseline"/>
              <w:rPr>
                <w:ins w:id="1236" w:author="Interdigital" w:date="2020-08-25T17:04:00Z"/>
                <w:lang w:val="en-US"/>
                <w:rPrChange w:id="1237" w:author="Fraunhofer" w:date="2020-08-26T11:41:00Z">
                  <w:rPr>
                    <w:ins w:id="1238" w:author="Interdigital" w:date="2020-08-25T17:04:00Z"/>
                  </w:rPr>
                </w:rPrChange>
              </w:rPr>
            </w:pPr>
          </w:p>
          <w:p w14:paraId="181C348E" w14:textId="77777777" w:rsidR="00815EBB" w:rsidRPr="00FB2CE5" w:rsidRDefault="00815EBB" w:rsidP="00DC3CA4">
            <w:pPr>
              <w:keepLines/>
              <w:overflowPunct w:val="0"/>
              <w:adjustRightInd w:val="0"/>
              <w:ind w:right="28"/>
              <w:textAlignment w:val="baseline"/>
              <w:rPr>
                <w:ins w:id="1239" w:author="Interdigital" w:date="2020-08-25T16:56:00Z"/>
                <w:lang w:val="en-US"/>
                <w:rPrChange w:id="1240" w:author="Fraunhofer" w:date="2020-08-26T11:41:00Z">
                  <w:rPr>
                    <w:ins w:id="1241" w:author="Interdigital" w:date="2020-08-25T16:56:00Z"/>
                  </w:rPr>
                </w:rPrChange>
              </w:rPr>
            </w:pPr>
          </w:p>
        </w:tc>
      </w:tr>
      <w:tr w:rsidR="00413F98" w14:paraId="181C3493" w14:textId="77777777">
        <w:trPr>
          <w:ins w:id="1242" w:author="CATT" w:date="2020-08-26T11:23:00Z"/>
        </w:trPr>
        <w:tc>
          <w:tcPr>
            <w:tcW w:w="1358" w:type="dxa"/>
          </w:tcPr>
          <w:p w14:paraId="181C3490" w14:textId="77777777" w:rsidR="00413F98" w:rsidRDefault="00413F98" w:rsidP="00DC3CA4">
            <w:pPr>
              <w:rPr>
                <w:ins w:id="1243" w:author="CATT" w:date="2020-08-26T11:23:00Z"/>
              </w:rPr>
            </w:pPr>
            <w:ins w:id="1244" w:author="CATT" w:date="2020-08-26T11:23:00Z">
              <w:r>
                <w:rPr>
                  <w:rFonts w:hint="eastAsia"/>
                  <w:lang w:eastAsia="zh-CN"/>
                </w:rPr>
                <w:t>CATT</w:t>
              </w:r>
            </w:ins>
          </w:p>
        </w:tc>
        <w:tc>
          <w:tcPr>
            <w:tcW w:w="1337" w:type="dxa"/>
          </w:tcPr>
          <w:p w14:paraId="181C3491" w14:textId="77777777" w:rsidR="00413F98" w:rsidRDefault="00413F98" w:rsidP="00DC3CA4">
            <w:pPr>
              <w:rPr>
                <w:ins w:id="1245" w:author="CATT" w:date="2020-08-26T11:23:00Z"/>
              </w:rPr>
            </w:pPr>
            <w:ins w:id="1246" w:author="CATT" w:date="2020-08-26T11:23:00Z">
              <w:r>
                <w:rPr>
                  <w:rFonts w:hint="eastAsia"/>
                  <w:lang w:eastAsia="zh-CN"/>
                </w:rPr>
                <w:t>Yes</w:t>
              </w:r>
            </w:ins>
          </w:p>
        </w:tc>
        <w:tc>
          <w:tcPr>
            <w:tcW w:w="6934" w:type="dxa"/>
          </w:tcPr>
          <w:p w14:paraId="181C3492" w14:textId="77777777" w:rsidR="00413F98" w:rsidRPr="00FB2CE5" w:rsidRDefault="00413F98" w:rsidP="00DC3CA4">
            <w:pPr>
              <w:keepLines/>
              <w:overflowPunct w:val="0"/>
              <w:adjustRightInd w:val="0"/>
              <w:ind w:right="28"/>
              <w:textAlignment w:val="baseline"/>
              <w:rPr>
                <w:ins w:id="1247" w:author="CATT" w:date="2020-08-26T11:23:00Z"/>
                <w:lang w:val="en-US"/>
                <w:rPrChange w:id="1248" w:author="Fraunhofer" w:date="2020-08-26T11:41:00Z">
                  <w:rPr>
                    <w:ins w:id="1249" w:author="CATT" w:date="2020-08-26T11:23:00Z"/>
                  </w:rPr>
                </w:rPrChange>
              </w:rPr>
            </w:pPr>
            <w:ins w:id="1250" w:author="CATT" w:date="2020-08-26T11:23:00Z">
              <w:r w:rsidRPr="007B03C6">
                <w:rPr>
                  <w:lang w:val="en-US"/>
                </w:rPr>
                <w:t>Agree with the rapporteur's above way forward.</w:t>
              </w:r>
            </w:ins>
          </w:p>
        </w:tc>
      </w:tr>
      <w:tr w:rsidR="00A450A0" w14:paraId="181C3497" w14:textId="77777777">
        <w:trPr>
          <w:ins w:id="1251" w:author="Samsung_Hyunjeong Kang" w:date="2020-08-26T12:45:00Z"/>
        </w:trPr>
        <w:tc>
          <w:tcPr>
            <w:tcW w:w="1358" w:type="dxa"/>
          </w:tcPr>
          <w:p w14:paraId="181C3494" w14:textId="77777777" w:rsidR="00A450A0" w:rsidRPr="00A450A0" w:rsidRDefault="00A450A0" w:rsidP="00DC3CA4">
            <w:pPr>
              <w:rPr>
                <w:ins w:id="1252" w:author="Samsung_Hyunjeong Kang" w:date="2020-08-26T12:45:00Z"/>
                <w:rFonts w:eastAsia="Malgun Gothic"/>
                <w:lang w:eastAsia="ko-KR"/>
                <w:rPrChange w:id="1253" w:author="Samsung_Hyunjeong Kang" w:date="2020-08-26T12:45:00Z">
                  <w:rPr>
                    <w:ins w:id="1254" w:author="Samsung_Hyunjeong Kang" w:date="2020-08-26T12:45:00Z"/>
                    <w:lang w:eastAsia="zh-CN"/>
                  </w:rPr>
                </w:rPrChange>
              </w:rPr>
            </w:pPr>
            <w:ins w:id="1255" w:author="Samsung_Hyunjeong Kang" w:date="2020-08-26T12:45:00Z">
              <w:r>
                <w:rPr>
                  <w:rFonts w:eastAsia="Malgun Gothic" w:hint="eastAsia"/>
                </w:rPr>
                <w:t>Samsung</w:t>
              </w:r>
            </w:ins>
          </w:p>
        </w:tc>
        <w:tc>
          <w:tcPr>
            <w:tcW w:w="1337" w:type="dxa"/>
          </w:tcPr>
          <w:p w14:paraId="181C3495" w14:textId="77777777" w:rsidR="00A450A0" w:rsidRPr="00A450A0" w:rsidRDefault="00A450A0" w:rsidP="00DC3CA4">
            <w:pPr>
              <w:rPr>
                <w:ins w:id="1256" w:author="Samsung_Hyunjeong Kang" w:date="2020-08-26T12:45:00Z"/>
                <w:rFonts w:eastAsia="Malgun Gothic"/>
                <w:lang w:eastAsia="ko-KR"/>
                <w:rPrChange w:id="1257" w:author="Samsung_Hyunjeong Kang" w:date="2020-08-26T12:45:00Z">
                  <w:rPr>
                    <w:ins w:id="1258" w:author="Samsung_Hyunjeong Kang" w:date="2020-08-26T12:45:00Z"/>
                    <w:lang w:eastAsia="zh-CN"/>
                  </w:rPr>
                </w:rPrChange>
              </w:rPr>
            </w:pPr>
            <w:ins w:id="1259" w:author="Samsung_Hyunjeong Kang" w:date="2020-08-26T12:45:00Z">
              <w:r>
                <w:rPr>
                  <w:rFonts w:eastAsia="Malgun Gothic" w:hint="eastAsia"/>
                </w:rPr>
                <w:t>Yes</w:t>
              </w:r>
            </w:ins>
          </w:p>
        </w:tc>
        <w:tc>
          <w:tcPr>
            <w:tcW w:w="6934" w:type="dxa"/>
          </w:tcPr>
          <w:p w14:paraId="181C3496" w14:textId="77777777" w:rsidR="00A450A0" w:rsidRPr="00FB2CE5" w:rsidRDefault="00A450A0" w:rsidP="00DC3CA4">
            <w:pPr>
              <w:keepLines/>
              <w:overflowPunct w:val="0"/>
              <w:adjustRightInd w:val="0"/>
              <w:ind w:right="28"/>
              <w:textAlignment w:val="baseline"/>
              <w:rPr>
                <w:ins w:id="1260" w:author="Samsung_Hyunjeong Kang" w:date="2020-08-26T12:45:00Z"/>
                <w:rFonts w:eastAsia="Malgun Gothic"/>
                <w:lang w:val="en-US"/>
                <w:rPrChange w:id="1261" w:author="Fraunhofer" w:date="2020-08-26T11:41:00Z">
                  <w:rPr>
                    <w:ins w:id="1262" w:author="Samsung_Hyunjeong Kang" w:date="2020-08-26T12:45:00Z"/>
                  </w:rPr>
                </w:rPrChange>
              </w:rPr>
            </w:pPr>
            <w:proofErr w:type="spellStart"/>
            <w:ins w:id="1263" w:author="Samsung_Hyunjeong Kang" w:date="2020-08-26T12:45:00Z">
              <w:r w:rsidRPr="00FB2CE5">
                <w:rPr>
                  <w:rFonts w:eastAsia="Malgun Gothic"/>
                </w:rPr>
                <w:t>Agree</w:t>
              </w:r>
              <w:proofErr w:type="spellEnd"/>
              <w:r w:rsidRPr="00FB2CE5">
                <w:rPr>
                  <w:rFonts w:eastAsia="Malgun Gothic"/>
                </w:rPr>
                <w:t xml:space="preserve"> </w:t>
              </w:r>
              <w:proofErr w:type="spellStart"/>
              <w:r w:rsidRPr="00FB2CE5">
                <w:rPr>
                  <w:rFonts w:eastAsia="Malgun Gothic"/>
                </w:rPr>
                <w:t>with</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rapporteur’s</w:t>
              </w:r>
              <w:proofErr w:type="spellEnd"/>
              <w:r w:rsidRPr="00FB2CE5">
                <w:rPr>
                  <w:rFonts w:eastAsia="Malgun Gothic"/>
                </w:rPr>
                <w:t xml:space="preserve"> </w:t>
              </w:r>
              <w:proofErr w:type="spellStart"/>
              <w:r w:rsidRPr="00FB2CE5">
                <w:rPr>
                  <w:rFonts w:eastAsia="Malgun Gothic"/>
                </w:rPr>
                <w:t>suggestion</w:t>
              </w:r>
              <w:proofErr w:type="spellEnd"/>
            </w:ins>
          </w:p>
        </w:tc>
      </w:tr>
      <w:tr w:rsidR="00F34C9A" w14:paraId="181C349B" w14:textId="77777777">
        <w:trPr>
          <w:ins w:id="1264" w:author="Fraunhofer" w:date="2020-08-26T11:44:00Z"/>
        </w:trPr>
        <w:tc>
          <w:tcPr>
            <w:tcW w:w="1358" w:type="dxa"/>
          </w:tcPr>
          <w:p w14:paraId="181C3498" w14:textId="77777777" w:rsidR="00F34C9A" w:rsidRDefault="00F34C9A" w:rsidP="00F34C9A">
            <w:pPr>
              <w:rPr>
                <w:ins w:id="1265" w:author="Fraunhofer" w:date="2020-08-26T11:44:00Z"/>
                <w:rFonts w:eastAsia="Malgun Gothic"/>
              </w:rPr>
            </w:pPr>
            <w:ins w:id="1266" w:author="Fraunhofer" w:date="2020-08-26T11:44:00Z">
              <w:r>
                <w:rPr>
                  <w:rFonts w:eastAsia="Malgun Gothic"/>
                </w:rPr>
                <w:t>Fraunhofer</w:t>
              </w:r>
            </w:ins>
          </w:p>
        </w:tc>
        <w:tc>
          <w:tcPr>
            <w:tcW w:w="1337" w:type="dxa"/>
          </w:tcPr>
          <w:p w14:paraId="181C3499" w14:textId="77777777" w:rsidR="00F34C9A" w:rsidRDefault="00F34C9A" w:rsidP="00F34C9A">
            <w:pPr>
              <w:rPr>
                <w:ins w:id="1267" w:author="Fraunhofer" w:date="2020-08-26T11:44:00Z"/>
                <w:rFonts w:eastAsia="Malgun Gothic"/>
              </w:rPr>
            </w:pPr>
            <w:ins w:id="1268" w:author="Fraunhofer" w:date="2020-08-26T11:44:00Z">
              <w:r>
                <w:t>Yes</w:t>
              </w:r>
            </w:ins>
          </w:p>
        </w:tc>
        <w:tc>
          <w:tcPr>
            <w:tcW w:w="6934" w:type="dxa"/>
          </w:tcPr>
          <w:p w14:paraId="181C349A" w14:textId="77777777" w:rsidR="00F34C9A" w:rsidRPr="00F34C9A" w:rsidRDefault="00F34C9A" w:rsidP="00F34C9A">
            <w:pPr>
              <w:keepLines/>
              <w:overflowPunct w:val="0"/>
              <w:adjustRightInd w:val="0"/>
              <w:ind w:right="28"/>
              <w:textAlignment w:val="baseline"/>
              <w:rPr>
                <w:ins w:id="1269" w:author="Fraunhofer" w:date="2020-08-26T11:44:00Z"/>
                <w:rFonts w:eastAsia="Malgun Gothic"/>
                <w:lang w:val="en-US"/>
                <w:rPrChange w:id="1270" w:author="Fraunhofer" w:date="2020-08-26T11:44:00Z">
                  <w:rPr>
                    <w:ins w:id="1271" w:author="Fraunhofer" w:date="2020-08-26T11:44:00Z"/>
                    <w:rFonts w:eastAsia="Malgun Gothic"/>
                  </w:rPr>
                </w:rPrChange>
              </w:rPr>
            </w:pPr>
            <w:ins w:id="1272" w:author="Fraunhofer" w:date="2020-08-26T11:44:00Z">
              <w:r w:rsidRPr="009875E4">
                <w:rPr>
                  <w:lang w:val="en-US"/>
                </w:rPr>
                <w:t>We agree with the r</w:t>
              </w:r>
              <w:r>
                <w:rPr>
                  <w:lang w:val="en-US"/>
                </w:rPr>
                <w:t>apporteur’s proposal.</w:t>
              </w:r>
            </w:ins>
          </w:p>
        </w:tc>
      </w:tr>
      <w:tr w:rsidR="005B3601" w14:paraId="181C349F" w14:textId="77777777">
        <w:trPr>
          <w:ins w:id="1273" w:author="Nokia (GWO)" w:date="2020-08-26T14:16:00Z"/>
        </w:trPr>
        <w:tc>
          <w:tcPr>
            <w:tcW w:w="1358" w:type="dxa"/>
          </w:tcPr>
          <w:p w14:paraId="181C349C" w14:textId="77777777" w:rsidR="005B3601" w:rsidRDefault="005B3601" w:rsidP="005B3601">
            <w:pPr>
              <w:rPr>
                <w:ins w:id="1274" w:author="Nokia (GWO)" w:date="2020-08-26T14:16:00Z"/>
                <w:rFonts w:eastAsia="Malgun Gothic"/>
              </w:rPr>
            </w:pPr>
            <w:ins w:id="1275" w:author="Nokia (GWO)" w:date="2020-08-26T14:16:00Z">
              <w:r>
                <w:t>Nokia</w:t>
              </w:r>
            </w:ins>
          </w:p>
        </w:tc>
        <w:tc>
          <w:tcPr>
            <w:tcW w:w="1337" w:type="dxa"/>
          </w:tcPr>
          <w:p w14:paraId="181C349D" w14:textId="77777777" w:rsidR="005B3601" w:rsidRDefault="005B3601" w:rsidP="005B3601">
            <w:pPr>
              <w:rPr>
                <w:ins w:id="1276" w:author="Nokia (GWO)" w:date="2020-08-26T14:16:00Z"/>
              </w:rPr>
            </w:pPr>
            <w:proofErr w:type="spellStart"/>
            <w:ins w:id="1277" w:author="Nokia (GWO)" w:date="2020-08-26T14:16:00Z">
              <w:r>
                <w:t>No</w:t>
              </w:r>
              <w:proofErr w:type="spellEnd"/>
            </w:ins>
          </w:p>
        </w:tc>
        <w:tc>
          <w:tcPr>
            <w:tcW w:w="6934" w:type="dxa"/>
          </w:tcPr>
          <w:p w14:paraId="181C349E" w14:textId="77777777" w:rsidR="005B3601" w:rsidRPr="009875E4" w:rsidRDefault="005B3601" w:rsidP="005B3601">
            <w:pPr>
              <w:keepLines/>
              <w:overflowPunct w:val="0"/>
              <w:adjustRightInd w:val="0"/>
              <w:ind w:right="28"/>
              <w:textAlignment w:val="baseline"/>
              <w:rPr>
                <w:ins w:id="1278" w:author="Nokia (GWO)" w:date="2020-08-26T14:16:00Z"/>
              </w:rPr>
            </w:pPr>
            <w:proofErr w:type="spellStart"/>
            <w:ins w:id="1279" w:author="Nokia (GWO)" w:date="2020-08-26T14:16:00Z">
              <w:r w:rsidRPr="002E31F9">
                <w:t>We</w:t>
              </w:r>
              <w:proofErr w:type="spellEnd"/>
              <w:r w:rsidRPr="002E31F9">
                <w:t xml:space="preserve"> </w:t>
              </w:r>
              <w:proofErr w:type="spellStart"/>
              <w:r w:rsidRPr="002E31F9">
                <w:t>similar</w:t>
              </w:r>
              <w:proofErr w:type="spellEnd"/>
              <w:r w:rsidRPr="002E31F9">
                <w:t xml:space="preserve"> </w:t>
              </w:r>
              <w:proofErr w:type="spellStart"/>
              <w:r w:rsidRPr="002E31F9">
                <w:t>view</w:t>
              </w:r>
              <w:proofErr w:type="spellEnd"/>
              <w:r w:rsidRPr="002E31F9">
                <w:t xml:space="preserve"> </w:t>
              </w:r>
              <w:proofErr w:type="spellStart"/>
              <w:r w:rsidRPr="002E31F9">
                <w:t>as</w:t>
              </w:r>
              <w:proofErr w:type="spellEnd"/>
              <w:r w:rsidRPr="002E31F9">
                <w:t xml:space="preserve"> Vivo: RAN2 </w:t>
              </w:r>
              <w:proofErr w:type="spellStart"/>
              <w:r w:rsidRPr="002E31F9">
                <w:t>should</w:t>
              </w:r>
              <w:proofErr w:type="spellEnd"/>
              <w:r w:rsidRPr="002E31F9">
                <w:t xml:space="preserve"> </w:t>
              </w:r>
              <w:proofErr w:type="spellStart"/>
              <w:r w:rsidRPr="002E31F9">
                <w:t>try</w:t>
              </w:r>
              <w:proofErr w:type="spellEnd"/>
              <w:r w:rsidRPr="002E31F9">
                <w:t xml:space="preserve"> </w:t>
              </w:r>
              <w:proofErr w:type="spellStart"/>
              <w:r w:rsidRPr="002E31F9">
                <w:t>to</w:t>
              </w:r>
              <w:proofErr w:type="spellEnd"/>
              <w:r w:rsidRPr="002E31F9">
                <w:t xml:space="preserve"> find a </w:t>
              </w:r>
              <w:proofErr w:type="spellStart"/>
              <w:r w:rsidRPr="002E31F9">
                <w:t>common</w:t>
              </w:r>
              <w:proofErr w:type="spellEnd"/>
              <w:r w:rsidRPr="002E31F9">
                <w:t xml:space="preserve"> </w:t>
              </w:r>
              <w:proofErr w:type="spellStart"/>
              <w:r w:rsidRPr="002E31F9">
                <w:t>solution</w:t>
              </w:r>
              <w:proofErr w:type="spellEnd"/>
              <w:r w:rsidRPr="002E31F9">
                <w:t xml:space="preserve">. </w:t>
              </w:r>
              <w:proofErr w:type="spellStart"/>
              <w:r w:rsidRPr="002E31F9">
                <w:t>If</w:t>
              </w:r>
              <w:proofErr w:type="spellEnd"/>
              <w:r w:rsidRPr="002E31F9">
                <w:t xml:space="preserve"> </w:t>
              </w:r>
              <w:proofErr w:type="spellStart"/>
              <w:r w:rsidRPr="002E31F9">
                <w:t>this</w:t>
              </w:r>
              <w:proofErr w:type="spellEnd"/>
              <w:r w:rsidRPr="002E31F9">
                <w:t xml:space="preserve"> </w:t>
              </w:r>
              <w:proofErr w:type="spellStart"/>
              <w:r w:rsidRPr="002E31F9">
                <w:t>is</w:t>
              </w:r>
              <w:proofErr w:type="spellEnd"/>
              <w:r w:rsidRPr="002E31F9">
                <w:t xml:space="preserve"> not possible </w:t>
              </w:r>
              <w:proofErr w:type="spellStart"/>
              <w:r w:rsidRPr="002E31F9">
                <w:t>or</w:t>
              </w:r>
              <w:proofErr w:type="spellEnd"/>
              <w:r w:rsidRPr="002E31F9">
                <w:t xml:space="preserve"> </w:t>
              </w:r>
              <w:proofErr w:type="spellStart"/>
              <w:r w:rsidRPr="002E31F9">
                <w:t>very</w:t>
              </w:r>
              <w:proofErr w:type="spellEnd"/>
              <w:r w:rsidRPr="002E31F9">
                <w:t xml:space="preserve"> </w:t>
              </w:r>
              <w:proofErr w:type="spellStart"/>
              <w:r w:rsidRPr="002E31F9">
                <w:t>complex</w:t>
              </w:r>
              <w:proofErr w:type="spellEnd"/>
              <w:r w:rsidRPr="002E31F9">
                <w:t xml:space="preserve"> </w:t>
              </w:r>
              <w:proofErr w:type="spellStart"/>
              <w:r w:rsidRPr="002E31F9">
                <w:t>then</w:t>
              </w:r>
              <w:proofErr w:type="spellEnd"/>
              <w:r w:rsidRPr="002E31F9">
                <w:t xml:space="preserve"> </w:t>
              </w:r>
              <w:proofErr w:type="spellStart"/>
              <w:r w:rsidRPr="002E31F9">
                <w:t>we</w:t>
              </w:r>
              <w:proofErr w:type="spellEnd"/>
              <w:r w:rsidRPr="002E31F9">
                <w:t xml:space="preserve"> </w:t>
              </w:r>
              <w:proofErr w:type="spellStart"/>
              <w:r w:rsidRPr="002E31F9">
                <w:t>can</w:t>
              </w:r>
              <w:proofErr w:type="spellEnd"/>
              <w:r w:rsidRPr="002E31F9">
                <w:t xml:space="preserve"> </w:t>
              </w:r>
              <w:proofErr w:type="spellStart"/>
              <w:r w:rsidRPr="002E31F9">
                <w:t>discuss</w:t>
              </w:r>
              <w:proofErr w:type="spellEnd"/>
              <w:r w:rsidRPr="002E31F9">
                <w:t xml:space="preserve"> </w:t>
              </w:r>
              <w:proofErr w:type="spellStart"/>
              <w:r w:rsidRPr="002E31F9">
                <w:t>if</w:t>
              </w:r>
              <w:proofErr w:type="spellEnd"/>
              <w:r w:rsidRPr="002E31F9">
                <w:t xml:space="preserve"> RAN2 </w:t>
              </w:r>
              <w:proofErr w:type="spellStart"/>
              <w:r w:rsidRPr="002E31F9">
                <w:t>can</w:t>
              </w:r>
              <w:proofErr w:type="spellEnd"/>
              <w:r w:rsidRPr="002E31F9">
                <w:t xml:space="preserve"> </w:t>
              </w:r>
              <w:proofErr w:type="spellStart"/>
              <w:r w:rsidRPr="002E31F9">
                <w:t>deprioritize</w:t>
              </w:r>
              <w:proofErr w:type="spellEnd"/>
              <w:r w:rsidRPr="002E31F9">
                <w:t xml:space="preserve"> </w:t>
              </w:r>
              <w:proofErr w:type="spellStart"/>
              <w:r w:rsidRPr="002E31F9">
                <w:t>the</w:t>
              </w:r>
              <w:proofErr w:type="spellEnd"/>
              <w:r w:rsidRPr="002E31F9">
                <w:t xml:space="preserve"> different gNB </w:t>
              </w:r>
              <w:proofErr w:type="spellStart"/>
              <w:r w:rsidRPr="002E31F9">
                <w:t>scenario</w:t>
              </w:r>
              <w:proofErr w:type="spellEnd"/>
            </w:ins>
          </w:p>
        </w:tc>
      </w:tr>
      <w:tr w:rsidR="001D5EB3" w14:paraId="15CE0E07" w14:textId="77777777">
        <w:trPr>
          <w:ins w:id="1280" w:author="Intel - Rafia" w:date="2020-08-26T13:28:00Z"/>
        </w:trPr>
        <w:tc>
          <w:tcPr>
            <w:tcW w:w="1358" w:type="dxa"/>
          </w:tcPr>
          <w:p w14:paraId="6F68EC3C" w14:textId="2F7AEBDF" w:rsidR="001D5EB3" w:rsidRDefault="001D5EB3" w:rsidP="001D5EB3">
            <w:pPr>
              <w:rPr>
                <w:ins w:id="1281" w:author="Intel - Rafia" w:date="2020-08-26T13:28:00Z"/>
              </w:rPr>
            </w:pPr>
            <w:ins w:id="1282" w:author="Intel - Rafia" w:date="2020-08-26T13:28:00Z">
              <w:r>
                <w:rPr>
                  <w:lang w:eastAsia="zh-CN"/>
                </w:rPr>
                <w:t>Intel</w:t>
              </w:r>
            </w:ins>
          </w:p>
        </w:tc>
        <w:tc>
          <w:tcPr>
            <w:tcW w:w="1337" w:type="dxa"/>
          </w:tcPr>
          <w:p w14:paraId="273BB7C1" w14:textId="19B79469" w:rsidR="001D5EB3" w:rsidRDefault="001D5EB3" w:rsidP="001D5EB3">
            <w:pPr>
              <w:rPr>
                <w:ins w:id="1283" w:author="Intel - Rafia" w:date="2020-08-26T13:28:00Z"/>
              </w:rPr>
            </w:pPr>
            <w:ins w:id="1284" w:author="Intel - Rafia" w:date="2020-08-26T13:28:00Z">
              <w:r>
                <w:rPr>
                  <w:lang w:eastAsia="zh-CN"/>
                </w:rPr>
                <w:t>Yes</w:t>
              </w:r>
            </w:ins>
          </w:p>
        </w:tc>
        <w:tc>
          <w:tcPr>
            <w:tcW w:w="6934" w:type="dxa"/>
          </w:tcPr>
          <w:p w14:paraId="390527A1" w14:textId="32C53289" w:rsidR="001D5EB3" w:rsidRPr="002E31F9" w:rsidRDefault="001D5EB3" w:rsidP="001D5EB3">
            <w:pPr>
              <w:keepLines/>
              <w:overflowPunct w:val="0"/>
              <w:adjustRightInd w:val="0"/>
              <w:ind w:right="28"/>
              <w:textAlignment w:val="baseline"/>
              <w:rPr>
                <w:ins w:id="1285" w:author="Intel - Rafia" w:date="2020-08-26T13:28:00Z"/>
              </w:rPr>
            </w:pPr>
            <w:ins w:id="1286" w:author="Intel - Rafia" w:date="2020-08-26T13:28:00Z">
              <w:r>
                <w:rPr>
                  <w:lang w:val="en-US"/>
                </w:rPr>
                <w:t>Option 3 seems okay.</w:t>
              </w:r>
            </w:ins>
          </w:p>
        </w:tc>
      </w:tr>
      <w:tr w:rsidR="00C3422A" w14:paraId="0C952BE4" w14:textId="77777777">
        <w:trPr>
          <w:ins w:id="1287" w:author="Convida" w:date="2020-08-26T18:01:00Z"/>
        </w:trPr>
        <w:tc>
          <w:tcPr>
            <w:tcW w:w="1358" w:type="dxa"/>
          </w:tcPr>
          <w:p w14:paraId="4FB50616" w14:textId="7B86B880" w:rsidR="00C3422A" w:rsidRDefault="00C3422A" w:rsidP="00C3422A">
            <w:pPr>
              <w:rPr>
                <w:ins w:id="1288" w:author="Convida" w:date="2020-08-26T18:01:00Z"/>
              </w:rPr>
            </w:pPr>
            <w:ins w:id="1289" w:author="Convida" w:date="2020-08-26T18:01:00Z">
              <w:r>
                <w:rPr>
                  <w:lang w:val="en-US"/>
                </w:rPr>
                <w:lastRenderedPageBreak/>
                <w:t>Convida</w:t>
              </w:r>
            </w:ins>
          </w:p>
        </w:tc>
        <w:tc>
          <w:tcPr>
            <w:tcW w:w="1337" w:type="dxa"/>
          </w:tcPr>
          <w:p w14:paraId="6EB756D3" w14:textId="7A610161" w:rsidR="00C3422A" w:rsidRDefault="00C3422A" w:rsidP="00C3422A">
            <w:pPr>
              <w:rPr>
                <w:ins w:id="1290" w:author="Convida" w:date="2020-08-26T18:01:00Z"/>
              </w:rPr>
            </w:pPr>
            <w:ins w:id="1291" w:author="Convida" w:date="2020-08-26T18:01:00Z">
              <w:r>
                <w:t xml:space="preserve">Yes </w:t>
              </w:r>
            </w:ins>
          </w:p>
        </w:tc>
        <w:tc>
          <w:tcPr>
            <w:tcW w:w="6934" w:type="dxa"/>
          </w:tcPr>
          <w:p w14:paraId="0A8ADEE2" w14:textId="767EE23E" w:rsidR="00C3422A" w:rsidRDefault="00C3422A" w:rsidP="00C3422A">
            <w:pPr>
              <w:keepLines/>
              <w:overflowPunct w:val="0"/>
              <w:adjustRightInd w:val="0"/>
              <w:ind w:right="28"/>
              <w:textAlignment w:val="baseline"/>
              <w:rPr>
                <w:ins w:id="1292" w:author="Convida" w:date="2020-08-26T18:01:00Z"/>
              </w:rPr>
            </w:pPr>
            <w:proofErr w:type="spellStart"/>
            <w:ins w:id="1293" w:author="Convida" w:date="2020-08-26T18:01:00Z">
              <w:r>
                <w:t>We</w:t>
              </w:r>
              <w:proofErr w:type="spellEnd"/>
              <w:r>
                <w:t xml:space="preserve"> </w:t>
              </w:r>
              <w:proofErr w:type="spellStart"/>
              <w:r>
                <w:t>share</w:t>
              </w:r>
              <w:proofErr w:type="spellEnd"/>
              <w:r>
                <w:t xml:space="preserve"> </w:t>
              </w:r>
              <w:proofErr w:type="spellStart"/>
              <w:r>
                <w:t>the</w:t>
              </w:r>
              <w:proofErr w:type="spellEnd"/>
              <w:r>
                <w:t xml:space="preserve"> same </w:t>
              </w:r>
              <w:proofErr w:type="spellStart"/>
              <w:r>
                <w:t>view</w:t>
              </w:r>
              <w:proofErr w:type="spellEnd"/>
              <w:r>
                <w:t xml:space="preserve"> </w:t>
              </w:r>
              <w:proofErr w:type="spellStart"/>
              <w:r>
                <w:t>as</w:t>
              </w:r>
              <w:proofErr w:type="spellEnd"/>
              <w:r>
                <w:t xml:space="preserve"> OPPO. As matter </w:t>
              </w:r>
              <w:proofErr w:type="spellStart"/>
              <w:r>
                <w:t>of</w:t>
              </w:r>
              <w:proofErr w:type="spellEnd"/>
              <w:r>
                <w:t xml:space="preserve"> </w:t>
              </w:r>
              <w:proofErr w:type="spellStart"/>
              <w:r>
                <w:t>fact</w:t>
              </w:r>
              <w:proofErr w:type="spellEnd"/>
              <w:r>
                <w:t xml:space="preserve">, </w:t>
              </w:r>
              <w:proofErr w:type="spellStart"/>
              <w:r>
                <w:t>if</w:t>
              </w:r>
              <w:proofErr w:type="spellEnd"/>
              <w:r>
                <w:t xml:space="preserve"> </w:t>
              </w:r>
              <w:proofErr w:type="spellStart"/>
              <w:r>
                <w:t>simultaneous</w:t>
              </w:r>
              <w:proofErr w:type="spellEnd"/>
              <w:r>
                <w:t xml:space="preserve"> </w:t>
              </w:r>
              <w:proofErr w:type="spellStart"/>
              <w:r>
                <w:t>direct</w:t>
              </w:r>
              <w:proofErr w:type="spellEnd"/>
              <w:r>
                <w:t>/</w:t>
              </w:r>
              <w:proofErr w:type="spellStart"/>
              <w:r>
                <w:t>indirect</w:t>
              </w:r>
              <w:proofErr w:type="spellEnd"/>
              <w:r>
                <w:t xml:space="preserve"> </w:t>
              </w:r>
              <w:proofErr w:type="spellStart"/>
              <w:r>
                <w:t>connection</w:t>
              </w:r>
              <w:proofErr w:type="spellEnd"/>
              <w:r>
                <w:t xml:space="preserve"> </w:t>
              </w:r>
              <w:proofErr w:type="spellStart"/>
              <w:r>
                <w:t>is</w:t>
              </w:r>
              <w:proofErr w:type="spellEnd"/>
              <w:r>
                <w:t xml:space="preserve"> not </w:t>
              </w:r>
              <w:proofErr w:type="spellStart"/>
              <w:r>
                <w:t>supported</w:t>
              </w:r>
              <w:proofErr w:type="spellEnd"/>
              <w:r>
                <w:t xml:space="preserve">, </w:t>
              </w:r>
              <w:proofErr w:type="spellStart"/>
              <w:r>
                <w:t>then</w:t>
              </w:r>
              <w:proofErr w:type="spellEnd"/>
              <w:r>
                <w:t xml:space="preserve"> in </w:t>
              </w:r>
              <w:proofErr w:type="spellStart"/>
              <w:r>
                <w:t>our</w:t>
              </w:r>
              <w:proofErr w:type="spellEnd"/>
              <w:r>
                <w:t xml:space="preserve"> </w:t>
              </w:r>
              <w:proofErr w:type="spellStart"/>
              <w:r>
                <w:t>view</w:t>
              </w:r>
              <w:proofErr w:type="spellEnd"/>
              <w:r>
                <w:t xml:space="preserve">, </w:t>
              </w:r>
              <w:proofErr w:type="spellStart"/>
              <w:r>
                <w:t>the</w:t>
              </w:r>
              <w:proofErr w:type="spellEnd"/>
              <w:r>
                <w:t xml:space="preserve"> </w:t>
              </w:r>
              <w:proofErr w:type="spellStart"/>
              <w:r>
                <w:t>issue</w:t>
              </w:r>
              <w:proofErr w:type="spellEnd"/>
              <w:r>
                <w:t xml:space="preserve"> </w:t>
              </w:r>
              <w:proofErr w:type="spellStart"/>
              <w:r>
                <w:t>of</w:t>
              </w:r>
              <w:proofErr w:type="spellEnd"/>
              <w:r>
                <w:t xml:space="preserve"> </w:t>
              </w:r>
              <w:proofErr w:type="spellStart"/>
              <w:r>
                <w:t>whether</w:t>
              </w:r>
              <w:proofErr w:type="spellEnd"/>
              <w:r>
                <w:t xml:space="preserve"> </w:t>
              </w:r>
              <w:proofErr w:type="spellStart"/>
              <w:r>
                <w:t>or</w:t>
              </w:r>
              <w:proofErr w:type="spellEnd"/>
              <w:r>
                <w:t xml:space="preserve"> not </w:t>
              </w:r>
              <w:r w:rsidRPr="005975E9">
                <w:t xml:space="preserve">a remote UE in </w:t>
              </w:r>
              <w:proofErr w:type="spellStart"/>
              <w:r w:rsidRPr="005975E9">
                <w:t>coverage</w:t>
              </w:r>
              <w:proofErr w:type="spellEnd"/>
              <w:r w:rsidRPr="005975E9">
                <w:t xml:space="preserve"> </w:t>
              </w:r>
              <w:proofErr w:type="spellStart"/>
              <w:r w:rsidRPr="005975E9">
                <w:t>of</w:t>
              </w:r>
              <w:proofErr w:type="spellEnd"/>
              <w:r w:rsidRPr="005975E9">
                <w:t xml:space="preserve"> a </w:t>
              </w:r>
              <w:proofErr w:type="spellStart"/>
              <w:r>
                <w:t>serving</w:t>
              </w:r>
              <w:proofErr w:type="spellEnd"/>
              <w:r>
                <w:t xml:space="preserve"> </w:t>
              </w:r>
              <w:proofErr w:type="spellStart"/>
              <w:r>
                <w:t>cell</w:t>
              </w:r>
              <w:proofErr w:type="spellEnd"/>
              <w:r>
                <w:t xml:space="preserve"> </w:t>
              </w:r>
              <w:proofErr w:type="spellStart"/>
              <w:r>
                <w:t>of</w:t>
              </w:r>
              <w:proofErr w:type="spellEnd"/>
              <w:r>
                <w:t xml:space="preserve"> a </w:t>
              </w:r>
              <w:proofErr w:type="spellStart"/>
              <w:r>
                <w:t>first</w:t>
              </w:r>
              <w:proofErr w:type="spellEnd"/>
              <w:r>
                <w:t xml:space="preserve"> gNB </w:t>
              </w:r>
              <w:proofErr w:type="spellStart"/>
              <w:r>
                <w:t>is</w:t>
              </w:r>
              <w:proofErr w:type="spellEnd"/>
              <w:r>
                <w:t xml:space="preserve"> </w:t>
              </w:r>
              <w:proofErr w:type="spellStart"/>
              <w:r>
                <w:t>allowed</w:t>
              </w:r>
              <w:proofErr w:type="spellEnd"/>
              <w:r>
                <w:t xml:space="preserve"> </w:t>
              </w:r>
              <w:proofErr w:type="spellStart"/>
              <w:r>
                <w:t>to</w:t>
              </w:r>
              <w:proofErr w:type="spellEnd"/>
              <w:r w:rsidRPr="005975E9">
                <w:t xml:space="preserve"> connect</w:t>
              </w:r>
              <w:r>
                <w:t xml:space="preserve"> </w:t>
              </w:r>
              <w:proofErr w:type="spellStart"/>
              <w:r w:rsidRPr="005975E9">
                <w:t>to</w:t>
              </w:r>
              <w:proofErr w:type="spellEnd"/>
              <w:r w:rsidRPr="005975E9">
                <w:t xml:space="preserve"> a </w:t>
              </w:r>
              <w:proofErr w:type="spellStart"/>
              <w:r w:rsidRPr="005975E9">
                <w:t>relay</w:t>
              </w:r>
              <w:proofErr w:type="spellEnd"/>
              <w:r w:rsidRPr="005975E9">
                <w:t xml:space="preserve"> </w:t>
              </w:r>
              <w:proofErr w:type="spellStart"/>
              <w:r w:rsidRPr="005975E9">
                <w:t>which</w:t>
              </w:r>
              <w:proofErr w:type="spellEnd"/>
              <w:r w:rsidRPr="005975E9">
                <w:t xml:space="preserve"> </w:t>
              </w:r>
              <w:proofErr w:type="spellStart"/>
              <w:r w:rsidRPr="005975E9">
                <w:t>is</w:t>
              </w:r>
              <w:proofErr w:type="spellEnd"/>
              <w:r w:rsidRPr="005975E9">
                <w:t xml:space="preserve"> </w:t>
              </w:r>
              <w:proofErr w:type="spellStart"/>
              <w:r w:rsidRPr="005975E9">
                <w:t>connected</w:t>
              </w:r>
              <w:proofErr w:type="spellEnd"/>
              <w:r w:rsidRPr="005975E9">
                <w:t xml:space="preserve">/in </w:t>
              </w:r>
              <w:proofErr w:type="spellStart"/>
              <w:r w:rsidRPr="005975E9">
                <w:t>coverage</w:t>
              </w:r>
              <w:proofErr w:type="spellEnd"/>
              <w:r w:rsidRPr="005975E9">
                <w:t xml:space="preserve"> </w:t>
              </w:r>
              <w:proofErr w:type="spellStart"/>
              <w:r w:rsidRPr="005975E9">
                <w:t>of</w:t>
              </w:r>
              <w:proofErr w:type="spellEnd"/>
              <w:r w:rsidRPr="005975E9">
                <w:t xml:space="preserve"> a </w:t>
              </w:r>
              <w:proofErr w:type="spellStart"/>
              <w:r>
                <w:t>serving</w:t>
              </w:r>
              <w:proofErr w:type="spellEnd"/>
              <w:r>
                <w:t xml:space="preserve"> </w:t>
              </w:r>
              <w:proofErr w:type="spellStart"/>
              <w:r>
                <w:t>cell</w:t>
              </w:r>
              <w:proofErr w:type="spellEnd"/>
              <w:r w:rsidRPr="005975E9">
                <w:t xml:space="preserve"> </w:t>
              </w:r>
              <w:proofErr w:type="spellStart"/>
              <w:r>
                <w:t>of</w:t>
              </w:r>
              <w:proofErr w:type="spellEnd"/>
              <w:r>
                <w:t xml:space="preserve"> a different gNB </w:t>
              </w:r>
              <w:r w:rsidRPr="005975E9">
                <w:t>(</w:t>
              </w:r>
              <w:proofErr w:type="spellStart"/>
              <w:r w:rsidRPr="005975E9">
                <w:t>or</w:t>
              </w:r>
              <w:proofErr w:type="spellEnd"/>
              <w:r w:rsidRPr="005975E9">
                <w:t xml:space="preserve"> vice </w:t>
              </w:r>
              <w:proofErr w:type="spellStart"/>
              <w:r w:rsidRPr="005975E9">
                <w:t>versa</w:t>
              </w:r>
              <w:proofErr w:type="spellEnd"/>
              <w:r w:rsidRPr="005975E9">
                <w:t>)</w:t>
              </w:r>
              <w:r>
                <w:t xml:space="preserve"> </w:t>
              </w:r>
              <w:proofErr w:type="spellStart"/>
              <w:r>
                <w:t>can</w:t>
              </w:r>
              <w:proofErr w:type="spellEnd"/>
              <w:r>
                <w:t xml:space="preserve"> </w:t>
              </w:r>
              <w:proofErr w:type="spellStart"/>
              <w:r>
                <w:t>be</w:t>
              </w:r>
              <w:proofErr w:type="spellEnd"/>
              <w:r>
                <w:t xml:space="preserve"> </w:t>
              </w:r>
              <w:proofErr w:type="spellStart"/>
              <w:r>
                <w:t>summed</w:t>
              </w:r>
              <w:proofErr w:type="spellEnd"/>
              <w:r>
                <w:t xml:space="preserve"> </w:t>
              </w:r>
              <w:proofErr w:type="spellStart"/>
              <w:r>
                <w:t>up</w:t>
              </w:r>
              <w:proofErr w:type="spellEnd"/>
              <w:r>
                <w:t xml:space="preserve"> </w:t>
              </w:r>
              <w:proofErr w:type="spellStart"/>
              <w:r>
                <w:t>to</w:t>
              </w:r>
              <w:proofErr w:type="spellEnd"/>
              <w:r>
                <w:t xml:space="preserve"> </w:t>
              </w:r>
              <w:proofErr w:type="spellStart"/>
              <w:r>
                <w:t>the</w:t>
              </w:r>
              <w:proofErr w:type="spellEnd"/>
              <w:r>
                <w:t xml:space="preserve"> </w:t>
              </w:r>
              <w:proofErr w:type="spellStart"/>
              <w:r>
                <w:t>issue</w:t>
              </w:r>
              <w:proofErr w:type="spellEnd"/>
              <w:r>
                <w:t xml:space="preserve"> </w:t>
              </w:r>
              <w:proofErr w:type="spellStart"/>
              <w:r>
                <w:t>of</w:t>
              </w:r>
              <w:proofErr w:type="spellEnd"/>
              <w:r>
                <w:t xml:space="preserve"> </w:t>
              </w:r>
              <w:proofErr w:type="spellStart"/>
              <w:r>
                <w:t>whether</w:t>
              </w:r>
              <w:proofErr w:type="spellEnd"/>
              <w:r>
                <w:t xml:space="preserve"> </w:t>
              </w:r>
              <w:proofErr w:type="spellStart"/>
              <w:r>
                <w:t>or</w:t>
              </w:r>
              <w:proofErr w:type="spellEnd"/>
              <w:r>
                <w:t xml:space="preserve"> not </w:t>
              </w:r>
              <w:proofErr w:type="spellStart"/>
              <w:r>
                <w:t>to</w:t>
              </w:r>
              <w:proofErr w:type="spellEnd"/>
              <w:r>
                <w:t xml:space="preserve"> support </w:t>
              </w:r>
              <w:proofErr w:type="spellStart"/>
              <w:r>
                <w:t>the</w:t>
              </w:r>
              <w:proofErr w:type="spellEnd"/>
              <w:r>
                <w:t xml:space="preserve"> </w:t>
              </w:r>
              <w:proofErr w:type="spellStart"/>
              <w:r>
                <w:t>following</w:t>
              </w:r>
              <w:proofErr w:type="spellEnd"/>
              <w:r>
                <w:t xml:space="preserve"> </w:t>
              </w:r>
              <w:proofErr w:type="spellStart"/>
              <w:r>
                <w:t>scenarios</w:t>
              </w:r>
              <w:proofErr w:type="spellEnd"/>
              <w:r>
                <w:t xml:space="preserve">: a) </w:t>
              </w:r>
              <w:proofErr w:type="spellStart"/>
              <w:r>
                <w:t>direct</w:t>
              </w:r>
              <w:proofErr w:type="spellEnd"/>
              <w:r>
                <w:t xml:space="preserve"> </w:t>
              </w:r>
              <w:proofErr w:type="spellStart"/>
              <w:r>
                <w:t>connection</w:t>
              </w:r>
              <w:proofErr w:type="spellEnd"/>
              <w:r>
                <w:t xml:space="preserve"> </w:t>
              </w:r>
              <w:proofErr w:type="spellStart"/>
              <w:r>
                <w:t>cell</w:t>
              </w:r>
              <w:proofErr w:type="spellEnd"/>
              <w:r>
                <w:t xml:space="preserve"> </w:t>
              </w:r>
              <w:proofErr w:type="spellStart"/>
              <w:r>
                <w:t>selection</w:t>
              </w:r>
              <w:proofErr w:type="spellEnd"/>
              <w:r>
                <w:t xml:space="preserve"> versus </w:t>
              </w:r>
              <w:proofErr w:type="spellStart"/>
              <w:r>
                <w:t>indirect</w:t>
              </w:r>
              <w:proofErr w:type="spellEnd"/>
              <w:r>
                <w:t xml:space="preserve"> </w:t>
              </w:r>
              <w:proofErr w:type="spellStart"/>
              <w:r>
                <w:t>connection</w:t>
              </w:r>
              <w:proofErr w:type="spellEnd"/>
              <w:r>
                <w:t xml:space="preserve"> </w:t>
              </w:r>
              <w:proofErr w:type="spellStart"/>
              <w:r>
                <w:t>cell</w:t>
              </w:r>
              <w:proofErr w:type="spellEnd"/>
              <w:r>
                <w:t xml:space="preserve"> </w:t>
              </w:r>
              <w:proofErr w:type="spellStart"/>
              <w:r>
                <w:t>selection</w:t>
              </w:r>
              <w:proofErr w:type="spellEnd"/>
              <w:r>
                <w:t xml:space="preserve"> (via </w:t>
              </w:r>
              <w:proofErr w:type="spellStart"/>
              <w:r>
                <w:t>relay</w:t>
              </w:r>
              <w:proofErr w:type="spellEnd"/>
              <w:r>
                <w:t xml:space="preserve"> </w:t>
              </w:r>
              <w:proofErr w:type="spellStart"/>
              <w:r>
                <w:t>selection</w:t>
              </w:r>
              <w:proofErr w:type="spellEnd"/>
              <w:r>
                <w:t xml:space="preserve">) </w:t>
              </w:r>
              <w:proofErr w:type="spellStart"/>
              <w:r>
                <w:t>wherein</w:t>
              </w:r>
              <w:proofErr w:type="spellEnd"/>
              <w:r>
                <w:t xml:space="preserve"> </w:t>
              </w:r>
              <w:proofErr w:type="spellStart"/>
              <w:r>
                <w:t>the</w:t>
              </w:r>
              <w:proofErr w:type="spellEnd"/>
              <w:r>
                <w:t xml:space="preserve"> </w:t>
              </w:r>
              <w:proofErr w:type="spellStart"/>
              <w:r>
                <w:t>direct</w:t>
              </w:r>
              <w:proofErr w:type="spellEnd"/>
              <w:r>
                <w:t xml:space="preserve"> </w:t>
              </w:r>
              <w:proofErr w:type="spellStart"/>
              <w:r>
                <w:t>connection</w:t>
              </w:r>
              <w:proofErr w:type="spellEnd"/>
              <w:r>
                <w:t xml:space="preserve"> </w:t>
              </w:r>
              <w:proofErr w:type="spellStart"/>
              <w:r>
                <w:t>cell</w:t>
              </w:r>
              <w:proofErr w:type="spellEnd"/>
              <w:r>
                <w:t xml:space="preserve"> and </w:t>
              </w:r>
              <w:proofErr w:type="spellStart"/>
              <w:r>
                <w:t>the</w:t>
              </w:r>
              <w:proofErr w:type="spellEnd"/>
              <w:r>
                <w:t xml:space="preserve"> </w:t>
              </w:r>
              <w:proofErr w:type="spellStart"/>
              <w:r>
                <w:t>indirect</w:t>
              </w:r>
              <w:proofErr w:type="spellEnd"/>
              <w:r>
                <w:t xml:space="preserve"> </w:t>
              </w:r>
              <w:proofErr w:type="spellStart"/>
              <w:r>
                <w:t>connection</w:t>
              </w:r>
              <w:proofErr w:type="spellEnd"/>
              <w:r>
                <w:t xml:space="preserve"> </w:t>
              </w:r>
              <w:proofErr w:type="spellStart"/>
              <w:r>
                <w:t>cell</w:t>
              </w:r>
              <w:proofErr w:type="spellEnd"/>
              <w:r>
                <w:t xml:space="preserve"> </w:t>
              </w:r>
              <w:proofErr w:type="spellStart"/>
              <w:r>
                <w:t>belong</w:t>
              </w:r>
              <w:proofErr w:type="spellEnd"/>
              <w:r>
                <w:t xml:space="preserve"> </w:t>
              </w:r>
              <w:proofErr w:type="spellStart"/>
              <w:r>
                <w:t>to</w:t>
              </w:r>
              <w:proofErr w:type="spellEnd"/>
              <w:r>
                <w:t xml:space="preserve"> </w:t>
              </w:r>
              <w:proofErr w:type="spellStart"/>
              <w:r>
                <w:t>two</w:t>
              </w:r>
              <w:proofErr w:type="spellEnd"/>
              <w:r>
                <w:t xml:space="preserve"> different </w:t>
              </w:r>
              <w:proofErr w:type="spellStart"/>
              <w:r>
                <w:t>gNBs</w:t>
              </w:r>
              <w:proofErr w:type="spellEnd"/>
              <w:r>
                <w:t xml:space="preserve">. b) inter-gNB </w:t>
              </w:r>
              <w:proofErr w:type="spellStart"/>
              <w:r>
                <w:t>mobility</w:t>
              </w:r>
              <w:proofErr w:type="spellEnd"/>
              <w:r>
                <w:t xml:space="preserve"> </w:t>
              </w:r>
              <w:proofErr w:type="spellStart"/>
              <w:r>
                <w:t>scenario</w:t>
              </w:r>
              <w:proofErr w:type="spellEnd"/>
              <w:r>
                <w:t xml:space="preserve"> (</w:t>
              </w:r>
              <w:proofErr w:type="spellStart"/>
              <w:r>
                <w:t>Cell</w:t>
              </w:r>
              <w:proofErr w:type="spellEnd"/>
              <w:r>
                <w:t xml:space="preserve"> </w:t>
              </w:r>
              <w:proofErr w:type="spellStart"/>
              <w:r>
                <w:t>selection</w:t>
              </w:r>
              <w:proofErr w:type="spellEnd"/>
              <w:r>
                <w:t xml:space="preserve"> </w:t>
              </w:r>
              <w:proofErr w:type="spellStart"/>
              <w:r>
                <w:t>or</w:t>
              </w:r>
              <w:proofErr w:type="spellEnd"/>
              <w:r>
                <w:t xml:space="preserve"> </w:t>
              </w:r>
              <w:proofErr w:type="spellStart"/>
              <w:r>
                <w:t>handover</w:t>
              </w:r>
              <w:proofErr w:type="spellEnd"/>
              <w:r>
                <w:t xml:space="preserve">) </w:t>
              </w:r>
              <w:proofErr w:type="spellStart"/>
              <w:r>
                <w:t>wherein</w:t>
              </w:r>
              <w:proofErr w:type="spellEnd"/>
              <w:r>
                <w:t xml:space="preserve"> </w:t>
              </w:r>
              <w:proofErr w:type="spellStart"/>
              <w:r>
                <w:t>the</w:t>
              </w:r>
              <w:proofErr w:type="spellEnd"/>
              <w:r>
                <w:t xml:space="preserve"> remote UE </w:t>
              </w:r>
              <w:proofErr w:type="spellStart"/>
              <w:r>
                <w:t>may</w:t>
              </w:r>
              <w:proofErr w:type="spellEnd"/>
              <w:r>
                <w:t xml:space="preserve"> </w:t>
              </w:r>
              <w:proofErr w:type="spellStart"/>
              <w:r>
                <w:t>transition</w:t>
              </w:r>
              <w:proofErr w:type="spellEnd"/>
              <w:r>
                <w:t xml:space="preserve"> </w:t>
              </w:r>
              <w:proofErr w:type="spellStart"/>
              <w:r>
                <w:t>from</w:t>
              </w:r>
              <w:proofErr w:type="spellEnd"/>
              <w:r>
                <w:t xml:space="preserve"> </w:t>
              </w:r>
              <w:proofErr w:type="spellStart"/>
              <w:r>
                <w:t>direct</w:t>
              </w:r>
              <w:proofErr w:type="spellEnd"/>
              <w:r>
                <w:t xml:space="preserve"> </w:t>
              </w:r>
              <w:proofErr w:type="spellStart"/>
              <w:r>
                <w:t>connection</w:t>
              </w:r>
              <w:proofErr w:type="spellEnd"/>
              <w:r>
                <w:t xml:space="preserve"> (Uu link) </w:t>
              </w:r>
              <w:proofErr w:type="spellStart"/>
              <w:r>
                <w:t>under</w:t>
              </w:r>
              <w:proofErr w:type="spellEnd"/>
              <w:r>
                <w:t xml:space="preserve"> a </w:t>
              </w:r>
              <w:proofErr w:type="spellStart"/>
              <w:r>
                <w:t>given</w:t>
              </w:r>
              <w:proofErr w:type="spellEnd"/>
              <w:r>
                <w:t xml:space="preserve"> gNB </w:t>
              </w:r>
              <w:proofErr w:type="spellStart"/>
              <w:r>
                <w:t>to</w:t>
              </w:r>
              <w:proofErr w:type="spellEnd"/>
              <w:r>
                <w:t xml:space="preserve"> </w:t>
              </w:r>
              <w:proofErr w:type="spellStart"/>
              <w:r>
                <w:t>indirect</w:t>
              </w:r>
              <w:proofErr w:type="spellEnd"/>
              <w:r>
                <w:t xml:space="preserve"> </w:t>
              </w:r>
              <w:proofErr w:type="spellStart"/>
              <w:r>
                <w:t>connection</w:t>
              </w:r>
              <w:proofErr w:type="spellEnd"/>
              <w:r>
                <w:t xml:space="preserve"> (PC5 link) </w:t>
              </w:r>
              <w:proofErr w:type="spellStart"/>
              <w:r>
                <w:t>under</w:t>
              </w:r>
              <w:proofErr w:type="spellEnd"/>
              <w:r>
                <w:t xml:space="preserve"> </w:t>
              </w:r>
              <w:proofErr w:type="spellStart"/>
              <w:r>
                <w:t>another</w:t>
              </w:r>
              <w:proofErr w:type="spellEnd"/>
              <w:r>
                <w:t xml:space="preserve"> gNB </w:t>
              </w:r>
              <w:proofErr w:type="spellStart"/>
              <w:r>
                <w:t>is</w:t>
              </w:r>
              <w:proofErr w:type="spellEnd"/>
              <w:r>
                <w:t xml:space="preserve"> </w:t>
              </w:r>
              <w:proofErr w:type="spellStart"/>
              <w:r>
                <w:t>allowed</w:t>
              </w:r>
              <w:proofErr w:type="spellEnd"/>
              <w:r>
                <w:t xml:space="preserve">. </w:t>
              </w:r>
              <w:proofErr w:type="spellStart"/>
              <w:r>
                <w:t>We</w:t>
              </w:r>
              <w:proofErr w:type="spellEnd"/>
              <w:r>
                <w:t xml:space="preserve"> </w:t>
              </w:r>
              <w:proofErr w:type="spellStart"/>
              <w:r>
                <w:t>believe</w:t>
              </w:r>
              <w:proofErr w:type="spellEnd"/>
              <w:r>
                <w:t xml:space="preserve"> </w:t>
              </w:r>
              <w:proofErr w:type="spellStart"/>
              <w:r>
                <w:t>these</w:t>
              </w:r>
              <w:proofErr w:type="spellEnd"/>
              <w:r>
                <w:t xml:space="preserve"> </w:t>
              </w:r>
              <w:proofErr w:type="spellStart"/>
              <w:r>
                <w:t>scenario</w:t>
              </w:r>
              <w:proofErr w:type="spellEnd"/>
              <w:r>
                <w:t xml:space="preserve"> </w:t>
              </w:r>
              <w:proofErr w:type="spellStart"/>
              <w:r>
                <w:t>should</w:t>
              </w:r>
              <w:proofErr w:type="spellEnd"/>
              <w:r>
                <w:t xml:space="preserve"> </w:t>
              </w:r>
              <w:proofErr w:type="spellStart"/>
              <w:r>
                <w:t>be</w:t>
              </w:r>
              <w:proofErr w:type="spellEnd"/>
              <w:r>
                <w:t xml:space="preserve"> </w:t>
              </w:r>
              <w:proofErr w:type="spellStart"/>
              <w:r>
                <w:t>supported</w:t>
              </w:r>
              <w:proofErr w:type="spellEnd"/>
              <w:r>
                <w:t>.</w:t>
              </w:r>
            </w:ins>
          </w:p>
        </w:tc>
      </w:tr>
    </w:tbl>
    <w:p w14:paraId="181C34A0" w14:textId="77777777" w:rsidR="00D63AC1" w:rsidRDefault="00D63AC1">
      <w:pPr>
        <w:rPr>
          <w:bCs/>
        </w:rPr>
      </w:pPr>
    </w:p>
    <w:p w14:paraId="181C34A1" w14:textId="77777777"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t>
      </w:r>
      <w:proofErr w:type="gramStart"/>
      <w:r>
        <w:rPr>
          <w:bCs/>
        </w:rPr>
        <w:t>were of the opinion that</w:t>
      </w:r>
      <w:proofErr w:type="gramEnd"/>
      <w:r>
        <w:rPr>
          <w:bCs/>
        </w:rPr>
        <w:t xml:space="preserve"> a common solution for same cell and different cell cases is possible, or at least RAN2 should strive for such solution during the work.     </w:t>
      </w:r>
    </w:p>
    <w:p w14:paraId="181C34A2" w14:textId="77777777"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4A6" w14:textId="77777777">
        <w:tc>
          <w:tcPr>
            <w:tcW w:w="1358" w:type="dxa"/>
            <w:shd w:val="clear" w:color="auto" w:fill="DEEAF6" w:themeFill="accent1" w:themeFillTint="33"/>
          </w:tcPr>
          <w:p w14:paraId="181C34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A4"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A5" w14:textId="77777777" w:rsidR="00D63AC1" w:rsidRPr="00FB2CE5" w:rsidRDefault="0006458C">
            <w:pPr>
              <w:rPr>
                <w:rFonts w:eastAsia="Calibri"/>
                <w:lang w:val="en-US"/>
                <w:rPrChange w:id="1294" w:author="Fraunhofer" w:date="2020-08-26T11:41:00Z">
                  <w:rPr>
                    <w:rFonts w:eastAsia="Calibri"/>
                  </w:rPr>
                </w:rPrChange>
              </w:rPr>
            </w:pPr>
            <w:r>
              <w:rPr>
                <w:rFonts w:eastAsia="Calibri"/>
                <w:lang w:val="en-US"/>
              </w:rPr>
              <w:t>If no, please provide comments.</w:t>
            </w:r>
          </w:p>
        </w:tc>
      </w:tr>
      <w:tr w:rsidR="00D63AC1" w14:paraId="181C34AA" w14:textId="77777777">
        <w:tc>
          <w:tcPr>
            <w:tcW w:w="1358" w:type="dxa"/>
          </w:tcPr>
          <w:p w14:paraId="181C34A7" w14:textId="77777777" w:rsidR="00D63AC1" w:rsidRDefault="0006458C">
            <w:ins w:id="1295" w:author="Apple - Zhibin Wu" w:date="2020-08-24T14:58:00Z">
              <w:r>
                <w:t>Apple</w:t>
              </w:r>
            </w:ins>
          </w:p>
        </w:tc>
        <w:tc>
          <w:tcPr>
            <w:tcW w:w="1337" w:type="dxa"/>
          </w:tcPr>
          <w:p w14:paraId="181C34A8" w14:textId="77777777" w:rsidR="00D63AC1" w:rsidRDefault="0006458C">
            <w:ins w:id="1296" w:author="Apple - Zhibin Wu" w:date="2020-08-24T14:58:00Z">
              <w:r>
                <w:t>Y</w:t>
              </w:r>
            </w:ins>
            <w:ins w:id="1297" w:author="Apple - Zhibin Wu" w:date="2020-08-24T15:05:00Z">
              <w:r>
                <w:t>es</w:t>
              </w:r>
            </w:ins>
          </w:p>
        </w:tc>
        <w:tc>
          <w:tcPr>
            <w:tcW w:w="6934" w:type="dxa"/>
          </w:tcPr>
          <w:p w14:paraId="181C34A9" w14:textId="77777777" w:rsidR="00D63AC1" w:rsidRDefault="0006458C">
            <w:ins w:id="1298" w:author="Apple - Zhibin Wu" w:date="2020-08-24T15:05:00Z">
              <w:r>
                <w:rPr>
                  <w:lang w:val="en-US"/>
                </w:rPr>
                <w:t xml:space="preserve">See </w:t>
              </w:r>
            </w:ins>
            <w:proofErr w:type="spellStart"/>
            <w:ins w:id="1299" w:author="Apple - Zhibin Wu" w:date="2020-08-24T15:06:00Z">
              <w:r>
                <w:rPr>
                  <w:lang w:val="en-US"/>
                </w:rPr>
                <w:t>commet</w:t>
              </w:r>
              <w:proofErr w:type="spellEnd"/>
              <w:r>
                <w:rPr>
                  <w:lang w:val="en-US"/>
                </w:rPr>
                <w:t xml:space="preserve"> in Q5-1</w:t>
              </w:r>
            </w:ins>
          </w:p>
        </w:tc>
      </w:tr>
      <w:tr w:rsidR="00D63AC1" w14:paraId="181C34AE" w14:textId="77777777">
        <w:tc>
          <w:tcPr>
            <w:tcW w:w="1358" w:type="dxa"/>
          </w:tcPr>
          <w:p w14:paraId="181C34AB" w14:textId="77777777" w:rsidR="00D63AC1" w:rsidRDefault="0006458C">
            <w:ins w:id="1300" w:author="Huawei" w:date="2020-08-25T10:14:00Z">
              <w:r>
                <w:rPr>
                  <w:rFonts w:hint="eastAsia"/>
                </w:rPr>
                <w:t>H</w:t>
              </w:r>
              <w:r>
                <w:t>uawei</w:t>
              </w:r>
            </w:ins>
          </w:p>
        </w:tc>
        <w:tc>
          <w:tcPr>
            <w:tcW w:w="1337" w:type="dxa"/>
          </w:tcPr>
          <w:p w14:paraId="181C34AC" w14:textId="77777777" w:rsidR="00D63AC1" w:rsidRDefault="0006458C">
            <w:ins w:id="1301" w:author="Huawei" w:date="2020-08-25T10:14:00Z">
              <w:r>
                <w:rPr>
                  <w:rFonts w:hint="eastAsia"/>
                </w:rPr>
                <w:t>Y</w:t>
              </w:r>
              <w:r>
                <w:t>es</w:t>
              </w:r>
            </w:ins>
          </w:p>
        </w:tc>
        <w:tc>
          <w:tcPr>
            <w:tcW w:w="6934" w:type="dxa"/>
          </w:tcPr>
          <w:p w14:paraId="181C34AD" w14:textId="77777777" w:rsidR="00D63AC1" w:rsidRPr="00FB2CE5" w:rsidRDefault="0006458C">
            <w:pPr>
              <w:keepLines/>
              <w:overflowPunct w:val="0"/>
              <w:adjustRightInd w:val="0"/>
              <w:spacing w:line="259" w:lineRule="auto"/>
              <w:ind w:left="1702" w:right="28" w:hanging="1418"/>
              <w:textAlignment w:val="baseline"/>
              <w:rPr>
                <w:lang w:val="en-US"/>
                <w:rPrChange w:id="1302" w:author="Fraunhofer" w:date="2020-08-26T11:41:00Z">
                  <w:rPr/>
                </w:rPrChange>
              </w:rPr>
            </w:pPr>
            <w:ins w:id="1303" w:author="Huawei" w:date="2020-08-25T10:14:00Z">
              <w:r>
                <w:rPr>
                  <w:rFonts w:hint="eastAsia"/>
                  <w:lang w:val="en-US"/>
                </w:rPr>
                <w:t>W</w:t>
              </w:r>
              <w:r>
                <w:rPr>
                  <w:lang w:val="en-US"/>
                </w:rPr>
                <w:t>ith Q5-1 agreed, this question see</w:t>
              </w:r>
            </w:ins>
            <w:ins w:id="1304" w:author="Huawei" w:date="2020-08-25T10:15:00Z">
              <w:r>
                <w:rPr>
                  <w:lang w:val="en-US"/>
                </w:rPr>
                <w:t>ms not that important.</w:t>
              </w:r>
            </w:ins>
          </w:p>
        </w:tc>
      </w:tr>
      <w:tr w:rsidR="00D63AC1" w14:paraId="181C34B6" w14:textId="77777777">
        <w:trPr>
          <w:ins w:id="1305" w:author="NR-R16-UE-Cap" w:date="2020-08-25T11:04:00Z"/>
        </w:trPr>
        <w:tc>
          <w:tcPr>
            <w:tcW w:w="1358" w:type="dxa"/>
          </w:tcPr>
          <w:p w14:paraId="181C34AF" w14:textId="77777777" w:rsidR="00D63AC1" w:rsidRDefault="0006458C">
            <w:pPr>
              <w:rPr>
                <w:ins w:id="1306" w:author="NR-R16-UE-Cap" w:date="2020-08-25T11:04:00Z"/>
              </w:rPr>
            </w:pPr>
            <w:ins w:id="1307" w:author="NR-R16-UE-Cap" w:date="2020-08-25T11:04:00Z">
              <w:r>
                <w:rPr>
                  <w:rFonts w:hint="eastAsia"/>
                </w:rPr>
                <w:t>O</w:t>
              </w:r>
              <w:r>
                <w:t>PPO</w:t>
              </w:r>
            </w:ins>
          </w:p>
        </w:tc>
        <w:tc>
          <w:tcPr>
            <w:tcW w:w="1337" w:type="dxa"/>
          </w:tcPr>
          <w:p w14:paraId="181C34B0" w14:textId="77777777" w:rsidR="00D63AC1" w:rsidRDefault="0006458C">
            <w:pPr>
              <w:rPr>
                <w:ins w:id="1308" w:author="NR-R16-UE-Cap" w:date="2020-08-25T11:04:00Z"/>
              </w:rPr>
            </w:pPr>
            <w:ins w:id="1309" w:author="NR-R16-UE-Cap" w:date="2020-08-25T11:04:00Z">
              <w:r>
                <w:rPr>
                  <w:rFonts w:hint="eastAsia"/>
                </w:rPr>
                <w:t>Y</w:t>
              </w:r>
              <w:r>
                <w:t>es</w:t>
              </w:r>
            </w:ins>
          </w:p>
        </w:tc>
        <w:tc>
          <w:tcPr>
            <w:tcW w:w="6934" w:type="dxa"/>
          </w:tcPr>
          <w:p w14:paraId="181C34B1" w14:textId="77777777" w:rsidR="00D63AC1" w:rsidRPr="00FB2CE5" w:rsidRDefault="0006458C">
            <w:pPr>
              <w:keepLines/>
              <w:overflowPunct w:val="0"/>
              <w:adjustRightInd w:val="0"/>
              <w:spacing w:line="259" w:lineRule="auto"/>
              <w:ind w:right="28"/>
              <w:textAlignment w:val="baseline"/>
              <w:rPr>
                <w:ins w:id="1310" w:author="NR-R16-UE-Cap" w:date="2020-08-25T11:04:00Z"/>
                <w:lang w:val="en-US"/>
                <w:rPrChange w:id="1311" w:author="Fraunhofer" w:date="2020-08-26T11:41:00Z">
                  <w:rPr>
                    <w:ins w:id="1312" w:author="NR-R16-UE-Cap" w:date="2020-08-25T11:04:00Z"/>
                  </w:rPr>
                </w:rPrChange>
              </w:rPr>
            </w:pPr>
            <w:ins w:id="1313" w:author="NR-R16-UE-Cap" w:date="2020-08-25T11:04:00Z">
              <w:r>
                <w:rPr>
                  <w:lang w:val="en-US"/>
                </w:rPr>
                <w:t>As replied to Q5-1, we do not think different solutions are needed.</w:t>
              </w:r>
            </w:ins>
          </w:p>
          <w:p w14:paraId="181C34B2" w14:textId="77777777" w:rsidR="00D63AC1" w:rsidRPr="00FB2CE5" w:rsidRDefault="00D63AC1">
            <w:pPr>
              <w:keepLines/>
              <w:overflowPunct w:val="0"/>
              <w:adjustRightInd w:val="0"/>
              <w:spacing w:line="259" w:lineRule="auto"/>
              <w:ind w:right="28"/>
              <w:textAlignment w:val="baseline"/>
              <w:rPr>
                <w:ins w:id="1314" w:author="NR-R16-UE-Cap" w:date="2020-08-25T11:04:00Z"/>
                <w:lang w:val="en-US"/>
                <w:rPrChange w:id="1315" w:author="Fraunhofer" w:date="2020-08-26T11:41:00Z">
                  <w:rPr>
                    <w:ins w:id="1316" w:author="NR-R16-UE-Cap" w:date="2020-08-25T11:04:00Z"/>
                  </w:rPr>
                </w:rPrChange>
              </w:rPr>
            </w:pPr>
          </w:p>
          <w:p w14:paraId="181C34B3" w14:textId="77777777" w:rsidR="00D63AC1" w:rsidRPr="00FB2CE5" w:rsidRDefault="0006458C">
            <w:pPr>
              <w:keepLines/>
              <w:overflowPunct w:val="0"/>
              <w:adjustRightInd w:val="0"/>
              <w:spacing w:line="259" w:lineRule="auto"/>
              <w:ind w:right="28"/>
              <w:textAlignment w:val="baseline"/>
              <w:rPr>
                <w:ins w:id="1317" w:author="NR-R16-UE-Cap" w:date="2020-08-25T11:04:00Z"/>
                <w:lang w:val="en-US"/>
                <w:rPrChange w:id="1318" w:author="Fraunhofer" w:date="2020-08-26T11:41:00Z">
                  <w:rPr>
                    <w:ins w:id="1319" w:author="NR-R16-UE-Cap" w:date="2020-08-25T11:04:00Z"/>
                  </w:rPr>
                </w:rPrChange>
              </w:rPr>
            </w:pPr>
            <w:ins w:id="1320" w:author="NR-R16-UE-Cap" w:date="2020-08-25T11:04:00Z">
              <w:r>
                <w:rPr>
                  <w:rFonts w:hint="eastAsia"/>
                  <w:lang w:val="en-US"/>
                </w:rPr>
                <w:t>Y</w:t>
              </w:r>
              <w:r>
                <w:rPr>
                  <w:lang w:val="en-US"/>
                </w:rPr>
                <w:t>et on the other hand, good to differentiate:</w:t>
              </w:r>
            </w:ins>
          </w:p>
          <w:p w14:paraId="181C34B4" w14:textId="77777777" w:rsidR="00D63AC1" w:rsidRPr="00FB2CE5" w:rsidRDefault="0006458C">
            <w:pPr>
              <w:keepLines/>
              <w:overflowPunct w:val="0"/>
              <w:adjustRightInd w:val="0"/>
              <w:spacing w:line="259" w:lineRule="auto"/>
              <w:ind w:right="28"/>
              <w:textAlignment w:val="baseline"/>
              <w:rPr>
                <w:ins w:id="1321" w:author="NR-R16-UE-Cap" w:date="2020-08-25T11:04:00Z"/>
                <w:lang w:val="en-US"/>
                <w:rPrChange w:id="1322" w:author="Fraunhofer" w:date="2020-08-26T11:41:00Z">
                  <w:rPr>
                    <w:ins w:id="1323" w:author="NR-R16-UE-Cap" w:date="2020-08-25T11:04:00Z"/>
                  </w:rPr>
                </w:rPrChange>
              </w:rPr>
            </w:pPr>
            <w:ins w:id="1324" w:author="NR-R16-UE-Cap" w:date="2020-08-25T11:04:00Z">
              <w:r>
                <w:rPr>
                  <w:rFonts w:hint="eastAsia"/>
                  <w:lang w:val="en-US"/>
                </w:rPr>
                <w:t>1</w:t>
              </w:r>
              <w:r>
                <w:rPr>
                  <w:lang w:val="en-US"/>
                </w:rPr>
                <w:t>. For L3, a same solution is feasible</w:t>
              </w:r>
            </w:ins>
          </w:p>
          <w:p w14:paraId="181C34B5" w14:textId="77777777" w:rsidR="00D63AC1" w:rsidRDefault="0006458C">
            <w:pPr>
              <w:keepLines/>
              <w:overflowPunct w:val="0"/>
              <w:adjustRightInd w:val="0"/>
              <w:spacing w:line="259" w:lineRule="auto"/>
              <w:ind w:right="28"/>
              <w:textAlignment w:val="baseline"/>
              <w:rPr>
                <w:ins w:id="1325" w:author="NR-R16-UE-Cap" w:date="2020-08-25T11:04:00Z"/>
                <w:lang w:val="en-US"/>
              </w:rPr>
              <w:pPrChange w:id="1326" w:author="Unknown" w:date="2020-08-25T11:04:00Z">
                <w:pPr>
                  <w:keepLines/>
                  <w:overflowPunct w:val="0"/>
                  <w:adjustRightInd w:val="0"/>
                  <w:spacing w:after="180" w:line="259" w:lineRule="auto"/>
                  <w:ind w:left="1702" w:right="28" w:hanging="1418"/>
                  <w:textAlignment w:val="baseline"/>
                </w:pPr>
              </w:pPrChange>
            </w:pPr>
            <w:ins w:id="1327" w:author="NR-R16-UE-Cap" w:date="2020-08-25T11:04:00Z">
              <w:r>
                <w:rPr>
                  <w:rFonts w:hint="eastAsia"/>
                  <w:lang w:val="en-US"/>
                </w:rPr>
                <w:t>2</w:t>
              </w:r>
              <w:r>
                <w:rPr>
                  <w:lang w:val="en-US"/>
                </w:rPr>
                <w:t xml:space="preserve">. For L2, there seems no need to consider the different gNB as a typical case, i.e., it </w:t>
              </w:r>
              <w:proofErr w:type="gramStart"/>
              <w:r>
                <w:rPr>
                  <w:lang w:val="en-US"/>
                </w:rPr>
                <w:t>can be seen as</w:t>
              </w:r>
              <w:proofErr w:type="gramEnd"/>
              <w:r>
                <w:rPr>
                  <w:lang w:val="en-US"/>
                </w:rPr>
                <w:t xml:space="preserve"> a transition period. </w:t>
              </w:r>
              <w:proofErr w:type="gramStart"/>
              <w:r>
                <w:rPr>
                  <w:lang w:val="en-US"/>
                </w:rPr>
                <w:t>So</w:t>
              </w:r>
              <w:proofErr w:type="gramEnd"/>
              <w:r>
                <w:rPr>
                  <w:lang w:val="en-US"/>
                </w:rPr>
                <w:t xml:space="preserve"> no need to address this scenario and thus no need for solution at all.</w:t>
              </w:r>
            </w:ins>
          </w:p>
        </w:tc>
      </w:tr>
      <w:tr w:rsidR="00D63AC1" w14:paraId="181C34BA" w14:textId="77777777">
        <w:trPr>
          <w:ins w:id="1328" w:author="ZTE - Boyuan" w:date="2020-08-25T12:15:00Z"/>
        </w:trPr>
        <w:tc>
          <w:tcPr>
            <w:tcW w:w="1358" w:type="dxa"/>
          </w:tcPr>
          <w:p w14:paraId="181C34B7" w14:textId="77777777" w:rsidR="00D63AC1" w:rsidRDefault="0006458C">
            <w:pPr>
              <w:rPr>
                <w:ins w:id="1329" w:author="ZTE - Boyuan" w:date="2020-08-25T12:15:00Z"/>
              </w:rPr>
            </w:pPr>
            <w:ins w:id="1330" w:author="ZTE - Boyuan" w:date="2020-08-25T12:15:00Z">
              <w:r>
                <w:rPr>
                  <w:rFonts w:hint="eastAsia"/>
                  <w:lang w:val="en-US"/>
                </w:rPr>
                <w:t>ZTE</w:t>
              </w:r>
            </w:ins>
          </w:p>
        </w:tc>
        <w:tc>
          <w:tcPr>
            <w:tcW w:w="1337" w:type="dxa"/>
          </w:tcPr>
          <w:p w14:paraId="181C34B8" w14:textId="77777777" w:rsidR="00D63AC1" w:rsidRDefault="0006458C">
            <w:pPr>
              <w:rPr>
                <w:ins w:id="1331" w:author="ZTE - Boyuan" w:date="2020-08-25T12:15:00Z"/>
              </w:rPr>
            </w:pPr>
            <w:ins w:id="1332" w:author="ZTE - Boyuan" w:date="2020-08-25T12:15:00Z">
              <w:r>
                <w:rPr>
                  <w:rFonts w:hint="eastAsia"/>
                  <w:lang w:val="en-US"/>
                </w:rPr>
                <w:t>Yes</w:t>
              </w:r>
            </w:ins>
          </w:p>
        </w:tc>
        <w:tc>
          <w:tcPr>
            <w:tcW w:w="6934" w:type="dxa"/>
          </w:tcPr>
          <w:p w14:paraId="181C34B9" w14:textId="77777777" w:rsidR="00D63AC1" w:rsidRDefault="0006458C">
            <w:pPr>
              <w:keepLines/>
              <w:overflowPunct w:val="0"/>
              <w:adjustRightInd w:val="0"/>
              <w:spacing w:line="259" w:lineRule="auto"/>
              <w:ind w:right="28"/>
              <w:textAlignment w:val="baseline"/>
              <w:rPr>
                <w:ins w:id="1333" w:author="ZTE - Boyuan" w:date="2020-08-25T12:15:00Z"/>
              </w:rPr>
            </w:pPr>
            <w:ins w:id="1334" w:author="ZTE - Boyuan" w:date="2020-08-25T12:15:00Z">
              <w:r>
                <w:rPr>
                  <w:rFonts w:hint="eastAsia"/>
                  <w:lang w:val="en-US"/>
                </w:rPr>
                <w:t>See comment in Q5-1</w:t>
              </w:r>
            </w:ins>
          </w:p>
        </w:tc>
      </w:tr>
      <w:tr w:rsidR="004F0A62" w14:paraId="181C34BE" w14:textId="77777777">
        <w:trPr>
          <w:ins w:id="1335" w:author="vivo(Boubacar)" w:date="2020-08-25T14:53:00Z"/>
        </w:trPr>
        <w:tc>
          <w:tcPr>
            <w:tcW w:w="1358" w:type="dxa"/>
          </w:tcPr>
          <w:p w14:paraId="181C34BB" w14:textId="77777777" w:rsidR="004F0A62" w:rsidRDefault="004F0A62" w:rsidP="004F0A62">
            <w:pPr>
              <w:rPr>
                <w:ins w:id="1336" w:author="vivo(Boubacar)" w:date="2020-08-25T14:53:00Z"/>
              </w:rPr>
            </w:pPr>
            <w:ins w:id="1337" w:author="vivo(Boubacar)" w:date="2020-08-25T14:53:00Z">
              <w:r>
                <w:t>vivo</w:t>
              </w:r>
            </w:ins>
          </w:p>
        </w:tc>
        <w:tc>
          <w:tcPr>
            <w:tcW w:w="1337" w:type="dxa"/>
          </w:tcPr>
          <w:p w14:paraId="181C34BC" w14:textId="77777777" w:rsidR="004F0A62" w:rsidRDefault="004F0A62" w:rsidP="004F0A62">
            <w:pPr>
              <w:rPr>
                <w:ins w:id="1338" w:author="vivo(Boubacar)" w:date="2020-08-25T14:53:00Z"/>
              </w:rPr>
            </w:pPr>
            <w:ins w:id="1339" w:author="vivo(Boubacar)" w:date="2020-08-25T14:53:00Z">
              <w:r>
                <w:t>Yes</w:t>
              </w:r>
            </w:ins>
          </w:p>
        </w:tc>
        <w:tc>
          <w:tcPr>
            <w:tcW w:w="6934" w:type="dxa"/>
          </w:tcPr>
          <w:p w14:paraId="181C34BD" w14:textId="77777777" w:rsidR="004F0A62" w:rsidRDefault="004F0A62" w:rsidP="004F0A62">
            <w:pPr>
              <w:keepLines/>
              <w:overflowPunct w:val="0"/>
              <w:adjustRightInd w:val="0"/>
              <w:ind w:right="28"/>
              <w:textAlignment w:val="baseline"/>
              <w:rPr>
                <w:ins w:id="1340" w:author="vivo(Boubacar)" w:date="2020-08-25T14:53:00Z"/>
              </w:rPr>
            </w:pPr>
            <w:ins w:id="1341"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14:paraId="181C34C2" w14:textId="77777777">
        <w:trPr>
          <w:ins w:id="1342" w:author="Ericsson" w:date="2020-08-25T11:20:00Z"/>
        </w:trPr>
        <w:tc>
          <w:tcPr>
            <w:tcW w:w="1358" w:type="dxa"/>
          </w:tcPr>
          <w:p w14:paraId="181C34BF" w14:textId="77777777" w:rsidR="000B7C1B" w:rsidRDefault="000B7C1B" w:rsidP="004F0A62">
            <w:pPr>
              <w:rPr>
                <w:ins w:id="1343" w:author="Ericsson" w:date="2020-08-25T11:20:00Z"/>
              </w:rPr>
            </w:pPr>
            <w:ins w:id="1344" w:author="Ericsson" w:date="2020-08-25T11:20:00Z">
              <w:r>
                <w:t>Ericsson</w:t>
              </w:r>
            </w:ins>
          </w:p>
        </w:tc>
        <w:tc>
          <w:tcPr>
            <w:tcW w:w="1337" w:type="dxa"/>
          </w:tcPr>
          <w:p w14:paraId="181C34C0" w14:textId="77777777" w:rsidR="000B7C1B" w:rsidRPr="00FB2CE5" w:rsidRDefault="000B7C1B" w:rsidP="004F0A62">
            <w:pPr>
              <w:rPr>
                <w:ins w:id="1345" w:author="Ericsson" w:date="2020-08-25T11:20:00Z"/>
                <w:lang w:val="en-US"/>
                <w:rPrChange w:id="1346" w:author="Fraunhofer" w:date="2020-08-26T11:41:00Z">
                  <w:rPr>
                    <w:ins w:id="1347" w:author="Ericsson" w:date="2020-08-25T11:20:00Z"/>
                  </w:rPr>
                </w:rPrChange>
              </w:rPr>
            </w:pPr>
            <w:ins w:id="1348" w:author="Ericsson" w:date="2020-08-25T11:22:00Z">
              <w:r w:rsidRPr="00FB2CE5">
                <w:t xml:space="preserve">Yes, but </w:t>
              </w:r>
              <w:proofErr w:type="spellStart"/>
              <w:r w:rsidRPr="00FB2CE5">
                <w:t>difficult</w:t>
              </w:r>
              <w:proofErr w:type="spellEnd"/>
              <w:r w:rsidRPr="00FB2CE5">
                <w:t xml:space="preserve"> </w:t>
              </w:r>
              <w:proofErr w:type="spellStart"/>
              <w:r w:rsidRPr="00FB2CE5">
                <w:t>to</w:t>
              </w:r>
              <w:proofErr w:type="spellEnd"/>
              <w:r w:rsidRPr="00FB2CE5">
                <w:t xml:space="preserve"> </w:t>
              </w:r>
              <w:proofErr w:type="spellStart"/>
              <w:r w:rsidRPr="00FB2CE5">
                <w:t>achieve</w:t>
              </w:r>
            </w:ins>
            <w:proofErr w:type="spellEnd"/>
          </w:p>
        </w:tc>
        <w:tc>
          <w:tcPr>
            <w:tcW w:w="6934" w:type="dxa"/>
          </w:tcPr>
          <w:p w14:paraId="181C34C1" w14:textId="77777777" w:rsidR="000B7C1B" w:rsidRDefault="000B7C1B" w:rsidP="004F0A62">
            <w:pPr>
              <w:keepLines/>
              <w:overflowPunct w:val="0"/>
              <w:adjustRightInd w:val="0"/>
              <w:ind w:right="28"/>
              <w:textAlignment w:val="baseline"/>
              <w:rPr>
                <w:ins w:id="1349" w:author="Ericsson" w:date="2020-08-25T11:20:00Z"/>
                <w:lang w:val="en-US"/>
              </w:rPr>
            </w:pPr>
            <w:proofErr w:type="spellStart"/>
            <w:ins w:id="1350" w:author="Ericsson" w:date="2020-08-25T11:20:00Z">
              <w:r>
                <w:rPr>
                  <w:lang w:val="en-US"/>
                </w:rPr>
                <w:t>Out</w:t>
              </w:r>
              <w:proofErr w:type="spellEnd"/>
              <w:r>
                <w:rPr>
                  <w:lang w:val="en-US"/>
                </w:rPr>
                <w:t xml:space="preserve"> understanding is that there is no common solution</w:t>
              </w:r>
            </w:ins>
            <w:ins w:id="1351" w:author="Ericsson" w:date="2020-08-25T11:21:00Z">
              <w:r>
                <w:rPr>
                  <w:lang w:val="en-US"/>
                </w:rPr>
                <w:t xml:space="preserve"> as such</w:t>
              </w:r>
            </w:ins>
            <w:ins w:id="1352" w:author="Ericsson" w:date="2020-08-25T11:20:00Z">
              <w:r>
                <w:rPr>
                  <w:lang w:val="en-US"/>
                </w:rPr>
                <w:t xml:space="preserve"> for the single and different </w:t>
              </w:r>
            </w:ins>
            <w:ins w:id="1353" w:author="Ericsson" w:date="2020-08-25T11:21:00Z">
              <w:r>
                <w:rPr>
                  <w:lang w:val="en-US"/>
                </w:rPr>
                <w:t>gNB scenarios. We may have a partial overlap in some procedure, but for some others we need to involve RAN3</w:t>
              </w:r>
            </w:ins>
            <w:ins w:id="1354" w:author="Ericsson" w:date="2020-08-25T11:22:00Z">
              <w:r>
                <w:rPr>
                  <w:lang w:val="en-US"/>
                </w:rPr>
                <w:t xml:space="preserve"> or check what inter gNB coordination is needed.</w:t>
              </w:r>
            </w:ins>
          </w:p>
        </w:tc>
      </w:tr>
      <w:tr w:rsidR="008B14EF" w14:paraId="181C34C6" w14:textId="77777777">
        <w:trPr>
          <w:ins w:id="1355" w:author="Qualcomm - Peng Cheng" w:date="2020-08-25T22:04:00Z"/>
        </w:trPr>
        <w:tc>
          <w:tcPr>
            <w:tcW w:w="1358" w:type="dxa"/>
          </w:tcPr>
          <w:p w14:paraId="181C34C3" w14:textId="77777777" w:rsidR="008B14EF" w:rsidRDefault="008B14EF" w:rsidP="008B14EF">
            <w:pPr>
              <w:rPr>
                <w:ins w:id="1356" w:author="Qualcomm - Peng Cheng" w:date="2020-08-25T22:04:00Z"/>
              </w:rPr>
            </w:pPr>
            <w:ins w:id="1357" w:author="Qualcomm - Peng Cheng" w:date="2020-08-25T22:04:00Z">
              <w:r>
                <w:t>Qualcomm</w:t>
              </w:r>
            </w:ins>
          </w:p>
        </w:tc>
        <w:tc>
          <w:tcPr>
            <w:tcW w:w="1337" w:type="dxa"/>
          </w:tcPr>
          <w:p w14:paraId="181C34C4" w14:textId="77777777" w:rsidR="008B14EF" w:rsidRDefault="008B14EF" w:rsidP="008B14EF">
            <w:pPr>
              <w:rPr>
                <w:ins w:id="1358" w:author="Qualcomm - Peng Cheng" w:date="2020-08-25T22:04:00Z"/>
              </w:rPr>
            </w:pPr>
            <w:ins w:id="1359" w:author="Qualcomm - Peng Cheng" w:date="2020-08-25T22:04:00Z">
              <w:r>
                <w:t>Yes</w:t>
              </w:r>
            </w:ins>
          </w:p>
        </w:tc>
        <w:tc>
          <w:tcPr>
            <w:tcW w:w="6934" w:type="dxa"/>
          </w:tcPr>
          <w:p w14:paraId="181C34C5" w14:textId="77777777" w:rsidR="008B14EF" w:rsidRPr="00F34C9A" w:rsidRDefault="008B14EF" w:rsidP="008B14EF">
            <w:pPr>
              <w:keepLines/>
              <w:overflowPunct w:val="0"/>
              <w:adjustRightInd w:val="0"/>
              <w:ind w:right="28"/>
              <w:textAlignment w:val="baseline"/>
              <w:rPr>
                <w:ins w:id="1360" w:author="Qualcomm - Peng Cheng" w:date="2020-08-25T22:04:00Z"/>
                <w:lang w:val="en-US"/>
                <w:rPrChange w:id="1361" w:author="Fraunhofer" w:date="2020-08-26T11:44:00Z">
                  <w:rPr>
                    <w:ins w:id="1362" w:author="Qualcomm - Peng Cheng" w:date="2020-08-25T22:04:00Z"/>
                  </w:rPr>
                </w:rPrChange>
              </w:rPr>
            </w:pPr>
            <w:ins w:id="1363" w:author="Qualcomm - Peng Cheng" w:date="2020-08-25T22:04:00Z">
              <w:r w:rsidRPr="00F34C9A">
                <w:t xml:space="preserve">See </w:t>
              </w:r>
              <w:proofErr w:type="spellStart"/>
              <w:r w:rsidRPr="00F34C9A">
                <w:t>comment</w:t>
              </w:r>
              <w:proofErr w:type="spellEnd"/>
              <w:r w:rsidRPr="00F34C9A">
                <w:t xml:space="preserve"> in Q5-1.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agree</w:t>
              </w:r>
              <w:proofErr w:type="spellEnd"/>
              <w:r w:rsidRPr="00F34C9A">
                <w:t xml:space="preserve"> </w:t>
              </w:r>
              <w:proofErr w:type="spellStart"/>
              <w:r w:rsidRPr="00F34C9A">
                <w:t>to</w:t>
              </w:r>
              <w:proofErr w:type="spellEnd"/>
              <w:r w:rsidRPr="00F34C9A">
                <w:t xml:space="preserve"> </w:t>
              </w:r>
              <w:proofErr w:type="spellStart"/>
              <w:r w:rsidRPr="00F34C9A">
                <w:t>prioritize</w:t>
              </w:r>
              <w:proofErr w:type="spellEnd"/>
              <w:r w:rsidRPr="00F34C9A">
                <w:t xml:space="preserve"> same </w:t>
              </w:r>
              <w:proofErr w:type="spellStart"/>
              <w:r w:rsidRPr="00F34C9A">
                <w:t>cell</w:t>
              </w:r>
              <w:proofErr w:type="spellEnd"/>
              <w:r w:rsidRPr="00F34C9A">
                <w:t xml:space="preserve"> </w:t>
              </w:r>
              <w:proofErr w:type="spellStart"/>
              <w:r w:rsidRPr="00F34C9A">
                <w:t>sceanrio</w:t>
              </w:r>
              <w:proofErr w:type="spellEnd"/>
              <w:r w:rsidRPr="00F34C9A">
                <w:t>.</w:t>
              </w:r>
            </w:ins>
          </w:p>
        </w:tc>
      </w:tr>
      <w:tr w:rsidR="006F24BF" w14:paraId="181C34CA" w14:textId="77777777">
        <w:trPr>
          <w:ins w:id="1364" w:author="Interdigital" w:date="2020-08-25T17:06:00Z"/>
        </w:trPr>
        <w:tc>
          <w:tcPr>
            <w:tcW w:w="1358" w:type="dxa"/>
          </w:tcPr>
          <w:p w14:paraId="181C34C7" w14:textId="77777777" w:rsidR="006F24BF" w:rsidRDefault="006F24BF" w:rsidP="008B14EF">
            <w:pPr>
              <w:rPr>
                <w:ins w:id="1365" w:author="Interdigital" w:date="2020-08-25T17:06:00Z"/>
              </w:rPr>
            </w:pPr>
            <w:ins w:id="1366" w:author="Interdigital" w:date="2020-08-25T17:06:00Z">
              <w:r>
                <w:t>Interdigital</w:t>
              </w:r>
            </w:ins>
          </w:p>
        </w:tc>
        <w:tc>
          <w:tcPr>
            <w:tcW w:w="1337" w:type="dxa"/>
          </w:tcPr>
          <w:p w14:paraId="181C34C8" w14:textId="77777777" w:rsidR="006F24BF" w:rsidRDefault="006F24BF" w:rsidP="008B14EF">
            <w:pPr>
              <w:rPr>
                <w:ins w:id="1367" w:author="Interdigital" w:date="2020-08-25T17:06:00Z"/>
              </w:rPr>
            </w:pPr>
            <w:ins w:id="1368" w:author="Interdigital" w:date="2020-08-25T17:06:00Z">
              <w:r>
                <w:t>Yes</w:t>
              </w:r>
            </w:ins>
          </w:p>
        </w:tc>
        <w:tc>
          <w:tcPr>
            <w:tcW w:w="6934" w:type="dxa"/>
          </w:tcPr>
          <w:p w14:paraId="181C34C9" w14:textId="77777777" w:rsidR="006F24BF" w:rsidRPr="00FB2CE5" w:rsidRDefault="006F24BF" w:rsidP="008B14EF">
            <w:pPr>
              <w:keepLines/>
              <w:overflowPunct w:val="0"/>
              <w:adjustRightInd w:val="0"/>
              <w:ind w:right="28"/>
              <w:textAlignment w:val="baseline"/>
              <w:rPr>
                <w:ins w:id="1369" w:author="Interdigital" w:date="2020-08-25T17:06:00Z"/>
                <w:lang w:val="en-US"/>
                <w:rPrChange w:id="1370" w:author="Fraunhofer" w:date="2020-08-26T11:41:00Z">
                  <w:rPr>
                    <w:ins w:id="1371" w:author="Interdigital" w:date="2020-08-25T17:06:00Z"/>
                  </w:rPr>
                </w:rPrChange>
              </w:rPr>
            </w:pPr>
            <w:ins w:id="1372" w:author="Interdigital" w:date="2020-08-25T17:37:00Z">
              <w:r w:rsidRPr="00FB2CE5">
                <w:t xml:space="preserve">This </w:t>
              </w:r>
              <w:proofErr w:type="spellStart"/>
              <w:r w:rsidRPr="00FB2CE5">
                <w:t>makes</w:t>
              </w:r>
              <w:proofErr w:type="spellEnd"/>
              <w:r w:rsidRPr="00FB2CE5">
                <w:t xml:space="preserve"> sense, </w:t>
              </w:r>
              <w:proofErr w:type="spellStart"/>
              <w:r w:rsidRPr="00FB2CE5">
                <w:t>as</w:t>
              </w:r>
              <w:proofErr w:type="spellEnd"/>
              <w:r w:rsidRPr="00FB2CE5">
                <w:t xml:space="preserve"> </w:t>
              </w:r>
              <w:proofErr w:type="spellStart"/>
              <w:r w:rsidRPr="00FB2CE5">
                <w:t>anyways</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w:t>
              </w:r>
              <w:proofErr w:type="spellStart"/>
              <w:r w:rsidRPr="00FB2CE5">
                <w:t>minimize</w:t>
              </w:r>
              <w:proofErr w:type="spellEnd"/>
              <w:r w:rsidRPr="00FB2CE5">
                <w:t xml:space="preserve"> </w:t>
              </w:r>
              <w:proofErr w:type="spellStart"/>
              <w:r w:rsidRPr="00FB2CE5">
                <w:t>specification</w:t>
              </w:r>
              <w:proofErr w:type="spellEnd"/>
              <w:r w:rsidRPr="00FB2CE5">
                <w:t xml:space="preserve"> </w:t>
              </w:r>
              <w:proofErr w:type="spellStart"/>
              <w:r w:rsidRPr="00FB2CE5">
                <w:t>effort</w:t>
              </w:r>
              <w:proofErr w:type="spellEnd"/>
              <w:r w:rsidRPr="00FB2CE5">
                <w:t xml:space="preserve"> and </w:t>
              </w:r>
              <w:proofErr w:type="spellStart"/>
              <w:r w:rsidRPr="00FB2CE5">
                <w:t>differences</w:t>
              </w:r>
              <w:proofErr w:type="spellEnd"/>
              <w:r w:rsidRPr="00FB2CE5">
                <w:t xml:space="preserve"> in </w:t>
              </w:r>
              <w:proofErr w:type="spellStart"/>
              <w:r w:rsidRPr="00FB2CE5">
                <w:t>the</w:t>
              </w:r>
              <w:proofErr w:type="spellEnd"/>
              <w:r w:rsidRPr="00FB2CE5">
                <w:t xml:space="preserve"> </w:t>
              </w:r>
              <w:proofErr w:type="spellStart"/>
              <w:r w:rsidRPr="00FB2CE5">
                <w:t>solution</w:t>
              </w:r>
            </w:ins>
            <w:proofErr w:type="spellEnd"/>
            <w:ins w:id="1373" w:author="Interdigital" w:date="2020-08-25T17:38:00Z">
              <w:r w:rsidRPr="00FB2CE5">
                <w:t xml:space="preserve">.  </w:t>
              </w:r>
            </w:ins>
            <w:ins w:id="1374" w:author="Interdigital" w:date="2020-08-25T17:33:00Z">
              <w:r w:rsidRPr="00FB2CE5">
                <w:t>Ev</w:t>
              </w:r>
            </w:ins>
            <w:ins w:id="1375" w:author="Interdigital" w:date="2020-08-25T17:34:00Z">
              <w:r w:rsidRPr="00FB2CE5">
                <w:t xml:space="preserve">en </w:t>
              </w:r>
              <w:proofErr w:type="spellStart"/>
              <w:r w:rsidRPr="00FB2CE5">
                <w:t>if</w:t>
              </w:r>
              <w:proofErr w:type="spellEnd"/>
              <w:r w:rsidRPr="00FB2CE5">
                <w:t xml:space="preserve"> </w:t>
              </w:r>
            </w:ins>
            <w:proofErr w:type="spellStart"/>
            <w:ins w:id="1376" w:author="Interdigital" w:date="2020-08-25T17:35:00Z">
              <w:r w:rsidRPr="00FB2CE5">
                <w:t>there</w:t>
              </w:r>
              <w:proofErr w:type="spellEnd"/>
              <w:r w:rsidRPr="00FB2CE5">
                <w:t xml:space="preserve"> </w:t>
              </w:r>
              <w:proofErr w:type="spellStart"/>
              <w:r w:rsidRPr="00FB2CE5">
                <w:t>are</w:t>
              </w:r>
              <w:proofErr w:type="spellEnd"/>
              <w:r w:rsidRPr="00FB2CE5">
                <w:t xml:space="preserve"> </w:t>
              </w:r>
              <w:proofErr w:type="spellStart"/>
              <w:r w:rsidRPr="00FB2CE5">
                <w:t>differences</w:t>
              </w:r>
              <w:proofErr w:type="spellEnd"/>
              <w:r w:rsidRPr="00FB2CE5">
                <w:t xml:space="preserve"> in </w:t>
              </w:r>
              <w:proofErr w:type="spellStart"/>
              <w:r w:rsidRPr="00FB2CE5">
                <w:t>the</w:t>
              </w:r>
              <w:proofErr w:type="spellEnd"/>
              <w:r w:rsidRPr="00FB2CE5">
                <w:t xml:space="preserve"> </w:t>
              </w:r>
              <w:proofErr w:type="spellStart"/>
              <w:r w:rsidRPr="00FB2CE5">
                <w:t>solution</w:t>
              </w:r>
              <w:proofErr w:type="spellEnd"/>
              <w:r w:rsidRPr="00FB2CE5">
                <w:t xml:space="preserve">, </w:t>
              </w:r>
              <w:proofErr w:type="spellStart"/>
              <w:r w:rsidRPr="00FB2CE5">
                <w:t>t</w:t>
              </w:r>
            </w:ins>
            <w:ins w:id="1377" w:author="Interdigital" w:date="2020-08-25T17:36:00Z">
              <w:r w:rsidRPr="00FB2CE5">
                <w:t>hose</w:t>
              </w:r>
              <w:proofErr w:type="spellEnd"/>
              <w:r w:rsidRPr="00FB2CE5">
                <w:t xml:space="preserve"> </w:t>
              </w:r>
              <w:proofErr w:type="spellStart"/>
              <w:r w:rsidRPr="00FB2CE5">
                <w:t>differences</w:t>
              </w:r>
              <w:proofErr w:type="spellEnd"/>
              <w:r w:rsidRPr="00FB2CE5">
                <w:t xml:space="preserve"> (e.g. RAN3 </w:t>
              </w:r>
              <w:proofErr w:type="spellStart"/>
              <w:r w:rsidRPr="00FB2CE5">
                <w:t>involvemen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worked</w:t>
              </w:r>
              <w:proofErr w:type="spellEnd"/>
              <w:r w:rsidRPr="00FB2CE5">
                <w:t xml:space="preserve"> on </w:t>
              </w:r>
              <w:proofErr w:type="spellStart"/>
              <w:r w:rsidRPr="00FB2CE5">
                <w:t>later</w:t>
              </w:r>
            </w:ins>
            <w:proofErr w:type="spellEnd"/>
            <w:ins w:id="1378" w:author="Interdigital" w:date="2020-08-25T17:38:00Z">
              <w:r w:rsidRPr="00FB2CE5">
                <w:t xml:space="preserve"> </w:t>
              </w:r>
              <w:proofErr w:type="spellStart"/>
              <w:r w:rsidRPr="00FB2CE5">
                <w:t>as</w:t>
              </w:r>
              <w:proofErr w:type="spellEnd"/>
              <w:r w:rsidRPr="00FB2CE5">
                <w:t xml:space="preserve"> per Q 5-1</w:t>
              </w:r>
              <w:r w:rsidR="00375820" w:rsidRPr="00FB2CE5">
                <w:t>.</w:t>
              </w:r>
            </w:ins>
          </w:p>
        </w:tc>
      </w:tr>
      <w:tr w:rsidR="00413F98" w14:paraId="181C34CE" w14:textId="77777777">
        <w:trPr>
          <w:ins w:id="1379" w:author="CATT" w:date="2020-08-26T11:23:00Z"/>
        </w:trPr>
        <w:tc>
          <w:tcPr>
            <w:tcW w:w="1358" w:type="dxa"/>
          </w:tcPr>
          <w:p w14:paraId="181C34CB" w14:textId="77777777" w:rsidR="00413F98" w:rsidRDefault="00413F98" w:rsidP="008B14EF">
            <w:pPr>
              <w:rPr>
                <w:ins w:id="1380" w:author="CATT" w:date="2020-08-26T11:23:00Z"/>
                <w:lang w:eastAsia="zh-CN"/>
              </w:rPr>
            </w:pPr>
            <w:ins w:id="1381" w:author="CATT" w:date="2020-08-26T11:23:00Z">
              <w:r>
                <w:rPr>
                  <w:lang w:eastAsia="zh-CN"/>
                </w:rPr>
                <w:t>CATT</w:t>
              </w:r>
            </w:ins>
          </w:p>
        </w:tc>
        <w:tc>
          <w:tcPr>
            <w:tcW w:w="1337" w:type="dxa"/>
          </w:tcPr>
          <w:p w14:paraId="181C34CC" w14:textId="77777777" w:rsidR="00413F98" w:rsidRDefault="00413F98" w:rsidP="008B14EF">
            <w:pPr>
              <w:rPr>
                <w:ins w:id="1382" w:author="CATT" w:date="2020-08-26T11:23:00Z"/>
                <w:lang w:eastAsia="zh-CN"/>
              </w:rPr>
            </w:pPr>
            <w:ins w:id="1383" w:author="CATT" w:date="2020-08-26T11:23:00Z">
              <w:r>
                <w:rPr>
                  <w:lang w:eastAsia="zh-CN"/>
                </w:rPr>
                <w:t>Yes</w:t>
              </w:r>
            </w:ins>
          </w:p>
        </w:tc>
        <w:tc>
          <w:tcPr>
            <w:tcW w:w="6934" w:type="dxa"/>
          </w:tcPr>
          <w:p w14:paraId="181C34CD" w14:textId="77777777" w:rsidR="00413F98" w:rsidRPr="00FB2CE5" w:rsidRDefault="00413F98" w:rsidP="008B14EF">
            <w:pPr>
              <w:keepLines/>
              <w:overflowPunct w:val="0"/>
              <w:adjustRightInd w:val="0"/>
              <w:ind w:right="28"/>
              <w:textAlignment w:val="baseline"/>
              <w:rPr>
                <w:ins w:id="1384" w:author="CATT" w:date="2020-08-26T11:23:00Z"/>
                <w:lang w:val="en-US" w:eastAsia="zh-CN"/>
                <w:rPrChange w:id="1385" w:author="Fraunhofer" w:date="2020-08-26T11:41:00Z">
                  <w:rPr>
                    <w:ins w:id="1386" w:author="CATT" w:date="2020-08-26T11:23:00Z"/>
                    <w:lang w:eastAsia="zh-CN"/>
                  </w:rPr>
                </w:rPrChange>
              </w:rPr>
            </w:pPr>
            <w:proofErr w:type="spellStart"/>
            <w:ins w:id="1387" w:author="CATT" w:date="2020-08-26T11:23:00Z">
              <w:r w:rsidRPr="00FB2CE5">
                <w:rPr>
                  <w:lang w:eastAsia="zh-CN"/>
                </w:rPr>
                <w:t>We</w:t>
              </w:r>
              <w:proofErr w:type="spellEnd"/>
              <w:r w:rsidRPr="00FB2CE5">
                <w:rPr>
                  <w:lang w:eastAsia="zh-CN"/>
                </w:rPr>
                <w:t xml:space="preserve"> </w:t>
              </w:r>
              <w:proofErr w:type="spellStart"/>
              <w:r w:rsidRPr="00FB2CE5">
                <w:rPr>
                  <w:lang w:eastAsia="zh-CN"/>
                </w:rPr>
                <w:t>reckon</w:t>
              </w:r>
              <w:proofErr w:type="spellEnd"/>
              <w:r w:rsidRPr="00FB2CE5">
                <w:rPr>
                  <w:lang w:eastAsia="zh-CN"/>
                </w:rPr>
                <w:t xml:space="preserve"> </w:t>
              </w:r>
              <w:proofErr w:type="spellStart"/>
              <w:r w:rsidRPr="00FB2CE5">
                <w:rPr>
                  <w:lang w:eastAsia="zh-CN"/>
                </w:rPr>
                <w:t>that</w:t>
              </w:r>
              <w:proofErr w:type="spellEnd"/>
              <w:r w:rsidRPr="00FB2CE5">
                <w:rPr>
                  <w:lang w:eastAsia="zh-CN"/>
                </w:rPr>
                <w:t xml:space="preserve"> </w:t>
              </w:r>
              <w:proofErr w:type="spellStart"/>
              <w:r w:rsidRPr="00FB2CE5">
                <w:rPr>
                  <w:lang w:eastAsia="zh-CN"/>
                </w:rPr>
                <w:t>there</w:t>
              </w:r>
              <w:proofErr w:type="spellEnd"/>
              <w:r w:rsidRPr="00FB2CE5">
                <w:rPr>
                  <w:lang w:eastAsia="zh-CN"/>
                </w:rPr>
                <w:t xml:space="preserve"> </w:t>
              </w:r>
              <w:proofErr w:type="spellStart"/>
              <w:r w:rsidRPr="00FB2CE5">
                <w:rPr>
                  <w:lang w:eastAsia="zh-CN"/>
                </w:rPr>
                <w:t>is</w:t>
              </w:r>
              <w:proofErr w:type="spellEnd"/>
              <w:r w:rsidRPr="00FB2CE5">
                <w:rPr>
                  <w:lang w:eastAsia="zh-CN"/>
                </w:rPr>
                <w:t xml:space="preserve"> </w:t>
              </w:r>
              <w:proofErr w:type="spellStart"/>
              <w:r w:rsidRPr="00FB2CE5">
                <w:rPr>
                  <w:lang w:eastAsia="zh-CN"/>
                </w:rPr>
                <w:t>no</w:t>
              </w:r>
              <w:proofErr w:type="spellEnd"/>
              <w:r w:rsidRPr="00FB2CE5">
                <w:rPr>
                  <w:lang w:eastAsia="zh-CN"/>
                </w:rPr>
                <w:t xml:space="preserve"> RAN2 additional </w:t>
              </w:r>
              <w:proofErr w:type="spellStart"/>
              <w:r w:rsidRPr="00FB2CE5">
                <w:rPr>
                  <w:lang w:eastAsia="zh-CN"/>
                </w:rPr>
                <w:t>impact</w:t>
              </w:r>
              <w:proofErr w:type="spellEnd"/>
              <w:r w:rsidRPr="00FB2CE5">
                <w:rPr>
                  <w:lang w:eastAsia="zh-CN"/>
                </w:rPr>
                <w:t xml:space="preserve"> on </w:t>
              </w:r>
              <w:proofErr w:type="spellStart"/>
              <w:r w:rsidRPr="00FB2CE5">
                <w:rPr>
                  <w:lang w:eastAsia="zh-CN"/>
                </w:rPr>
                <w:t>the</w:t>
              </w:r>
              <w:proofErr w:type="spellEnd"/>
              <w:r w:rsidRPr="00FB2CE5">
                <w:rPr>
                  <w:lang w:eastAsia="zh-CN"/>
                </w:rPr>
                <w:t xml:space="preserve"> different gNB </w:t>
              </w:r>
              <w:proofErr w:type="spellStart"/>
              <w:r w:rsidRPr="00FB2CE5">
                <w:rPr>
                  <w:lang w:eastAsia="zh-CN"/>
                </w:rPr>
                <w:t>case</w:t>
              </w:r>
              <w:proofErr w:type="spellEnd"/>
              <w:r w:rsidRPr="00FB2CE5">
                <w:rPr>
                  <w:lang w:eastAsia="zh-CN"/>
                </w:rPr>
                <w:t>.</w:t>
              </w:r>
            </w:ins>
          </w:p>
        </w:tc>
      </w:tr>
      <w:tr w:rsidR="00F34C9A" w14:paraId="181C34D2" w14:textId="77777777">
        <w:trPr>
          <w:ins w:id="1388" w:author="Fraunhofer" w:date="2020-08-26T11:44:00Z"/>
        </w:trPr>
        <w:tc>
          <w:tcPr>
            <w:tcW w:w="1358" w:type="dxa"/>
          </w:tcPr>
          <w:p w14:paraId="181C34CF" w14:textId="77777777" w:rsidR="00F34C9A" w:rsidRDefault="00F34C9A" w:rsidP="00F34C9A">
            <w:pPr>
              <w:rPr>
                <w:ins w:id="1389" w:author="Fraunhofer" w:date="2020-08-26T11:44:00Z"/>
                <w:lang w:eastAsia="zh-CN"/>
              </w:rPr>
            </w:pPr>
            <w:ins w:id="1390" w:author="Fraunhofer" w:date="2020-08-26T11:45:00Z">
              <w:r>
                <w:t>Fraunhofer</w:t>
              </w:r>
            </w:ins>
          </w:p>
        </w:tc>
        <w:tc>
          <w:tcPr>
            <w:tcW w:w="1337" w:type="dxa"/>
          </w:tcPr>
          <w:p w14:paraId="181C34D0" w14:textId="77777777" w:rsidR="00F34C9A" w:rsidRDefault="00F34C9A" w:rsidP="00F34C9A">
            <w:pPr>
              <w:rPr>
                <w:ins w:id="1391" w:author="Fraunhofer" w:date="2020-08-26T11:44:00Z"/>
                <w:lang w:eastAsia="zh-CN"/>
              </w:rPr>
            </w:pPr>
            <w:ins w:id="1392" w:author="Fraunhofer" w:date="2020-08-26T11:45:00Z">
              <w:r>
                <w:t>Yes</w:t>
              </w:r>
            </w:ins>
          </w:p>
        </w:tc>
        <w:tc>
          <w:tcPr>
            <w:tcW w:w="6934" w:type="dxa"/>
          </w:tcPr>
          <w:p w14:paraId="181C34D1" w14:textId="77777777" w:rsidR="00F34C9A" w:rsidRPr="00FB2CE5" w:rsidRDefault="00F34C9A" w:rsidP="00F34C9A">
            <w:pPr>
              <w:keepLines/>
              <w:overflowPunct w:val="0"/>
              <w:adjustRightInd w:val="0"/>
              <w:ind w:right="28"/>
              <w:textAlignment w:val="baseline"/>
              <w:rPr>
                <w:ins w:id="1393" w:author="Fraunhofer" w:date="2020-08-26T11:44:00Z"/>
                <w:lang w:eastAsia="zh-CN"/>
              </w:rPr>
            </w:pPr>
            <w:ins w:id="1394" w:author="Fraunhofer" w:date="2020-08-26T11:45:00Z">
              <w:r>
                <w:t xml:space="preserve">See </w:t>
              </w:r>
              <w:proofErr w:type="spellStart"/>
              <w:r>
                <w:t>comment</w:t>
              </w:r>
              <w:proofErr w:type="spellEnd"/>
              <w:r>
                <w:t xml:space="preserve"> in Q5-1</w:t>
              </w:r>
            </w:ins>
          </w:p>
        </w:tc>
      </w:tr>
      <w:tr w:rsidR="005B3601" w:rsidRPr="002E31F9" w14:paraId="181C34D6" w14:textId="77777777" w:rsidTr="005B3601">
        <w:trPr>
          <w:ins w:id="1395" w:author="Nokia (GWO)" w:date="2020-08-26T14:16:00Z"/>
        </w:trPr>
        <w:tc>
          <w:tcPr>
            <w:tcW w:w="1358" w:type="dxa"/>
          </w:tcPr>
          <w:p w14:paraId="181C34D3" w14:textId="77777777" w:rsidR="005B3601" w:rsidRPr="002E31F9" w:rsidRDefault="005B3601" w:rsidP="00A166F6">
            <w:pPr>
              <w:rPr>
                <w:ins w:id="1396" w:author="Nokia (GWO)" w:date="2020-08-26T14:16:00Z"/>
              </w:rPr>
            </w:pPr>
            <w:ins w:id="1397" w:author="Nokia (GWO)" w:date="2020-08-26T14:16:00Z">
              <w:r w:rsidRPr="002E31F9">
                <w:t>Nokia</w:t>
              </w:r>
            </w:ins>
          </w:p>
        </w:tc>
        <w:tc>
          <w:tcPr>
            <w:tcW w:w="1337" w:type="dxa"/>
          </w:tcPr>
          <w:p w14:paraId="181C34D4" w14:textId="77777777" w:rsidR="005B3601" w:rsidRPr="002E31F9" w:rsidRDefault="005B3601" w:rsidP="00A166F6">
            <w:pPr>
              <w:rPr>
                <w:ins w:id="1398" w:author="Nokia (GWO)" w:date="2020-08-26T14:16:00Z"/>
              </w:rPr>
            </w:pPr>
            <w:ins w:id="1399" w:author="Nokia (GWO)" w:date="2020-08-26T14:16:00Z">
              <w:r w:rsidRPr="002E31F9">
                <w:t>Yes</w:t>
              </w:r>
            </w:ins>
          </w:p>
        </w:tc>
        <w:tc>
          <w:tcPr>
            <w:tcW w:w="6934" w:type="dxa"/>
          </w:tcPr>
          <w:p w14:paraId="181C34D5" w14:textId="77777777" w:rsidR="005B3601" w:rsidRPr="002E31F9" w:rsidRDefault="005B3601" w:rsidP="00A166F6">
            <w:pPr>
              <w:keepLines/>
              <w:overflowPunct w:val="0"/>
              <w:adjustRightInd w:val="0"/>
              <w:ind w:right="28"/>
              <w:textAlignment w:val="baseline"/>
              <w:rPr>
                <w:ins w:id="1400" w:author="Nokia (GWO)" w:date="2020-08-26T14:16:00Z"/>
              </w:rPr>
            </w:pPr>
            <w:proofErr w:type="spellStart"/>
            <w:ins w:id="1401" w:author="Nokia (GWO)" w:date="2020-08-26T14:16:00Z">
              <w:r w:rsidRPr="002E31F9">
                <w:t>We</w:t>
              </w:r>
              <w:proofErr w:type="spellEnd"/>
              <w:r w:rsidRPr="002E31F9">
                <w:t xml:space="preserve"> </w:t>
              </w:r>
              <w:proofErr w:type="spellStart"/>
              <w:r w:rsidRPr="002E31F9">
                <w:t>think</w:t>
              </w:r>
              <w:proofErr w:type="spellEnd"/>
              <w:r w:rsidRPr="002E31F9">
                <w:t xml:space="preserve"> </w:t>
              </w:r>
              <w:proofErr w:type="spellStart"/>
              <w:r w:rsidRPr="002E31F9">
                <w:t>this</w:t>
              </w:r>
              <w:proofErr w:type="spellEnd"/>
              <w:r w:rsidRPr="002E31F9">
                <w:t xml:space="preserve"> </w:t>
              </w:r>
              <w:proofErr w:type="spellStart"/>
              <w:r w:rsidRPr="002E31F9">
                <w:t>should</w:t>
              </w:r>
              <w:proofErr w:type="spellEnd"/>
              <w:r w:rsidRPr="002E31F9">
                <w:t xml:space="preserve"> RAN2's </w:t>
              </w:r>
              <w:proofErr w:type="spellStart"/>
              <w:r w:rsidRPr="002E31F9">
                <w:t>approach</w:t>
              </w:r>
              <w:proofErr w:type="spellEnd"/>
              <w:r w:rsidRPr="002E31F9">
                <w:t xml:space="preserve"> </w:t>
              </w:r>
              <w:proofErr w:type="spellStart"/>
              <w:r w:rsidRPr="002E31F9">
                <w:t>to</w:t>
              </w:r>
              <w:proofErr w:type="spellEnd"/>
              <w:r w:rsidRPr="002E31F9">
                <w:t xml:space="preserve"> </w:t>
              </w:r>
              <w:proofErr w:type="spellStart"/>
              <w:r w:rsidRPr="002E31F9">
                <w:t>this</w:t>
              </w:r>
              <w:proofErr w:type="spellEnd"/>
              <w:r w:rsidRPr="002E31F9">
                <w:t xml:space="preserve"> </w:t>
              </w:r>
              <w:proofErr w:type="spellStart"/>
              <w:r w:rsidRPr="002E31F9">
                <w:t>problem</w:t>
              </w:r>
              <w:proofErr w:type="spellEnd"/>
              <w:r w:rsidRPr="002E31F9">
                <w:t>.</w:t>
              </w:r>
            </w:ins>
          </w:p>
        </w:tc>
      </w:tr>
      <w:tr w:rsidR="004B07B5" w:rsidRPr="002E31F9" w14:paraId="4A309857" w14:textId="77777777" w:rsidTr="005B3601">
        <w:trPr>
          <w:ins w:id="1402" w:author="Intel - Rafia" w:date="2020-08-26T13:28:00Z"/>
        </w:trPr>
        <w:tc>
          <w:tcPr>
            <w:tcW w:w="1358" w:type="dxa"/>
          </w:tcPr>
          <w:p w14:paraId="775521CA" w14:textId="76CE3B08" w:rsidR="004B07B5" w:rsidRPr="002E31F9" w:rsidRDefault="004B07B5" w:rsidP="004B07B5">
            <w:pPr>
              <w:rPr>
                <w:ins w:id="1403" w:author="Intel - Rafia" w:date="2020-08-26T13:28:00Z"/>
              </w:rPr>
            </w:pPr>
            <w:ins w:id="1404" w:author="Intel - Rafia" w:date="2020-08-26T13:28:00Z">
              <w:r>
                <w:rPr>
                  <w:lang w:eastAsia="zh-CN"/>
                </w:rPr>
                <w:lastRenderedPageBreak/>
                <w:t>Intel</w:t>
              </w:r>
            </w:ins>
          </w:p>
        </w:tc>
        <w:tc>
          <w:tcPr>
            <w:tcW w:w="1337" w:type="dxa"/>
          </w:tcPr>
          <w:p w14:paraId="17FE401E" w14:textId="77777777" w:rsidR="004B07B5" w:rsidRPr="002E31F9" w:rsidRDefault="004B07B5" w:rsidP="004B07B5">
            <w:pPr>
              <w:rPr>
                <w:ins w:id="1405" w:author="Intel - Rafia" w:date="2020-08-26T13:28:00Z"/>
              </w:rPr>
            </w:pPr>
          </w:p>
        </w:tc>
        <w:tc>
          <w:tcPr>
            <w:tcW w:w="6934" w:type="dxa"/>
          </w:tcPr>
          <w:p w14:paraId="0FEE75F9" w14:textId="60BB9B97" w:rsidR="004B07B5" w:rsidRPr="002E31F9" w:rsidRDefault="004B07B5" w:rsidP="004B07B5">
            <w:pPr>
              <w:keepLines/>
              <w:overflowPunct w:val="0"/>
              <w:adjustRightInd w:val="0"/>
              <w:ind w:right="28"/>
              <w:textAlignment w:val="baseline"/>
              <w:rPr>
                <w:ins w:id="1406" w:author="Intel - Rafia" w:date="2020-08-26T13:28:00Z"/>
              </w:rPr>
            </w:pPr>
            <w:ins w:id="1407" w:author="Intel - Rafia" w:date="2020-08-26T13:28:00Z">
              <w:r>
                <w:rPr>
                  <w:lang w:val="en-US"/>
                </w:rPr>
                <w:t xml:space="preserve">We agree with P5 shown here in Rapporteur’s summary and </w:t>
              </w:r>
              <w:proofErr w:type="gramStart"/>
              <w:r>
                <w:rPr>
                  <w:lang w:val="en-US"/>
                </w:rPr>
                <w:t>don’t</w:t>
              </w:r>
              <w:proofErr w:type="gramEnd"/>
              <w:r>
                <w:rPr>
                  <w:lang w:val="en-US"/>
                </w:rPr>
                <w:t xml:space="preserve"> think the change for finding a “common solution” should be added to the proposal 5 text. We are unclear what common solution means here, as different gNB/cell solution would likely </w:t>
              </w:r>
              <w:r w:rsidRPr="00A854A9">
                <w:rPr>
                  <w:lang w:val="en-US"/>
                </w:rPr>
                <w:t xml:space="preserve">involve additional AS impact compared to </w:t>
              </w:r>
              <w:r>
                <w:rPr>
                  <w:lang w:val="en-US"/>
                </w:rPr>
                <w:t>the same gNB/cell case.</w:t>
              </w:r>
            </w:ins>
          </w:p>
        </w:tc>
      </w:tr>
      <w:tr w:rsidR="00C23F09" w:rsidRPr="002E31F9" w14:paraId="538FCB84" w14:textId="77777777" w:rsidTr="005B3601">
        <w:trPr>
          <w:ins w:id="1408" w:author="Convida" w:date="2020-08-26T18:01:00Z"/>
        </w:trPr>
        <w:tc>
          <w:tcPr>
            <w:tcW w:w="1358" w:type="dxa"/>
          </w:tcPr>
          <w:p w14:paraId="12F21404" w14:textId="0D6BB658" w:rsidR="00C23F09" w:rsidRDefault="00C23F09" w:rsidP="00C23F09">
            <w:pPr>
              <w:rPr>
                <w:ins w:id="1409" w:author="Convida" w:date="2020-08-26T18:01:00Z"/>
              </w:rPr>
            </w:pPr>
            <w:ins w:id="1410" w:author="Convida" w:date="2020-08-26T18:01:00Z">
              <w:r>
                <w:t>Convida</w:t>
              </w:r>
            </w:ins>
          </w:p>
        </w:tc>
        <w:tc>
          <w:tcPr>
            <w:tcW w:w="1337" w:type="dxa"/>
          </w:tcPr>
          <w:p w14:paraId="6BF688E9" w14:textId="783F1213" w:rsidR="00C23F09" w:rsidRPr="002E31F9" w:rsidRDefault="00C23F09" w:rsidP="00C23F09">
            <w:pPr>
              <w:rPr>
                <w:ins w:id="1411" w:author="Convida" w:date="2020-08-26T18:01:00Z"/>
              </w:rPr>
            </w:pPr>
            <w:ins w:id="1412" w:author="Convida" w:date="2020-08-26T18:01:00Z">
              <w:r>
                <w:t>Yes</w:t>
              </w:r>
            </w:ins>
          </w:p>
        </w:tc>
        <w:tc>
          <w:tcPr>
            <w:tcW w:w="6934" w:type="dxa"/>
          </w:tcPr>
          <w:p w14:paraId="26A56761" w14:textId="77777777" w:rsidR="00C23F09" w:rsidRDefault="00C23F09" w:rsidP="00C23F09">
            <w:pPr>
              <w:pStyle w:val="ListParagraph"/>
              <w:keepLines/>
              <w:numPr>
                <w:ilvl w:val="0"/>
                <w:numId w:val="52"/>
              </w:numPr>
              <w:autoSpaceDE w:val="0"/>
              <w:autoSpaceDN w:val="0"/>
              <w:ind w:right="28"/>
              <w:rPr>
                <w:ins w:id="1413" w:author="Convida" w:date="2020-08-26T18:01:00Z"/>
                <w:lang w:val="de-DE"/>
              </w:rPr>
            </w:pPr>
            <w:ins w:id="1414" w:author="Convida" w:date="2020-08-26T18:01:00Z">
              <w:r w:rsidRPr="00C84073">
                <w:rPr>
                  <w:lang w:val="de-DE"/>
                </w:rPr>
                <w:t xml:space="preserve">Relay </w:t>
              </w:r>
              <w:proofErr w:type="spellStart"/>
              <w:r w:rsidRPr="00C84073">
                <w:rPr>
                  <w:lang w:val="de-DE"/>
                </w:rPr>
                <w:t>selection</w:t>
              </w:r>
              <w:proofErr w:type="spellEnd"/>
              <w:r w:rsidRPr="00C84073">
                <w:rPr>
                  <w:lang w:val="de-DE"/>
                </w:rPr>
                <w:t xml:space="preserve"> </w:t>
              </w:r>
              <w:proofErr w:type="spellStart"/>
              <w:r>
                <w:rPr>
                  <w:lang w:val="de-DE"/>
                </w:rPr>
                <w:t>solution</w:t>
              </w:r>
              <w:proofErr w:type="spellEnd"/>
              <w:r w:rsidRPr="00C84073">
                <w:rPr>
                  <w:lang w:val="de-DE"/>
                </w:rPr>
                <w:t xml:space="preserve"> </w:t>
              </w:r>
              <w:proofErr w:type="spellStart"/>
              <w:r w:rsidRPr="00C84073">
                <w:rPr>
                  <w:lang w:val="de-DE"/>
                </w:rPr>
                <w:t>likely</w:t>
              </w:r>
              <w:proofErr w:type="spellEnd"/>
              <w:r w:rsidRPr="00C84073">
                <w:rPr>
                  <w:lang w:val="de-DE"/>
                </w:rPr>
                <w:t xml:space="preserve"> </w:t>
              </w:r>
              <w:proofErr w:type="spellStart"/>
              <w:r w:rsidRPr="00C84073">
                <w:rPr>
                  <w:lang w:val="de-DE"/>
                </w:rPr>
                <w:t>to</w:t>
              </w:r>
              <w:proofErr w:type="spellEnd"/>
              <w:r w:rsidRPr="00C84073">
                <w:rPr>
                  <w:lang w:val="de-DE"/>
                </w:rPr>
                <w:t xml:space="preserve"> </w:t>
              </w:r>
              <w:proofErr w:type="spellStart"/>
              <w:r w:rsidRPr="00C84073">
                <w:rPr>
                  <w:lang w:val="de-DE"/>
                </w:rPr>
                <w:t>be</w:t>
              </w:r>
              <w:proofErr w:type="spellEnd"/>
              <w:r w:rsidRPr="00C84073">
                <w:rPr>
                  <w:lang w:val="de-DE"/>
                </w:rPr>
                <w:t xml:space="preserve"> same </w:t>
              </w:r>
              <w:proofErr w:type="spellStart"/>
              <w:r w:rsidRPr="00C84073">
                <w:rPr>
                  <w:lang w:val="de-DE"/>
                </w:rPr>
                <w:t>or</w:t>
              </w:r>
              <w:proofErr w:type="spellEnd"/>
              <w:r w:rsidRPr="00C84073">
                <w:rPr>
                  <w:lang w:val="de-DE"/>
                </w:rPr>
                <w:t xml:space="preserve"> </w:t>
              </w:r>
              <w:proofErr w:type="spellStart"/>
              <w:r w:rsidRPr="00C84073">
                <w:rPr>
                  <w:lang w:val="de-DE"/>
                </w:rPr>
                <w:t>very</w:t>
              </w:r>
              <w:proofErr w:type="spellEnd"/>
              <w:r w:rsidRPr="00C84073">
                <w:rPr>
                  <w:lang w:val="de-DE"/>
                </w:rPr>
                <w:t xml:space="preserve"> </w:t>
              </w:r>
              <w:proofErr w:type="spellStart"/>
              <w:r w:rsidRPr="00C84073">
                <w:rPr>
                  <w:lang w:val="de-DE"/>
                </w:rPr>
                <w:t>similar</w:t>
              </w:r>
              <w:proofErr w:type="spellEnd"/>
              <w:r w:rsidRPr="00C84073">
                <w:rPr>
                  <w:lang w:val="de-DE"/>
                </w:rPr>
                <w:t xml:space="preserve"> </w:t>
              </w:r>
              <w:proofErr w:type="spellStart"/>
              <w:r w:rsidRPr="00C84073">
                <w:rPr>
                  <w:lang w:val="de-DE"/>
                </w:rPr>
                <w:t>regardless</w:t>
              </w:r>
              <w:proofErr w:type="spellEnd"/>
              <w:r w:rsidRPr="00C84073">
                <w:rPr>
                  <w:lang w:val="de-DE"/>
                </w:rPr>
                <w:t xml:space="preserve"> </w:t>
              </w:r>
              <w:proofErr w:type="spellStart"/>
              <w:r w:rsidRPr="00C84073">
                <w:rPr>
                  <w:lang w:val="de-DE"/>
                </w:rPr>
                <w:t>of</w:t>
              </w:r>
              <w:proofErr w:type="spellEnd"/>
              <w:r w:rsidRPr="00C84073">
                <w:rPr>
                  <w:lang w:val="de-DE"/>
                </w:rPr>
                <w:t xml:space="preserve"> </w:t>
              </w:r>
              <w:proofErr w:type="spellStart"/>
              <w:r w:rsidRPr="00C84073">
                <w:rPr>
                  <w:lang w:val="de-DE"/>
                </w:rPr>
                <w:t>whether</w:t>
              </w:r>
              <w:proofErr w:type="spellEnd"/>
              <w:r w:rsidRPr="00C84073">
                <w:rPr>
                  <w:lang w:val="de-DE"/>
                </w:rPr>
                <w:t xml:space="preserve"> </w:t>
              </w:r>
              <w:proofErr w:type="spellStart"/>
              <w:r w:rsidRPr="00C84073">
                <w:rPr>
                  <w:lang w:val="de-DE"/>
                </w:rPr>
                <w:t>or</w:t>
              </w:r>
              <w:proofErr w:type="spellEnd"/>
              <w:r w:rsidRPr="00C84073">
                <w:rPr>
                  <w:lang w:val="de-DE"/>
                </w:rPr>
                <w:t xml:space="preserve"> not </w:t>
              </w:r>
              <w:proofErr w:type="spellStart"/>
              <w:r w:rsidRPr="00C84073">
                <w:rPr>
                  <w:lang w:val="de-DE"/>
                </w:rPr>
                <w:t>the</w:t>
              </w:r>
              <w:proofErr w:type="spellEnd"/>
              <w:r w:rsidRPr="00C84073">
                <w:rPr>
                  <w:lang w:val="de-DE"/>
                </w:rPr>
                <w:t xml:space="preserve"> </w:t>
              </w:r>
              <w:proofErr w:type="spellStart"/>
              <w:r w:rsidRPr="00C84073">
                <w:rPr>
                  <w:lang w:val="de-DE"/>
                </w:rPr>
                <w:t>change</w:t>
              </w:r>
              <w:proofErr w:type="spellEnd"/>
              <w:r w:rsidRPr="00C84073">
                <w:rPr>
                  <w:lang w:val="de-DE"/>
                </w:rPr>
                <w:t xml:space="preserve"> </w:t>
              </w:r>
              <w:proofErr w:type="spellStart"/>
              <w:r w:rsidRPr="00C84073">
                <w:rPr>
                  <w:lang w:val="de-DE"/>
                </w:rPr>
                <w:t>of</w:t>
              </w:r>
              <w:proofErr w:type="spellEnd"/>
              <w:r w:rsidRPr="00C84073">
                <w:rPr>
                  <w:lang w:val="de-DE"/>
                </w:rPr>
                <w:t xml:space="preserve"> </w:t>
              </w:r>
              <w:proofErr w:type="spellStart"/>
              <w:r w:rsidRPr="00C84073">
                <w:rPr>
                  <w:lang w:val="de-DE"/>
                </w:rPr>
                <w:t>serving</w:t>
              </w:r>
              <w:proofErr w:type="spellEnd"/>
              <w:r w:rsidRPr="00C84073">
                <w:rPr>
                  <w:lang w:val="de-DE"/>
                </w:rPr>
                <w:t xml:space="preserve"> </w:t>
              </w:r>
              <w:proofErr w:type="spellStart"/>
              <w:r w:rsidRPr="00C84073">
                <w:rPr>
                  <w:lang w:val="de-DE"/>
                </w:rPr>
                <w:t>cell</w:t>
              </w:r>
              <w:proofErr w:type="spellEnd"/>
              <w:r w:rsidRPr="00C84073">
                <w:rPr>
                  <w:lang w:val="de-DE"/>
                </w:rPr>
                <w:t xml:space="preserve"> </w:t>
              </w:r>
              <w:proofErr w:type="spellStart"/>
              <w:r w:rsidRPr="00C84073">
                <w:rPr>
                  <w:lang w:val="de-DE"/>
                </w:rPr>
                <w:t>is</w:t>
              </w:r>
              <w:proofErr w:type="spellEnd"/>
              <w:r w:rsidRPr="00C84073">
                <w:rPr>
                  <w:lang w:val="de-DE"/>
                </w:rPr>
                <w:t xml:space="preserve"> </w:t>
              </w:r>
              <w:proofErr w:type="spellStart"/>
              <w:r w:rsidRPr="00C84073">
                <w:rPr>
                  <w:lang w:val="de-DE"/>
                </w:rPr>
                <w:t>within</w:t>
              </w:r>
              <w:proofErr w:type="spellEnd"/>
              <w:r w:rsidRPr="00C84073">
                <w:rPr>
                  <w:lang w:val="de-DE"/>
                </w:rPr>
                <w:t xml:space="preserve"> </w:t>
              </w:r>
              <w:proofErr w:type="spellStart"/>
              <w:r w:rsidRPr="00C84073">
                <w:rPr>
                  <w:lang w:val="de-DE"/>
                </w:rPr>
                <w:t>the</w:t>
              </w:r>
              <w:proofErr w:type="spellEnd"/>
              <w:r w:rsidRPr="00C84073">
                <w:rPr>
                  <w:lang w:val="de-DE"/>
                </w:rPr>
                <w:t xml:space="preserve"> same gNB </w:t>
              </w:r>
              <w:proofErr w:type="spellStart"/>
              <w:r w:rsidRPr="00C84073">
                <w:rPr>
                  <w:lang w:val="de-DE"/>
                </w:rPr>
                <w:t>or</w:t>
              </w:r>
              <w:proofErr w:type="spellEnd"/>
              <w:r w:rsidRPr="00C84073">
                <w:rPr>
                  <w:lang w:val="de-DE"/>
                </w:rPr>
                <w:t xml:space="preserve"> different gNB. </w:t>
              </w:r>
            </w:ins>
          </w:p>
          <w:p w14:paraId="327BAD1C" w14:textId="77777777" w:rsidR="00C23F09" w:rsidRDefault="00C23F09" w:rsidP="00C23F09">
            <w:pPr>
              <w:pStyle w:val="ListParagraph"/>
              <w:keepLines/>
              <w:numPr>
                <w:ilvl w:val="0"/>
                <w:numId w:val="52"/>
              </w:numPr>
              <w:autoSpaceDE w:val="0"/>
              <w:autoSpaceDN w:val="0"/>
              <w:ind w:right="28"/>
              <w:rPr>
                <w:ins w:id="1415" w:author="Convida" w:date="2020-08-26T18:01:00Z"/>
                <w:lang w:val="de-DE"/>
              </w:rPr>
            </w:pPr>
            <w:proofErr w:type="spellStart"/>
            <w:ins w:id="1416" w:author="Convida" w:date="2020-08-26T18:01:00Z">
              <w:r w:rsidRPr="00C84073">
                <w:rPr>
                  <w:lang w:val="de-DE"/>
                </w:rPr>
                <w:t>Similarly</w:t>
              </w:r>
              <w:proofErr w:type="spellEnd"/>
              <w:r w:rsidRPr="00C84073">
                <w:rPr>
                  <w:lang w:val="de-DE"/>
                </w:rPr>
                <w:t xml:space="preserve">, </w:t>
              </w:r>
              <w:proofErr w:type="spellStart"/>
              <w:r>
                <w:rPr>
                  <w:lang w:val="de-DE"/>
                </w:rPr>
                <w:t>solution</w:t>
              </w:r>
              <w:proofErr w:type="spellEnd"/>
              <w:r>
                <w:rPr>
                  <w:lang w:val="de-DE"/>
                </w:rPr>
                <w:t xml:space="preserve"> </w:t>
              </w:r>
              <w:proofErr w:type="spellStart"/>
              <w:r>
                <w:rPr>
                  <w:lang w:val="de-DE"/>
                </w:rPr>
                <w:t>for</w:t>
              </w:r>
              <w:proofErr w:type="spellEnd"/>
              <w:r>
                <w:rPr>
                  <w:lang w:val="de-DE"/>
                </w:rPr>
                <w:t xml:space="preserve"> </w:t>
              </w:r>
              <w:proofErr w:type="spellStart"/>
              <w:r w:rsidRPr="00C84073">
                <w:rPr>
                  <w:lang w:val="de-DE"/>
                </w:rPr>
                <w:t>direct</w:t>
              </w:r>
              <w:proofErr w:type="spellEnd"/>
              <w:r w:rsidRPr="00C84073">
                <w:rPr>
                  <w:lang w:val="de-DE"/>
                </w:rPr>
                <w:t xml:space="preserve"> </w:t>
              </w:r>
              <w:proofErr w:type="spellStart"/>
              <w:r w:rsidRPr="00C84073">
                <w:rPr>
                  <w:lang w:val="de-DE"/>
                </w:rPr>
                <w:t>connection</w:t>
              </w:r>
              <w:proofErr w:type="spellEnd"/>
              <w:r w:rsidRPr="00C84073">
                <w:rPr>
                  <w:lang w:val="de-DE"/>
                </w:rPr>
                <w:t xml:space="preserve"> </w:t>
              </w:r>
              <w:proofErr w:type="spellStart"/>
              <w:r w:rsidRPr="00C84073">
                <w:rPr>
                  <w:lang w:val="de-DE"/>
                </w:rPr>
                <w:t>cell</w:t>
              </w:r>
              <w:proofErr w:type="spellEnd"/>
              <w:r w:rsidRPr="00C84073">
                <w:rPr>
                  <w:lang w:val="de-DE"/>
                </w:rPr>
                <w:t xml:space="preserve"> </w:t>
              </w:r>
              <w:proofErr w:type="spellStart"/>
              <w:r w:rsidRPr="00C84073">
                <w:rPr>
                  <w:lang w:val="de-DE"/>
                </w:rPr>
                <w:t>selection</w:t>
              </w:r>
              <w:proofErr w:type="spellEnd"/>
              <w:r w:rsidRPr="00C84073">
                <w:rPr>
                  <w:lang w:val="de-DE"/>
                </w:rPr>
                <w:t xml:space="preserve"> </w:t>
              </w:r>
              <w:r>
                <w:rPr>
                  <w:lang w:val="de-DE"/>
                </w:rPr>
                <w:t xml:space="preserve">and </w:t>
              </w:r>
              <w:proofErr w:type="spellStart"/>
              <w:r>
                <w:rPr>
                  <w:lang w:val="de-DE"/>
                </w:rPr>
                <w:t>solution</w:t>
              </w:r>
              <w:proofErr w:type="spellEnd"/>
              <w:r w:rsidRPr="00C84073">
                <w:rPr>
                  <w:lang w:val="de-DE"/>
                </w:rPr>
                <w:t xml:space="preserve"> </w:t>
              </w:r>
              <w:proofErr w:type="spellStart"/>
              <w:r w:rsidRPr="00C84073">
                <w:rPr>
                  <w:lang w:val="de-DE"/>
                </w:rPr>
                <w:t>indirect</w:t>
              </w:r>
              <w:proofErr w:type="spellEnd"/>
              <w:r w:rsidRPr="00C84073">
                <w:rPr>
                  <w:lang w:val="de-DE"/>
                </w:rPr>
                <w:t xml:space="preserve"> </w:t>
              </w:r>
              <w:proofErr w:type="spellStart"/>
              <w:r w:rsidRPr="00C84073">
                <w:rPr>
                  <w:lang w:val="de-DE"/>
                </w:rPr>
                <w:t>connection</w:t>
              </w:r>
              <w:proofErr w:type="spellEnd"/>
              <w:r w:rsidRPr="00C84073">
                <w:rPr>
                  <w:lang w:val="de-DE"/>
                </w:rPr>
                <w:t xml:space="preserve"> </w:t>
              </w:r>
              <w:proofErr w:type="spellStart"/>
              <w:r w:rsidRPr="00C84073">
                <w:rPr>
                  <w:lang w:val="de-DE"/>
                </w:rPr>
                <w:t>cell</w:t>
              </w:r>
              <w:proofErr w:type="spellEnd"/>
              <w:r w:rsidRPr="00C84073">
                <w:rPr>
                  <w:lang w:val="de-DE"/>
                </w:rPr>
                <w:t xml:space="preserve"> </w:t>
              </w:r>
              <w:proofErr w:type="spellStart"/>
              <w:r w:rsidRPr="00C84073">
                <w:rPr>
                  <w:lang w:val="de-DE"/>
                </w:rPr>
                <w:t>selection</w:t>
              </w:r>
              <w:proofErr w:type="spellEnd"/>
              <w:r w:rsidRPr="00C84073">
                <w:rPr>
                  <w:lang w:val="de-DE"/>
                </w:rPr>
                <w:t xml:space="preserve"> (via </w:t>
              </w:r>
              <w:proofErr w:type="spellStart"/>
              <w:r w:rsidRPr="00C84073">
                <w:rPr>
                  <w:lang w:val="de-DE"/>
                </w:rPr>
                <w:t>relay</w:t>
              </w:r>
              <w:proofErr w:type="spellEnd"/>
              <w:r w:rsidRPr="00C84073">
                <w:rPr>
                  <w:lang w:val="de-DE"/>
                </w:rPr>
                <w:t xml:space="preserve"> </w:t>
              </w:r>
              <w:proofErr w:type="spellStart"/>
              <w:r w:rsidRPr="00C84073">
                <w:rPr>
                  <w:lang w:val="de-DE"/>
                </w:rPr>
                <w:t>selection</w:t>
              </w:r>
              <w:proofErr w:type="spellEnd"/>
              <w:r w:rsidRPr="00C84073">
                <w:rPr>
                  <w:lang w:val="de-DE"/>
                </w:rPr>
                <w:t>)</w:t>
              </w:r>
              <w:r>
                <w:rPr>
                  <w:lang w:val="de-DE"/>
                </w:rPr>
                <w:t xml:space="preserve"> </w:t>
              </w:r>
              <w:proofErr w:type="spellStart"/>
              <w:r>
                <w:rPr>
                  <w:lang w:val="de-DE"/>
                </w:rPr>
                <w:t>are</w:t>
              </w:r>
              <w:proofErr w:type="spellEnd"/>
              <w:r>
                <w:rPr>
                  <w:lang w:val="de-DE"/>
                </w:rPr>
                <w:t xml:space="preserve"> </w:t>
              </w:r>
              <w:proofErr w:type="spellStart"/>
              <w:r>
                <w:rPr>
                  <w:lang w:val="de-DE"/>
                </w:rPr>
                <w:t>likely</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be</w:t>
              </w:r>
              <w:proofErr w:type="spellEnd"/>
              <w:r>
                <w:rPr>
                  <w:lang w:val="de-DE"/>
                </w:rPr>
                <w:t xml:space="preserve"> same </w:t>
              </w:r>
              <w:proofErr w:type="spellStart"/>
              <w:r>
                <w:rPr>
                  <w:lang w:val="de-DE"/>
                </w:rPr>
                <w:t>or</w:t>
              </w:r>
              <w:proofErr w:type="spellEnd"/>
              <w:r>
                <w:rPr>
                  <w:lang w:val="de-DE"/>
                </w:rPr>
                <w:t xml:space="preserve"> </w:t>
              </w:r>
              <w:proofErr w:type="spellStart"/>
              <w:r>
                <w:rPr>
                  <w:lang w:val="de-DE"/>
                </w:rPr>
                <w:t>very</w:t>
              </w:r>
              <w:proofErr w:type="spellEnd"/>
              <w:r>
                <w:rPr>
                  <w:lang w:val="de-DE"/>
                </w:rPr>
                <w:t xml:space="preserve"> </w:t>
              </w:r>
              <w:proofErr w:type="spellStart"/>
              <w:r>
                <w:rPr>
                  <w:lang w:val="de-DE"/>
                </w:rPr>
                <w:t>similar</w:t>
              </w:r>
              <w:proofErr w:type="spellEnd"/>
              <w:r>
                <w:rPr>
                  <w:lang w:val="de-DE"/>
                </w:rPr>
                <w:t xml:space="preserve"> </w:t>
              </w:r>
              <w:proofErr w:type="spellStart"/>
              <w:r>
                <w:rPr>
                  <w:lang w:val="de-DE"/>
                </w:rPr>
                <w:t>regardless</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whether</w:t>
              </w:r>
              <w:proofErr w:type="spellEnd"/>
              <w:r>
                <w:rPr>
                  <w:lang w:val="de-DE"/>
                </w:rPr>
                <w:t xml:space="preserve"> </w:t>
              </w:r>
              <w:proofErr w:type="spellStart"/>
              <w:r>
                <w:rPr>
                  <w:lang w:val="de-DE"/>
                </w:rPr>
                <w:t>or</w:t>
              </w:r>
              <w:proofErr w:type="spellEnd"/>
              <w:r>
                <w:rPr>
                  <w:lang w:val="de-DE"/>
                </w:rPr>
                <w:t xml:space="preserve"> not </w:t>
              </w:r>
              <w:proofErr w:type="spellStart"/>
              <w:r w:rsidRPr="00C84073">
                <w:rPr>
                  <w:lang w:val="de-DE"/>
                </w:rPr>
                <w:t>the</w:t>
              </w:r>
              <w:proofErr w:type="spellEnd"/>
              <w:r w:rsidRPr="00C84073">
                <w:rPr>
                  <w:lang w:val="de-DE"/>
                </w:rPr>
                <w:t xml:space="preserve"> </w:t>
              </w:r>
              <w:proofErr w:type="spellStart"/>
              <w:r w:rsidRPr="00C84073">
                <w:rPr>
                  <w:lang w:val="de-DE"/>
                </w:rPr>
                <w:t>direct</w:t>
              </w:r>
              <w:proofErr w:type="spellEnd"/>
              <w:r w:rsidRPr="00C84073">
                <w:rPr>
                  <w:lang w:val="de-DE"/>
                </w:rPr>
                <w:t xml:space="preserve"> </w:t>
              </w:r>
              <w:proofErr w:type="spellStart"/>
              <w:r w:rsidRPr="00C84073">
                <w:rPr>
                  <w:lang w:val="de-DE"/>
                </w:rPr>
                <w:t>connection</w:t>
              </w:r>
              <w:proofErr w:type="spellEnd"/>
              <w:r w:rsidRPr="00C84073">
                <w:rPr>
                  <w:lang w:val="de-DE"/>
                </w:rPr>
                <w:t xml:space="preserve"> </w:t>
              </w:r>
              <w:proofErr w:type="spellStart"/>
              <w:r w:rsidRPr="00C84073">
                <w:rPr>
                  <w:lang w:val="de-DE"/>
                </w:rPr>
                <w:t>cell</w:t>
              </w:r>
              <w:proofErr w:type="spellEnd"/>
              <w:r w:rsidRPr="00C84073">
                <w:rPr>
                  <w:lang w:val="de-DE"/>
                </w:rPr>
                <w:t xml:space="preserve"> and </w:t>
              </w:r>
              <w:proofErr w:type="spellStart"/>
              <w:r w:rsidRPr="00C84073">
                <w:rPr>
                  <w:lang w:val="de-DE"/>
                </w:rPr>
                <w:t>the</w:t>
              </w:r>
              <w:proofErr w:type="spellEnd"/>
              <w:r w:rsidRPr="00C84073">
                <w:rPr>
                  <w:lang w:val="de-DE"/>
                </w:rPr>
                <w:t xml:space="preserve"> </w:t>
              </w:r>
              <w:proofErr w:type="spellStart"/>
              <w:r w:rsidRPr="00C84073">
                <w:rPr>
                  <w:lang w:val="de-DE"/>
                </w:rPr>
                <w:t>indirect</w:t>
              </w:r>
              <w:proofErr w:type="spellEnd"/>
              <w:r w:rsidRPr="00C84073">
                <w:rPr>
                  <w:lang w:val="de-DE"/>
                </w:rPr>
                <w:t xml:space="preserve"> </w:t>
              </w:r>
              <w:proofErr w:type="spellStart"/>
              <w:r w:rsidRPr="00C84073">
                <w:rPr>
                  <w:lang w:val="de-DE"/>
                </w:rPr>
                <w:t>connection</w:t>
              </w:r>
              <w:proofErr w:type="spellEnd"/>
              <w:r w:rsidRPr="00C84073">
                <w:rPr>
                  <w:lang w:val="de-DE"/>
                </w:rPr>
                <w:t xml:space="preserve"> </w:t>
              </w:r>
              <w:proofErr w:type="spellStart"/>
              <w:r w:rsidRPr="00C84073">
                <w:rPr>
                  <w:lang w:val="de-DE"/>
                </w:rPr>
                <w:t>cell</w:t>
              </w:r>
              <w:proofErr w:type="spellEnd"/>
              <w:r w:rsidRPr="00C84073">
                <w:rPr>
                  <w:lang w:val="de-DE"/>
                </w:rPr>
                <w:t xml:space="preserve"> </w:t>
              </w:r>
              <w:proofErr w:type="spellStart"/>
              <w:r w:rsidRPr="00C84073">
                <w:rPr>
                  <w:lang w:val="de-DE"/>
                </w:rPr>
                <w:t>belong</w:t>
              </w:r>
              <w:proofErr w:type="spellEnd"/>
              <w:r w:rsidRPr="00C84073">
                <w:rPr>
                  <w:lang w:val="de-DE"/>
                </w:rPr>
                <w:t xml:space="preserve"> </w:t>
              </w:r>
              <w:proofErr w:type="spellStart"/>
              <w:r w:rsidRPr="00C84073">
                <w:rPr>
                  <w:lang w:val="de-DE"/>
                </w:rPr>
                <w:t>to</w:t>
              </w:r>
              <w:proofErr w:type="spellEnd"/>
              <w:r w:rsidRPr="00C84073">
                <w:rPr>
                  <w:lang w:val="de-DE"/>
                </w:rPr>
                <w:t xml:space="preserve"> </w:t>
              </w:r>
              <w:proofErr w:type="spellStart"/>
              <w:r w:rsidRPr="00C84073">
                <w:rPr>
                  <w:lang w:val="de-DE"/>
                </w:rPr>
                <w:t>two</w:t>
              </w:r>
              <w:proofErr w:type="spellEnd"/>
              <w:r w:rsidRPr="00C84073">
                <w:rPr>
                  <w:lang w:val="de-DE"/>
                </w:rPr>
                <w:t xml:space="preserve"> different </w:t>
              </w:r>
              <w:proofErr w:type="spellStart"/>
              <w:r w:rsidRPr="00C84073">
                <w:rPr>
                  <w:lang w:val="de-DE"/>
                </w:rPr>
                <w:t>gNBs</w:t>
              </w:r>
              <w:proofErr w:type="spellEnd"/>
              <w:r w:rsidRPr="00C84073">
                <w:rPr>
                  <w:lang w:val="de-DE"/>
                </w:rPr>
                <w:t xml:space="preserve">. </w:t>
              </w:r>
            </w:ins>
          </w:p>
          <w:p w14:paraId="6BEF39F8" w14:textId="4DACDFD7" w:rsidR="00C23F09" w:rsidRDefault="00C23F09" w:rsidP="00C23F09">
            <w:pPr>
              <w:keepLines/>
              <w:overflowPunct w:val="0"/>
              <w:adjustRightInd w:val="0"/>
              <w:ind w:right="28"/>
              <w:textAlignment w:val="baseline"/>
              <w:rPr>
                <w:ins w:id="1417" w:author="Convida" w:date="2020-08-26T18:01:00Z"/>
              </w:rPr>
            </w:pPr>
            <w:ins w:id="1418" w:author="Convida" w:date="2020-08-26T18:01:00Z">
              <w:r w:rsidRPr="007714B7">
                <w:rPr>
                  <w:rFonts w:eastAsia="Calibri"/>
                </w:rPr>
                <w:t xml:space="preserve">As </w:t>
              </w:r>
              <w:proofErr w:type="spellStart"/>
              <w:r w:rsidRPr="007714B7">
                <w:rPr>
                  <w:rFonts w:eastAsia="Calibri"/>
                </w:rPr>
                <w:t>for</w:t>
              </w:r>
              <w:proofErr w:type="spellEnd"/>
              <w:r w:rsidRPr="007714B7">
                <w:rPr>
                  <w:rFonts w:eastAsia="Calibri"/>
                </w:rPr>
                <w:t xml:space="preserve"> </w:t>
              </w:r>
              <w:proofErr w:type="spellStart"/>
              <w:r w:rsidRPr="007714B7">
                <w:rPr>
                  <w:rFonts w:eastAsia="Calibri"/>
                </w:rPr>
                <w:t>mobility</w:t>
              </w:r>
              <w:proofErr w:type="spellEnd"/>
              <w:r w:rsidRPr="007714B7">
                <w:rPr>
                  <w:rFonts w:eastAsia="Calibri"/>
                </w:rPr>
                <w:t>/</w:t>
              </w:r>
              <w:proofErr w:type="spellStart"/>
              <w:r w:rsidRPr="007714B7">
                <w:rPr>
                  <w:rFonts w:eastAsia="Calibri"/>
                </w:rPr>
                <w:t>service</w:t>
              </w:r>
              <w:proofErr w:type="spellEnd"/>
              <w:r w:rsidRPr="007714B7">
                <w:rPr>
                  <w:rFonts w:eastAsia="Calibri"/>
                </w:rPr>
                <w:t xml:space="preserve"> </w:t>
              </w:r>
              <w:proofErr w:type="spellStart"/>
              <w:r w:rsidRPr="007714B7">
                <w:rPr>
                  <w:rFonts w:eastAsia="Calibri"/>
                </w:rPr>
                <w:t>continuity</w:t>
              </w:r>
              <w:proofErr w:type="spellEnd"/>
              <w:r w:rsidRPr="007714B7">
                <w:rPr>
                  <w:rFonts w:eastAsia="Calibri"/>
                </w:rPr>
                <w:t xml:space="preserve"> </w:t>
              </w:r>
              <w:proofErr w:type="spellStart"/>
              <w:r w:rsidRPr="007714B7">
                <w:rPr>
                  <w:rFonts w:eastAsia="Calibri"/>
                </w:rPr>
                <w:t>scenarios</w:t>
              </w:r>
              <w:proofErr w:type="spellEnd"/>
              <w:r w:rsidRPr="007714B7">
                <w:rPr>
                  <w:rFonts w:eastAsia="Calibri"/>
                </w:rPr>
                <w:t xml:space="preserve"> (</w:t>
              </w:r>
              <w:proofErr w:type="spellStart"/>
              <w:r w:rsidRPr="007714B7">
                <w:rPr>
                  <w:rFonts w:eastAsia="Calibri"/>
                </w:rPr>
                <w:t>Cell</w:t>
              </w:r>
              <w:proofErr w:type="spellEnd"/>
              <w:r w:rsidRPr="007714B7">
                <w:rPr>
                  <w:rFonts w:eastAsia="Calibri"/>
                </w:rPr>
                <w:t xml:space="preserve"> </w:t>
              </w:r>
              <w:proofErr w:type="spellStart"/>
              <w:r w:rsidRPr="007714B7">
                <w:rPr>
                  <w:rFonts w:eastAsia="Calibri"/>
                </w:rPr>
                <w:t>reselection</w:t>
              </w:r>
              <w:proofErr w:type="spellEnd"/>
              <w:r w:rsidRPr="007714B7">
                <w:rPr>
                  <w:rFonts w:eastAsia="Calibri"/>
                </w:rPr>
                <w:t xml:space="preserve"> </w:t>
              </w:r>
              <w:proofErr w:type="spellStart"/>
              <w:r w:rsidRPr="007714B7">
                <w:rPr>
                  <w:rFonts w:eastAsia="Calibri"/>
                </w:rPr>
                <w:t>or</w:t>
              </w:r>
              <w:proofErr w:type="spellEnd"/>
              <w:r w:rsidRPr="007714B7">
                <w:rPr>
                  <w:rFonts w:eastAsia="Calibri"/>
                </w:rPr>
                <w:t xml:space="preserve"> </w:t>
              </w:r>
              <w:proofErr w:type="spellStart"/>
              <w:r w:rsidRPr="007714B7">
                <w:rPr>
                  <w:rFonts w:eastAsia="Calibri"/>
                </w:rPr>
                <w:t>handover</w:t>
              </w:r>
              <w:proofErr w:type="spellEnd"/>
              <w:r w:rsidRPr="007714B7">
                <w:rPr>
                  <w:rFonts w:eastAsia="Calibri"/>
                </w:rPr>
                <w:t xml:space="preserve">), </w:t>
              </w:r>
              <w:proofErr w:type="spellStart"/>
              <w:r w:rsidRPr="007714B7">
                <w:rPr>
                  <w:rFonts w:eastAsia="Calibri"/>
                </w:rPr>
                <w:t>we</w:t>
              </w:r>
              <w:proofErr w:type="spellEnd"/>
              <w:r w:rsidRPr="007714B7">
                <w:rPr>
                  <w:rFonts w:eastAsia="Calibri"/>
                </w:rPr>
                <w:t xml:space="preserve"> also </w:t>
              </w:r>
              <w:proofErr w:type="spellStart"/>
              <w:r w:rsidRPr="007714B7">
                <w:rPr>
                  <w:rFonts w:eastAsia="Calibri"/>
                </w:rPr>
                <w:t>believe</w:t>
              </w:r>
              <w:proofErr w:type="spellEnd"/>
              <w:r w:rsidRPr="007714B7">
                <w:rPr>
                  <w:rFonts w:eastAsia="Calibri"/>
                </w:rPr>
                <w:t xml:space="preserve"> </w:t>
              </w:r>
              <w:proofErr w:type="spellStart"/>
              <w:r w:rsidRPr="007714B7">
                <w:rPr>
                  <w:rFonts w:eastAsia="Calibri"/>
                </w:rPr>
                <w:t>the</w:t>
              </w:r>
              <w:proofErr w:type="spellEnd"/>
              <w:r w:rsidRPr="007714B7">
                <w:rPr>
                  <w:rFonts w:eastAsia="Calibri"/>
                </w:rPr>
                <w:t xml:space="preserve"> </w:t>
              </w:r>
              <w:proofErr w:type="spellStart"/>
              <w:r w:rsidRPr="007714B7">
                <w:rPr>
                  <w:rFonts w:eastAsia="Calibri"/>
                </w:rPr>
                <w:t>solutions</w:t>
              </w:r>
              <w:proofErr w:type="spellEnd"/>
              <w:r w:rsidRPr="007714B7">
                <w:rPr>
                  <w:rFonts w:eastAsia="Calibri"/>
                </w:rPr>
                <w:t xml:space="preserve"> </w:t>
              </w:r>
              <w:proofErr w:type="spellStart"/>
              <w:r w:rsidRPr="007714B7">
                <w:rPr>
                  <w:rFonts w:eastAsia="Calibri"/>
                </w:rPr>
                <w:t>are</w:t>
              </w:r>
              <w:proofErr w:type="spellEnd"/>
              <w:r w:rsidRPr="007714B7">
                <w:rPr>
                  <w:rFonts w:eastAsia="Calibri"/>
                </w:rPr>
                <w:t xml:space="preserve"> </w:t>
              </w:r>
              <w:proofErr w:type="spellStart"/>
              <w:r w:rsidRPr="007714B7">
                <w:rPr>
                  <w:rFonts w:eastAsia="Calibri"/>
                </w:rPr>
                <w:t>likely</w:t>
              </w:r>
              <w:proofErr w:type="spellEnd"/>
              <w:r w:rsidRPr="007714B7">
                <w:rPr>
                  <w:rFonts w:eastAsia="Calibri"/>
                </w:rPr>
                <w:t xml:space="preserve"> </w:t>
              </w:r>
              <w:proofErr w:type="spellStart"/>
              <w:r w:rsidRPr="007714B7">
                <w:rPr>
                  <w:rFonts w:eastAsia="Calibri"/>
                </w:rPr>
                <w:t>to</w:t>
              </w:r>
              <w:proofErr w:type="spellEnd"/>
              <w:r w:rsidRPr="007714B7">
                <w:rPr>
                  <w:rFonts w:eastAsia="Calibri"/>
                </w:rPr>
                <w:t xml:space="preserve"> </w:t>
              </w:r>
              <w:proofErr w:type="spellStart"/>
              <w:r w:rsidRPr="007714B7">
                <w:rPr>
                  <w:rFonts w:eastAsia="Calibri"/>
                </w:rPr>
                <w:t>be</w:t>
              </w:r>
              <w:proofErr w:type="spellEnd"/>
              <w:r w:rsidRPr="007714B7">
                <w:rPr>
                  <w:rFonts w:eastAsia="Calibri"/>
                </w:rPr>
                <w:t xml:space="preserve"> same </w:t>
              </w:r>
              <w:proofErr w:type="spellStart"/>
              <w:r w:rsidRPr="007714B7">
                <w:rPr>
                  <w:rFonts w:eastAsia="Calibri"/>
                </w:rPr>
                <w:t>or</w:t>
              </w:r>
              <w:proofErr w:type="spellEnd"/>
              <w:r w:rsidRPr="007714B7">
                <w:rPr>
                  <w:rFonts w:eastAsia="Calibri"/>
                </w:rPr>
                <w:t xml:space="preserve"> </w:t>
              </w:r>
              <w:proofErr w:type="spellStart"/>
              <w:r w:rsidRPr="007714B7">
                <w:rPr>
                  <w:rFonts w:eastAsia="Calibri"/>
                </w:rPr>
                <w:t>very</w:t>
              </w:r>
              <w:proofErr w:type="spellEnd"/>
              <w:r w:rsidRPr="007714B7">
                <w:rPr>
                  <w:rFonts w:eastAsia="Calibri"/>
                </w:rPr>
                <w:t xml:space="preserve"> </w:t>
              </w:r>
              <w:proofErr w:type="spellStart"/>
              <w:r w:rsidRPr="007714B7">
                <w:rPr>
                  <w:rFonts w:eastAsia="Calibri"/>
                </w:rPr>
                <w:t>similar</w:t>
              </w:r>
              <w:proofErr w:type="spellEnd"/>
              <w:r w:rsidRPr="007714B7">
                <w:rPr>
                  <w:rFonts w:eastAsia="Calibri"/>
                </w:rPr>
                <w:t xml:space="preserve"> </w:t>
              </w:r>
              <w:proofErr w:type="spellStart"/>
              <w:r w:rsidRPr="007714B7">
                <w:rPr>
                  <w:rFonts w:eastAsia="Calibri"/>
                </w:rPr>
                <w:t>regardless</w:t>
              </w:r>
              <w:proofErr w:type="spellEnd"/>
              <w:r w:rsidRPr="007714B7">
                <w:rPr>
                  <w:rFonts w:eastAsia="Calibri"/>
                </w:rPr>
                <w:t xml:space="preserve"> </w:t>
              </w:r>
              <w:proofErr w:type="spellStart"/>
              <w:r w:rsidRPr="007714B7">
                <w:rPr>
                  <w:rFonts w:eastAsia="Calibri"/>
                </w:rPr>
                <w:t>of</w:t>
              </w:r>
              <w:proofErr w:type="spellEnd"/>
              <w:r w:rsidRPr="007714B7">
                <w:rPr>
                  <w:rFonts w:eastAsia="Calibri"/>
                </w:rPr>
                <w:t xml:space="preserve"> </w:t>
              </w:r>
              <w:proofErr w:type="spellStart"/>
              <w:r w:rsidRPr="007714B7">
                <w:rPr>
                  <w:rFonts w:eastAsia="Calibri"/>
                </w:rPr>
                <w:t>whether</w:t>
              </w:r>
              <w:proofErr w:type="spellEnd"/>
              <w:r w:rsidRPr="007714B7">
                <w:rPr>
                  <w:rFonts w:eastAsia="Calibri"/>
                </w:rPr>
                <w:t xml:space="preserve"> </w:t>
              </w:r>
              <w:proofErr w:type="spellStart"/>
              <w:r w:rsidRPr="007714B7">
                <w:rPr>
                  <w:rFonts w:eastAsia="Calibri"/>
                </w:rPr>
                <w:t>or</w:t>
              </w:r>
              <w:proofErr w:type="spellEnd"/>
              <w:r w:rsidRPr="007714B7">
                <w:rPr>
                  <w:rFonts w:eastAsia="Calibri"/>
                </w:rPr>
                <w:t xml:space="preserve"> not </w:t>
              </w:r>
              <w:proofErr w:type="spellStart"/>
              <w:r w:rsidRPr="007714B7">
                <w:rPr>
                  <w:rFonts w:eastAsia="Calibri"/>
                </w:rPr>
                <w:t>the</w:t>
              </w:r>
              <w:proofErr w:type="spellEnd"/>
              <w:r w:rsidRPr="007714B7">
                <w:rPr>
                  <w:rFonts w:eastAsia="Calibri"/>
                </w:rPr>
                <w:t xml:space="preserve"> </w:t>
              </w:r>
              <w:proofErr w:type="spellStart"/>
              <w:r w:rsidRPr="007714B7">
                <w:rPr>
                  <w:rFonts w:eastAsia="Calibri"/>
                </w:rPr>
                <w:t>direct</w:t>
              </w:r>
              <w:proofErr w:type="spellEnd"/>
              <w:r w:rsidRPr="007714B7">
                <w:rPr>
                  <w:rFonts w:eastAsia="Calibri"/>
                </w:rPr>
                <w:t xml:space="preserve"> </w:t>
              </w:r>
              <w:proofErr w:type="spellStart"/>
              <w:r w:rsidRPr="007714B7">
                <w:rPr>
                  <w:rFonts w:eastAsia="Calibri"/>
                </w:rPr>
                <w:t>connection</w:t>
              </w:r>
              <w:proofErr w:type="spellEnd"/>
              <w:r w:rsidRPr="007714B7">
                <w:rPr>
                  <w:rFonts w:eastAsia="Calibri"/>
                </w:rPr>
                <w:t xml:space="preserve"> </w:t>
              </w:r>
              <w:proofErr w:type="spellStart"/>
              <w:r w:rsidRPr="007714B7">
                <w:rPr>
                  <w:rFonts w:eastAsia="Calibri"/>
                </w:rPr>
                <w:t>cell</w:t>
              </w:r>
              <w:proofErr w:type="spellEnd"/>
              <w:r w:rsidRPr="007714B7">
                <w:rPr>
                  <w:rFonts w:eastAsia="Calibri"/>
                </w:rPr>
                <w:t xml:space="preserve"> and </w:t>
              </w:r>
              <w:proofErr w:type="spellStart"/>
              <w:r w:rsidRPr="007714B7">
                <w:rPr>
                  <w:rFonts w:eastAsia="Calibri"/>
                </w:rPr>
                <w:t>the</w:t>
              </w:r>
              <w:proofErr w:type="spellEnd"/>
              <w:r w:rsidRPr="007714B7">
                <w:rPr>
                  <w:rFonts w:eastAsia="Calibri"/>
                </w:rPr>
                <w:t xml:space="preserve"> </w:t>
              </w:r>
              <w:proofErr w:type="spellStart"/>
              <w:r w:rsidRPr="007714B7">
                <w:rPr>
                  <w:rFonts w:eastAsia="Calibri"/>
                </w:rPr>
                <w:t>indirect</w:t>
              </w:r>
              <w:proofErr w:type="spellEnd"/>
              <w:r w:rsidRPr="007714B7">
                <w:rPr>
                  <w:rFonts w:eastAsia="Calibri"/>
                </w:rPr>
                <w:t xml:space="preserve"> </w:t>
              </w:r>
              <w:proofErr w:type="spellStart"/>
              <w:r w:rsidRPr="007714B7">
                <w:rPr>
                  <w:rFonts w:eastAsia="Calibri"/>
                </w:rPr>
                <w:t>connection</w:t>
              </w:r>
              <w:proofErr w:type="spellEnd"/>
              <w:r w:rsidRPr="007714B7">
                <w:rPr>
                  <w:rFonts w:eastAsia="Calibri"/>
                </w:rPr>
                <w:t xml:space="preserve"> </w:t>
              </w:r>
              <w:proofErr w:type="spellStart"/>
              <w:r w:rsidRPr="007714B7">
                <w:rPr>
                  <w:rFonts w:eastAsia="Calibri"/>
                </w:rPr>
                <w:t>cell</w:t>
              </w:r>
              <w:proofErr w:type="spellEnd"/>
              <w:r w:rsidRPr="007714B7">
                <w:rPr>
                  <w:rFonts w:eastAsia="Calibri"/>
                </w:rPr>
                <w:t xml:space="preserve"> </w:t>
              </w:r>
              <w:proofErr w:type="spellStart"/>
              <w:r w:rsidRPr="007714B7">
                <w:rPr>
                  <w:rFonts w:eastAsia="Calibri"/>
                </w:rPr>
                <w:t>belong</w:t>
              </w:r>
              <w:proofErr w:type="spellEnd"/>
              <w:r w:rsidRPr="007714B7">
                <w:rPr>
                  <w:rFonts w:eastAsia="Calibri"/>
                </w:rPr>
                <w:t xml:space="preserve"> </w:t>
              </w:r>
              <w:proofErr w:type="spellStart"/>
              <w:r w:rsidRPr="007714B7">
                <w:rPr>
                  <w:rFonts w:eastAsia="Calibri"/>
                </w:rPr>
                <w:t>to</w:t>
              </w:r>
              <w:proofErr w:type="spellEnd"/>
              <w:r w:rsidRPr="007714B7">
                <w:rPr>
                  <w:rFonts w:eastAsia="Calibri"/>
                </w:rPr>
                <w:t xml:space="preserve"> </w:t>
              </w:r>
              <w:proofErr w:type="spellStart"/>
              <w:r w:rsidRPr="007714B7">
                <w:rPr>
                  <w:rFonts w:eastAsia="Calibri"/>
                </w:rPr>
                <w:t>two</w:t>
              </w:r>
              <w:proofErr w:type="spellEnd"/>
              <w:r w:rsidRPr="007714B7">
                <w:rPr>
                  <w:rFonts w:eastAsia="Calibri"/>
                </w:rPr>
                <w:t xml:space="preserve"> different </w:t>
              </w:r>
              <w:proofErr w:type="spellStart"/>
              <w:r w:rsidRPr="007714B7">
                <w:rPr>
                  <w:rFonts w:eastAsia="Calibri"/>
                </w:rPr>
                <w:t>gNBs</w:t>
              </w:r>
              <w:proofErr w:type="spellEnd"/>
              <w:r w:rsidRPr="007714B7">
                <w:rPr>
                  <w:rFonts w:eastAsia="Calibri"/>
                </w:rPr>
                <w:t>.</w:t>
              </w:r>
            </w:ins>
          </w:p>
        </w:tc>
      </w:tr>
    </w:tbl>
    <w:p w14:paraId="181C34D7" w14:textId="77777777" w:rsidR="00D63AC1" w:rsidRDefault="00D63AC1">
      <w:pPr>
        <w:rPr>
          <w:bCs/>
        </w:rPr>
      </w:pPr>
    </w:p>
    <w:p w14:paraId="181C34D8" w14:textId="77777777" w:rsidR="00D63AC1" w:rsidRDefault="0006458C">
      <w:pPr>
        <w:rPr>
          <w:bCs/>
        </w:rPr>
      </w:pPr>
      <w:r>
        <w:rPr>
          <w:bCs/>
        </w:rPr>
        <w:t>(Note: Rapporteur assumes the conclusions of P5 can also be reflected in P7 as well.)</w:t>
      </w:r>
    </w:p>
    <w:p w14:paraId="181C34D9" w14:textId="77777777" w:rsidR="00D63AC1" w:rsidRDefault="0006458C">
      <w:pPr>
        <w:rPr>
          <w:bCs/>
        </w:rPr>
      </w:pPr>
      <w:r>
        <w:rPr>
          <w:bCs/>
        </w:rPr>
        <w:t xml:space="preserve">  </w:t>
      </w:r>
    </w:p>
    <w:p w14:paraId="181C34DA" w14:textId="77777777" w:rsidR="00D63AC1" w:rsidRDefault="0006458C">
      <w:pPr>
        <w:pStyle w:val="Heading2"/>
      </w:pPr>
      <w:r>
        <w:t>Coverage Scenarios for UE-to-UE Relay</w:t>
      </w:r>
    </w:p>
    <w:p w14:paraId="181C34DB" w14:textId="77777777" w:rsidR="00D63AC1" w:rsidRDefault="0006458C">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81C34DC" w14:textId="77777777" w:rsidR="00D63AC1" w:rsidRDefault="0006458C">
      <w:pPr>
        <w:rPr>
          <w:b/>
        </w:rPr>
      </w:pPr>
      <w:r>
        <w:rPr>
          <w:b/>
        </w:rPr>
        <w:t>Question 6: Which coverage scenarios should be supported for the UE to UE relay?</w:t>
      </w:r>
    </w:p>
    <w:p w14:paraId="181C34DD" w14:textId="77777777" w:rsidR="00D63AC1" w:rsidRDefault="0006458C">
      <w:pPr>
        <w:pStyle w:val="ListParagraph"/>
        <w:numPr>
          <w:ilvl w:val="0"/>
          <w:numId w:val="21"/>
        </w:numPr>
        <w:rPr>
          <w:b/>
          <w:lang w:val="en-US"/>
        </w:rPr>
      </w:pPr>
      <w:r>
        <w:rPr>
          <w:b/>
          <w:lang w:val="en-US"/>
        </w:rPr>
        <w:t>All UEs (Source, Relay, Target) in coverage</w:t>
      </w:r>
    </w:p>
    <w:p w14:paraId="181C34DE" w14:textId="77777777" w:rsidR="00D63AC1" w:rsidRDefault="0006458C">
      <w:pPr>
        <w:pStyle w:val="ListParagraph"/>
        <w:numPr>
          <w:ilvl w:val="0"/>
          <w:numId w:val="21"/>
        </w:numPr>
        <w:rPr>
          <w:b/>
          <w:lang w:val="en-US"/>
        </w:rPr>
      </w:pPr>
      <w:r>
        <w:rPr>
          <w:b/>
          <w:lang w:val="en-US"/>
        </w:rPr>
        <w:t>All UEs (Source, Relay, Target) out of coverage</w:t>
      </w:r>
    </w:p>
    <w:p w14:paraId="181C34DF" w14:textId="77777777" w:rsidR="00D63AC1" w:rsidRDefault="0006458C">
      <w:pPr>
        <w:pStyle w:val="ListParagraph"/>
        <w:numPr>
          <w:ilvl w:val="0"/>
          <w:numId w:val="21"/>
        </w:numPr>
        <w:rPr>
          <w:ins w:id="1419" w:author="Apple - Zhibin Wu" w:date="2020-08-20T22:51:00Z"/>
          <w:b/>
          <w:lang w:val="en-US"/>
        </w:rPr>
      </w:pPr>
      <w:r>
        <w:rPr>
          <w:b/>
          <w:lang w:val="en-US"/>
        </w:rPr>
        <w:t>Partial coverage: At least one of the UE(s) in coverage, and the others out of coverage</w:t>
      </w:r>
    </w:p>
    <w:p w14:paraId="181C34E0" w14:textId="77777777" w:rsidR="00D63AC1" w:rsidRDefault="0006458C">
      <w:pPr>
        <w:pStyle w:val="ListParagraph"/>
        <w:numPr>
          <w:ilvl w:val="0"/>
          <w:numId w:val="21"/>
        </w:numPr>
        <w:rPr>
          <w:ins w:id="1420" w:author="Apple - Zhibin Wu" w:date="2020-08-20T22:51:00Z"/>
          <w:b/>
          <w:lang w:val="en-US"/>
        </w:rPr>
      </w:pPr>
      <w:ins w:id="1421" w:author="Apple - Zhibin Wu" w:date="2020-08-20T22:51:00Z">
        <w:r>
          <w:rPr>
            <w:b/>
            <w:lang w:val="en-US"/>
          </w:rPr>
          <w:t>Relay UE must be in-coverage and at least one remote UE is out of coverage</w:t>
        </w:r>
      </w:ins>
    </w:p>
    <w:p w14:paraId="181C34E1" w14:textId="77777777"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4E5" w14:textId="77777777">
        <w:tc>
          <w:tcPr>
            <w:tcW w:w="1358" w:type="dxa"/>
            <w:shd w:val="clear" w:color="auto" w:fill="DEEAF6" w:themeFill="accent1" w:themeFillTint="33"/>
          </w:tcPr>
          <w:p w14:paraId="181C34E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E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4E4" w14:textId="77777777" w:rsidR="00D63AC1" w:rsidRDefault="0006458C">
            <w:pPr>
              <w:rPr>
                <w:rFonts w:eastAsia="Calibri"/>
              </w:rPr>
            </w:pPr>
            <w:r>
              <w:rPr>
                <w:rFonts w:eastAsia="Calibri"/>
                <w:lang w:val="en-US"/>
              </w:rPr>
              <w:t>Comments</w:t>
            </w:r>
          </w:p>
        </w:tc>
      </w:tr>
      <w:tr w:rsidR="00D63AC1" w14:paraId="181C34E9" w14:textId="77777777">
        <w:tc>
          <w:tcPr>
            <w:tcW w:w="1358" w:type="dxa"/>
          </w:tcPr>
          <w:p w14:paraId="181C34E6" w14:textId="77777777" w:rsidR="00D63AC1" w:rsidRDefault="0006458C">
            <w:ins w:id="1422" w:author="OPPO (Qianxi)" w:date="2020-08-18T11:45:00Z">
              <w:r>
                <w:rPr>
                  <w:rFonts w:hint="eastAsia"/>
                </w:rPr>
                <w:t>O</w:t>
              </w:r>
              <w:r>
                <w:t>PPO</w:t>
              </w:r>
            </w:ins>
          </w:p>
        </w:tc>
        <w:tc>
          <w:tcPr>
            <w:tcW w:w="1337" w:type="dxa"/>
          </w:tcPr>
          <w:p w14:paraId="181C34E7" w14:textId="77777777" w:rsidR="00D63AC1" w:rsidRDefault="0006458C">
            <w:ins w:id="1423" w:author="OPPO (Qianxi)" w:date="2020-08-18T11:45:00Z">
              <w:r>
                <w:t xml:space="preserve">See </w:t>
              </w:r>
              <w:proofErr w:type="spellStart"/>
              <w:r>
                <w:t>comment</w:t>
              </w:r>
            </w:ins>
            <w:proofErr w:type="spellEnd"/>
          </w:p>
        </w:tc>
        <w:tc>
          <w:tcPr>
            <w:tcW w:w="6934" w:type="dxa"/>
          </w:tcPr>
          <w:p w14:paraId="181C34E8" w14:textId="77777777" w:rsidR="00D63AC1" w:rsidRPr="00FB2CE5" w:rsidRDefault="0006458C">
            <w:pPr>
              <w:keepLines/>
              <w:overflowPunct w:val="0"/>
              <w:adjustRightInd w:val="0"/>
              <w:spacing w:line="259" w:lineRule="auto"/>
              <w:ind w:left="1702" w:right="28" w:hanging="1418"/>
              <w:textAlignment w:val="baseline"/>
              <w:rPr>
                <w:lang w:val="en-US"/>
                <w:rPrChange w:id="1424" w:author="Fraunhofer" w:date="2020-08-26T11:41:00Z">
                  <w:rPr/>
                </w:rPrChange>
              </w:rPr>
            </w:pPr>
            <w:proofErr w:type="spellStart"/>
            <w:ins w:id="1425" w:author="OPPO (Qianxi)" w:date="2020-08-18T11:45:00Z">
              <w:r w:rsidRPr="00FB2CE5">
                <w:t>Since</w:t>
              </w:r>
              <w:proofErr w:type="spellEnd"/>
              <w:r w:rsidRPr="00FB2CE5">
                <w:t xml:space="preserve"> </w:t>
              </w:r>
              <w:proofErr w:type="spellStart"/>
              <w:r w:rsidRPr="00FB2CE5">
                <w:t>our</w:t>
              </w:r>
              <w:proofErr w:type="spellEnd"/>
              <w:r w:rsidRPr="00FB2CE5">
                <w:t xml:space="preserve"> </w:t>
              </w:r>
              <w:proofErr w:type="spellStart"/>
              <w:r w:rsidRPr="00FB2CE5">
                <w:t>preference</w:t>
              </w:r>
              <w:proofErr w:type="spellEnd"/>
              <w:r w:rsidRPr="00FB2CE5">
                <w:t xml:space="preserve"> </w:t>
              </w:r>
              <w:proofErr w:type="spellStart"/>
              <w:r w:rsidRPr="00FB2CE5">
                <w:t>is</w:t>
              </w:r>
              <w:proofErr w:type="spellEnd"/>
              <w:r w:rsidRPr="00FB2CE5">
                <w:t xml:space="preserve"> </w:t>
              </w:r>
            </w:ins>
            <w:proofErr w:type="spellStart"/>
            <w:ins w:id="1426" w:author="OPPO (Qianxi)" w:date="2020-08-18T11:46:00Z">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visible </w:t>
              </w:r>
              <w:proofErr w:type="spellStart"/>
              <w:r w:rsidRPr="00FB2CE5">
                <w:t>to</w:t>
              </w:r>
              <w:proofErr w:type="spellEnd"/>
              <w:r w:rsidRPr="00FB2CE5">
                <w:t xml:space="preserve"> RAN, </w:t>
              </w:r>
              <w:proofErr w:type="spellStart"/>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care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status</w:t>
              </w:r>
              <w:proofErr w:type="spellEnd"/>
              <w:r w:rsidRPr="00FB2CE5">
                <w:t xml:space="preserve"> </w:t>
              </w:r>
              <w:proofErr w:type="spellStart"/>
              <w:r w:rsidRPr="00FB2CE5">
                <w:t>of</w:t>
              </w:r>
              <w:proofErr w:type="spellEnd"/>
              <w:r w:rsidRPr="00FB2CE5">
                <w:t xml:space="preserve"> </w:t>
              </w:r>
              <w:proofErr w:type="spellStart"/>
              <w:r w:rsidRPr="00FB2CE5">
                <w:t>Ues</w:t>
              </w:r>
              <w:proofErr w:type="spellEnd"/>
              <w:r w:rsidRPr="00FB2CE5">
                <w:t xml:space="preserve"> in a U2U </w:t>
              </w:r>
              <w:proofErr w:type="spellStart"/>
              <w:r w:rsidRPr="00FB2CE5">
                <w:t>relay</w:t>
              </w:r>
              <w:proofErr w:type="spellEnd"/>
              <w:r w:rsidRPr="00FB2CE5">
                <w:t xml:space="preserve"> </w:t>
              </w:r>
              <w:proofErr w:type="spellStart"/>
              <w:r w:rsidRPr="00FB2CE5">
                <w:t>connection</w:t>
              </w:r>
              <w:proofErr w:type="spellEnd"/>
              <w:r w:rsidRPr="00FB2CE5">
                <w:t>.</w:t>
              </w:r>
            </w:ins>
          </w:p>
        </w:tc>
      </w:tr>
      <w:tr w:rsidR="00D63AC1" w14:paraId="181C34ED" w14:textId="77777777">
        <w:tc>
          <w:tcPr>
            <w:tcW w:w="1358" w:type="dxa"/>
          </w:tcPr>
          <w:p w14:paraId="181C34EA" w14:textId="77777777" w:rsidR="00D63AC1" w:rsidRDefault="0006458C">
            <w:ins w:id="1427" w:author="Ericsson (Antonino Orsino)" w:date="2020-08-18T15:08:00Z">
              <w:r>
                <w:t>Ericsson (Tony)</w:t>
              </w:r>
            </w:ins>
          </w:p>
        </w:tc>
        <w:tc>
          <w:tcPr>
            <w:tcW w:w="1337" w:type="dxa"/>
          </w:tcPr>
          <w:p w14:paraId="181C34EB" w14:textId="77777777" w:rsidR="00D63AC1" w:rsidRDefault="0006458C">
            <w:proofErr w:type="gramStart"/>
            <w:ins w:id="1428" w:author="Ericsson (Antonino Orsino)" w:date="2020-08-18T15:08:00Z">
              <w:r>
                <w:t>a)-</w:t>
              </w:r>
              <w:proofErr w:type="gramEnd"/>
              <w:r>
                <w:t>b)-c)</w:t>
              </w:r>
            </w:ins>
          </w:p>
        </w:tc>
        <w:tc>
          <w:tcPr>
            <w:tcW w:w="6934" w:type="dxa"/>
          </w:tcPr>
          <w:p w14:paraId="181C34EC" w14:textId="77777777" w:rsidR="00D63AC1" w:rsidRPr="00FB2CE5" w:rsidRDefault="0006458C">
            <w:pPr>
              <w:keepLines/>
              <w:overflowPunct w:val="0"/>
              <w:adjustRightInd w:val="0"/>
              <w:spacing w:line="259" w:lineRule="auto"/>
              <w:ind w:left="1702" w:right="28" w:hanging="1418"/>
              <w:textAlignment w:val="baseline"/>
              <w:rPr>
                <w:lang w:val="en-US"/>
                <w:rPrChange w:id="1429" w:author="Fraunhofer" w:date="2020-08-26T11:41:00Z">
                  <w:rPr/>
                </w:rPrChange>
              </w:rPr>
            </w:pPr>
            <w:proofErr w:type="spellStart"/>
            <w:ins w:id="1430" w:author="Ericsson (Antonino Orsino)" w:date="2020-08-18T15:08:00Z">
              <w:r w:rsidRPr="00FB2CE5">
                <w:t>For</w:t>
              </w:r>
              <w:proofErr w:type="spellEnd"/>
              <w:r w:rsidRPr="00FB2CE5">
                <w:t xml:space="preserve"> c)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only</w:t>
              </w:r>
              <w:proofErr w:type="spellEnd"/>
              <w:r w:rsidRPr="00FB2CE5">
                <w:t xml:space="preserve"> </w:t>
              </w:r>
              <w:proofErr w:type="spellStart"/>
              <w:r w:rsidRPr="00FB2CE5">
                <w:t>the</w:t>
              </w:r>
              <w:proofErr w:type="spellEnd"/>
              <w:r w:rsidRPr="00FB2CE5">
                <w:t xml:space="preserve"> </w:t>
              </w:r>
              <w:proofErr w:type="spellStart"/>
              <w:r w:rsidRPr="00FB2CE5">
                <w:t>scenario</w:t>
              </w:r>
              <w:proofErr w:type="spellEnd"/>
              <w:r w:rsidRPr="00FB2CE5">
                <w:t xml:space="preserve"> </w:t>
              </w:r>
              <w:proofErr w:type="spellStart"/>
              <w:r w:rsidRPr="00FB2CE5">
                <w:t>when</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is</w:t>
              </w:r>
              <w:proofErr w:type="spellEnd"/>
              <w:r w:rsidRPr="00FB2CE5">
                <w:t xml:space="preserve"> in </w:t>
              </w:r>
              <w:proofErr w:type="spellStart"/>
              <w:r w:rsidRPr="00FB2CE5">
                <w:t>coverage</w:t>
              </w:r>
              <w:proofErr w:type="spellEnd"/>
              <w:r w:rsidRPr="00FB2CE5">
                <w:t>.</w:t>
              </w:r>
            </w:ins>
          </w:p>
        </w:tc>
      </w:tr>
      <w:tr w:rsidR="00D63AC1" w14:paraId="181C34F1" w14:textId="77777777">
        <w:tc>
          <w:tcPr>
            <w:tcW w:w="1358" w:type="dxa"/>
          </w:tcPr>
          <w:p w14:paraId="181C34EE" w14:textId="77777777" w:rsidR="00D63AC1" w:rsidRDefault="0006458C">
            <w:ins w:id="1431" w:author="Qualcomm - Peng Cheng" w:date="2020-08-19T08:46:00Z">
              <w:r>
                <w:t>Qualcomm</w:t>
              </w:r>
            </w:ins>
          </w:p>
        </w:tc>
        <w:tc>
          <w:tcPr>
            <w:tcW w:w="1337" w:type="dxa"/>
          </w:tcPr>
          <w:p w14:paraId="181C34EF" w14:textId="77777777" w:rsidR="00D63AC1" w:rsidRDefault="0006458C">
            <w:ins w:id="1432" w:author="Qualcomm - Peng Cheng" w:date="2020-08-19T08:46:00Z">
              <w:r>
                <w:t>All (a/b/c)</w:t>
              </w:r>
            </w:ins>
          </w:p>
        </w:tc>
        <w:tc>
          <w:tcPr>
            <w:tcW w:w="6934" w:type="dxa"/>
          </w:tcPr>
          <w:p w14:paraId="181C34F0" w14:textId="77777777" w:rsidR="00D63AC1" w:rsidRPr="00FB2CE5" w:rsidRDefault="0006458C">
            <w:pPr>
              <w:keepLines/>
              <w:overflowPunct w:val="0"/>
              <w:adjustRightInd w:val="0"/>
              <w:spacing w:line="259" w:lineRule="auto"/>
              <w:ind w:left="1702" w:right="28" w:hanging="1418"/>
              <w:textAlignment w:val="baseline"/>
              <w:rPr>
                <w:lang w:val="en-US"/>
                <w:rPrChange w:id="1433" w:author="Fraunhofer" w:date="2020-08-26T11:41:00Z">
                  <w:rPr/>
                </w:rPrChange>
              </w:rPr>
            </w:pPr>
            <w:proofErr w:type="spellStart"/>
            <w:ins w:id="1434" w:author="Qualcomm - Peng Cheng" w:date="2020-08-19T08:46:00Z">
              <w:r w:rsidRPr="00FB2CE5">
                <w:t>We</w:t>
              </w:r>
              <w:proofErr w:type="spellEnd"/>
              <w:r w:rsidRPr="00FB2CE5">
                <w:t xml:space="preserve"> </w:t>
              </w:r>
              <w:proofErr w:type="spellStart"/>
              <w:r w:rsidRPr="00FB2CE5">
                <w:t>understand</w:t>
              </w:r>
              <w:proofErr w:type="spellEnd"/>
              <w:r w:rsidRPr="00FB2CE5">
                <w:t xml:space="preserve"> b)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main</w:t>
              </w:r>
              <w:proofErr w:type="spellEnd"/>
              <w:r w:rsidRPr="00FB2CE5">
                <w:t xml:space="preserve"> </w:t>
              </w:r>
              <w:proofErr w:type="spellStart"/>
              <w:r w:rsidRPr="00FB2CE5">
                <w:t>use</w:t>
              </w:r>
              <w:proofErr w:type="spellEnd"/>
              <w:r w:rsidRPr="00FB2CE5">
                <w:t xml:space="preserve"> </w:t>
              </w:r>
              <w:proofErr w:type="spellStart"/>
              <w:r w:rsidRPr="00FB2CE5">
                <w:t>scenario</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Then</w:t>
              </w:r>
              <w:proofErr w:type="spellEnd"/>
              <w:r w:rsidRPr="00FB2CE5">
                <w:t xml:space="preserve">, </w:t>
              </w:r>
              <w:proofErr w:type="spellStart"/>
              <w:r w:rsidRPr="00FB2CE5">
                <w:t>if</w:t>
              </w:r>
              <w:proofErr w:type="spellEnd"/>
              <w:r w:rsidRPr="00FB2CE5">
                <w:t xml:space="preserve"> b) </w:t>
              </w:r>
              <w:proofErr w:type="spellStart"/>
              <w:r w:rsidRPr="00FB2CE5">
                <w:t>is</w:t>
              </w:r>
              <w:proofErr w:type="spellEnd"/>
              <w:r w:rsidRPr="00FB2CE5">
                <w:t xml:space="preserve"> </w:t>
              </w:r>
              <w:proofErr w:type="spellStart"/>
              <w:r w:rsidRPr="00FB2CE5">
                <w:t>precluded</w:t>
              </w:r>
              <w:proofErr w:type="spellEnd"/>
              <w:r w:rsidRPr="00FB2CE5">
                <w:t xml:space="preserve">, </w:t>
              </w:r>
              <w:proofErr w:type="spellStart"/>
              <w:r w:rsidRPr="00FB2CE5">
                <w:t>we</w:t>
              </w:r>
              <w:proofErr w:type="spellEnd"/>
              <w:r w:rsidRPr="00FB2CE5">
                <w:t xml:space="preserve"> will not </w:t>
              </w:r>
              <w:proofErr w:type="spellStart"/>
              <w:r w:rsidRPr="00FB2CE5">
                <w:t>understand</w:t>
              </w:r>
              <w:proofErr w:type="spellEnd"/>
              <w:r w:rsidRPr="00FB2CE5">
                <w:t xml:space="preserve"> </w:t>
              </w:r>
              <w:proofErr w:type="spellStart"/>
              <w:r w:rsidRPr="00FB2CE5">
                <w:t>why</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is</w:t>
              </w:r>
              <w:proofErr w:type="spellEnd"/>
              <w:r w:rsidRPr="00FB2CE5">
                <w:t xml:space="preserve"> still in </w:t>
              </w:r>
              <w:proofErr w:type="spellStart"/>
              <w:r w:rsidRPr="00FB2CE5">
                <w:t>scoping</w:t>
              </w:r>
              <w:proofErr w:type="spellEnd"/>
              <w:r w:rsidRPr="00FB2CE5">
                <w:t xml:space="preserve">. </w:t>
              </w:r>
            </w:ins>
          </w:p>
        </w:tc>
      </w:tr>
      <w:tr w:rsidR="00D63AC1" w14:paraId="181C34F5" w14:textId="77777777">
        <w:trPr>
          <w:ins w:id="1435" w:author="Ming-Yuan Cheng" w:date="2020-08-19T15:02:00Z"/>
        </w:trPr>
        <w:tc>
          <w:tcPr>
            <w:tcW w:w="1358" w:type="dxa"/>
          </w:tcPr>
          <w:p w14:paraId="181C34F2" w14:textId="77777777" w:rsidR="00D63AC1" w:rsidRDefault="0006458C">
            <w:pPr>
              <w:rPr>
                <w:ins w:id="1436" w:author="Ming-Yuan Cheng" w:date="2020-08-19T15:02:00Z"/>
              </w:rPr>
            </w:pPr>
            <w:proofErr w:type="spellStart"/>
            <w:ins w:id="1437" w:author="Ming-Yuan Cheng" w:date="2020-08-19T15:02:00Z">
              <w:r>
                <w:lastRenderedPageBreak/>
                <w:t>MediaTek</w:t>
              </w:r>
              <w:proofErr w:type="spellEnd"/>
            </w:ins>
          </w:p>
        </w:tc>
        <w:tc>
          <w:tcPr>
            <w:tcW w:w="1337" w:type="dxa"/>
          </w:tcPr>
          <w:p w14:paraId="181C34F3" w14:textId="77777777" w:rsidR="00D63AC1" w:rsidRDefault="0006458C">
            <w:pPr>
              <w:rPr>
                <w:ins w:id="1438" w:author="Ming-Yuan Cheng" w:date="2020-08-19T15:02:00Z"/>
              </w:rPr>
            </w:pPr>
            <w:ins w:id="1439" w:author="Ming-Yuan Cheng" w:date="2020-08-19T15:02:00Z">
              <w:r>
                <w:t>a), b), c)</w:t>
              </w:r>
            </w:ins>
          </w:p>
        </w:tc>
        <w:tc>
          <w:tcPr>
            <w:tcW w:w="6934" w:type="dxa"/>
          </w:tcPr>
          <w:p w14:paraId="181C34F4" w14:textId="77777777" w:rsidR="00D63AC1" w:rsidRDefault="00D63AC1">
            <w:pPr>
              <w:rPr>
                <w:ins w:id="1440" w:author="Ming-Yuan Cheng" w:date="2020-08-19T15:02:00Z"/>
              </w:rPr>
            </w:pPr>
          </w:p>
        </w:tc>
      </w:tr>
      <w:tr w:rsidR="00D63AC1" w14:paraId="181C34F9" w14:textId="77777777">
        <w:trPr>
          <w:ins w:id="1441" w:author="Ming-Yuan Cheng" w:date="2020-08-19T15:02:00Z"/>
        </w:trPr>
        <w:tc>
          <w:tcPr>
            <w:tcW w:w="1358" w:type="dxa"/>
          </w:tcPr>
          <w:p w14:paraId="181C34F6" w14:textId="77777777" w:rsidR="00D63AC1" w:rsidRDefault="0006458C">
            <w:pPr>
              <w:rPr>
                <w:ins w:id="1442" w:author="Ming-Yuan Cheng" w:date="2020-08-19T15:02:00Z"/>
              </w:rPr>
            </w:pPr>
            <w:ins w:id="1443" w:author="Prateek" w:date="2020-08-19T10:37:00Z">
              <w:r>
                <w:t xml:space="preserve">Lenovo, </w:t>
              </w:r>
              <w:proofErr w:type="spellStart"/>
              <w:r>
                <w:t>MotM</w:t>
              </w:r>
            </w:ins>
            <w:proofErr w:type="spellEnd"/>
          </w:p>
        </w:tc>
        <w:tc>
          <w:tcPr>
            <w:tcW w:w="1337" w:type="dxa"/>
          </w:tcPr>
          <w:p w14:paraId="181C34F7" w14:textId="77777777" w:rsidR="00D63AC1" w:rsidRDefault="0006458C">
            <w:pPr>
              <w:rPr>
                <w:ins w:id="1444" w:author="Ming-Yuan Cheng" w:date="2020-08-19T15:02:00Z"/>
              </w:rPr>
            </w:pPr>
            <w:ins w:id="1445" w:author="Prateek" w:date="2020-08-19T10:37:00Z">
              <w:r>
                <w:rPr>
                  <w:lang w:val="en-US"/>
                </w:rPr>
                <w:t>All</w:t>
              </w:r>
            </w:ins>
          </w:p>
        </w:tc>
        <w:tc>
          <w:tcPr>
            <w:tcW w:w="6934" w:type="dxa"/>
          </w:tcPr>
          <w:p w14:paraId="181C34F8" w14:textId="77777777" w:rsidR="00D63AC1" w:rsidRDefault="0006458C">
            <w:pPr>
              <w:rPr>
                <w:ins w:id="1446" w:author="Ming-Yuan Cheng" w:date="2020-08-19T15:02:00Z"/>
              </w:rPr>
            </w:pPr>
            <w:ins w:id="1447"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14:paraId="181C34FE" w14:textId="77777777">
        <w:trPr>
          <w:ins w:id="1448" w:author="Yulong" w:date="2020-08-19T17:05:00Z"/>
        </w:trPr>
        <w:tc>
          <w:tcPr>
            <w:tcW w:w="1358" w:type="dxa"/>
          </w:tcPr>
          <w:p w14:paraId="181C34FA" w14:textId="77777777" w:rsidR="00D63AC1" w:rsidRDefault="0006458C">
            <w:pPr>
              <w:rPr>
                <w:ins w:id="1449" w:author="Yulong" w:date="2020-08-19T17:05:00Z"/>
              </w:rPr>
            </w:pPr>
            <w:ins w:id="1450" w:author="Huawei" w:date="2020-08-19T17:49:00Z">
              <w:r>
                <w:rPr>
                  <w:rFonts w:hint="eastAsia"/>
                </w:rPr>
                <w:t>Huawei</w:t>
              </w:r>
            </w:ins>
          </w:p>
        </w:tc>
        <w:tc>
          <w:tcPr>
            <w:tcW w:w="1337" w:type="dxa"/>
          </w:tcPr>
          <w:p w14:paraId="181C34FB" w14:textId="77777777" w:rsidR="00D63AC1" w:rsidRDefault="0006458C">
            <w:pPr>
              <w:rPr>
                <w:ins w:id="1451" w:author="Yulong" w:date="2020-08-19T17:05:00Z"/>
              </w:rPr>
            </w:pPr>
            <w:ins w:id="1452" w:author="Huawei" w:date="2020-08-19T17:49:00Z">
              <w:r>
                <w:rPr>
                  <w:rFonts w:hint="eastAsia"/>
                </w:rPr>
                <w:t>S</w:t>
              </w:r>
              <w:r>
                <w:t xml:space="preserve">ee </w:t>
              </w:r>
              <w:proofErr w:type="spellStart"/>
              <w:r>
                <w:t>comments</w:t>
              </w:r>
            </w:ins>
            <w:proofErr w:type="spellEnd"/>
          </w:p>
        </w:tc>
        <w:tc>
          <w:tcPr>
            <w:tcW w:w="6934" w:type="dxa"/>
          </w:tcPr>
          <w:p w14:paraId="181C34FC" w14:textId="77777777" w:rsidR="00D63AC1" w:rsidRPr="00FB2CE5" w:rsidRDefault="0006458C">
            <w:pPr>
              <w:rPr>
                <w:ins w:id="1453" w:author="Yulong" w:date="2020-08-19T18:51:00Z"/>
                <w:del w:id="1454" w:author="Huawei" w:date="2020-08-19T19:35:00Z"/>
                <w:lang w:val="en-US"/>
                <w:rPrChange w:id="1455" w:author="Fraunhofer" w:date="2020-08-26T11:41:00Z">
                  <w:rPr>
                    <w:ins w:id="1456" w:author="Yulong" w:date="2020-08-19T18:51:00Z"/>
                    <w:del w:id="1457" w:author="Huawei" w:date="2020-08-19T19:35:00Z"/>
                  </w:rPr>
                </w:rPrChange>
              </w:rPr>
            </w:pPr>
            <w:ins w:id="1458" w:author="Huawei" w:date="2020-08-19T17:49:00Z">
              <w:r w:rsidRPr="00FB2CE5">
                <w:t xml:space="preserve">Share </w:t>
              </w:r>
              <w:proofErr w:type="spellStart"/>
              <w:r w:rsidRPr="00FB2CE5">
                <w:t>the</w:t>
              </w:r>
              <w:proofErr w:type="spellEnd"/>
              <w:r w:rsidRPr="00FB2CE5">
                <w:t xml:space="preserve"> </w:t>
              </w:r>
              <w:proofErr w:type="spellStart"/>
              <w:r w:rsidRPr="00FB2CE5">
                <w:t>view</w:t>
              </w:r>
              <w:proofErr w:type="spellEnd"/>
              <w:r w:rsidRPr="00FB2CE5">
                <w:t xml:space="preserve"> </w:t>
              </w:r>
              <w:proofErr w:type="spellStart"/>
              <w:r w:rsidRPr="00FB2CE5">
                <w:t>with</w:t>
              </w:r>
              <w:proofErr w:type="spellEnd"/>
              <w:r w:rsidRPr="00FB2CE5">
                <w:t xml:space="preserve"> OPPO. </w:t>
              </w:r>
              <w:proofErr w:type="spellStart"/>
              <w:r w:rsidRPr="00FB2CE5">
                <w:t>If</w:t>
              </w:r>
              <w:proofErr w:type="spellEnd"/>
              <w:r w:rsidRPr="00FB2CE5">
                <w:t xml:space="preserve"> </w:t>
              </w:r>
              <w:proofErr w:type="spellStart"/>
              <w:r w:rsidRPr="00FB2CE5">
                <w:t>we</w:t>
              </w:r>
              <w:proofErr w:type="spellEnd"/>
              <w:r w:rsidRPr="00FB2CE5">
                <w:t xml:space="preserve"> </w:t>
              </w:r>
              <w:proofErr w:type="spellStart"/>
              <w:r w:rsidRPr="00FB2CE5">
                <w:t>assume</w:t>
              </w:r>
              <w:proofErr w:type="spellEnd"/>
              <w:r w:rsidRPr="00FB2CE5">
                <w:t xml:space="preserve"> </w:t>
              </w:r>
              <w:proofErr w:type="spellStart"/>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RAN </w:t>
              </w:r>
              <w:proofErr w:type="spellStart"/>
              <w:r w:rsidRPr="00FB2CE5">
                <w:t>involvement</w:t>
              </w:r>
              <w:proofErr w:type="spellEnd"/>
              <w:r w:rsidRPr="00FB2CE5">
                <w:t xml:space="preserve">, </w:t>
              </w:r>
              <w:proofErr w:type="spellStart"/>
              <w:r w:rsidRPr="00FB2CE5">
                <w:t>we</w:t>
              </w:r>
              <w:proofErr w:type="spellEnd"/>
              <w:r w:rsidRPr="00FB2CE5">
                <w:t xml:space="preserve"> </w:t>
              </w:r>
              <w:proofErr w:type="spellStart"/>
              <w:r w:rsidRPr="00FB2CE5">
                <w:t>don’t</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specify</w:t>
              </w:r>
              <w:proofErr w:type="spellEnd"/>
              <w:r w:rsidRPr="00FB2CE5">
                <w:t>/</w:t>
              </w:r>
              <w:proofErr w:type="spellStart"/>
              <w:r w:rsidRPr="00FB2CE5">
                <w:t>exclude</w:t>
              </w:r>
              <w:proofErr w:type="spellEnd"/>
              <w:r w:rsidRPr="00FB2CE5">
                <w:t xml:space="preserve"> </w:t>
              </w:r>
              <w:proofErr w:type="spellStart"/>
              <w:r w:rsidRPr="00FB2CE5">
                <w:t>any</w:t>
              </w:r>
              <w:proofErr w:type="spellEnd"/>
              <w:r w:rsidRPr="00FB2CE5">
                <w:t xml:space="preserve"> </w:t>
              </w:r>
              <w:proofErr w:type="spellStart"/>
              <w:r w:rsidRPr="00FB2CE5">
                <w:t>particula</w:t>
              </w:r>
            </w:ins>
            <w:ins w:id="1459" w:author="Huawei" w:date="2020-08-19T19:34:00Z">
              <w:r w:rsidRPr="00FB2CE5">
                <w:t>r</w:t>
              </w:r>
            </w:ins>
            <w:proofErr w:type="spellEnd"/>
            <w:ins w:id="1460" w:author="Huawei" w:date="2020-08-19T17:49:00Z">
              <w:r w:rsidRPr="00FB2CE5">
                <w:t xml:space="preserve"> </w:t>
              </w:r>
              <w:proofErr w:type="spellStart"/>
              <w:r w:rsidRPr="00FB2CE5">
                <w:t>scenarios</w:t>
              </w:r>
              <w:proofErr w:type="spellEnd"/>
              <w:r w:rsidRPr="00FB2CE5">
                <w:t>.</w:t>
              </w:r>
            </w:ins>
          </w:p>
          <w:p w14:paraId="181C34FD" w14:textId="77777777" w:rsidR="00D63AC1" w:rsidRPr="00FB2CE5" w:rsidRDefault="0006458C">
            <w:pPr>
              <w:rPr>
                <w:ins w:id="1461" w:author="Yulong" w:date="2020-08-19T17:05:00Z"/>
                <w:lang w:val="en-US"/>
                <w:rPrChange w:id="1462" w:author="Fraunhofer" w:date="2020-08-26T11:41:00Z">
                  <w:rPr>
                    <w:ins w:id="1463" w:author="Yulong" w:date="2020-08-19T17:05:00Z"/>
                  </w:rPr>
                </w:rPrChange>
              </w:rPr>
            </w:pPr>
            <w:ins w:id="1464" w:author="Huawei" w:date="2020-08-19T18:52:00Z">
              <w:r w:rsidRPr="00FB2CE5">
                <w:t xml:space="preserve"> </w:t>
              </w:r>
            </w:ins>
          </w:p>
        </w:tc>
      </w:tr>
      <w:tr w:rsidR="00D63AC1" w14:paraId="181C3502" w14:textId="77777777">
        <w:trPr>
          <w:ins w:id="1465" w:author="Eshwar Pittampalli" w:date="2020-08-19T09:18:00Z"/>
        </w:trPr>
        <w:tc>
          <w:tcPr>
            <w:tcW w:w="1358" w:type="dxa"/>
          </w:tcPr>
          <w:p w14:paraId="181C34FF" w14:textId="77777777" w:rsidR="00D63AC1" w:rsidRDefault="0006458C">
            <w:pPr>
              <w:rPr>
                <w:ins w:id="1466" w:author="Eshwar Pittampalli" w:date="2020-08-19T09:18:00Z"/>
              </w:rPr>
            </w:pPr>
            <w:proofErr w:type="spellStart"/>
            <w:ins w:id="1467" w:author="Eshwar Pittampalli" w:date="2020-08-19T09:18:00Z">
              <w:r>
                <w:t>FirstNet</w:t>
              </w:r>
              <w:proofErr w:type="spellEnd"/>
            </w:ins>
          </w:p>
        </w:tc>
        <w:tc>
          <w:tcPr>
            <w:tcW w:w="1337" w:type="dxa"/>
          </w:tcPr>
          <w:p w14:paraId="181C3500" w14:textId="77777777" w:rsidR="00D63AC1" w:rsidRDefault="0006458C">
            <w:pPr>
              <w:rPr>
                <w:ins w:id="1468" w:author="Eshwar Pittampalli" w:date="2020-08-19T09:18:00Z"/>
              </w:rPr>
            </w:pPr>
            <w:ins w:id="1469" w:author="Eshwar Pittampalli" w:date="2020-08-19T09:18:00Z">
              <w:r>
                <w:t>All</w:t>
              </w:r>
            </w:ins>
          </w:p>
        </w:tc>
        <w:tc>
          <w:tcPr>
            <w:tcW w:w="6934" w:type="dxa"/>
          </w:tcPr>
          <w:p w14:paraId="181C3501" w14:textId="77777777" w:rsidR="00D63AC1" w:rsidRPr="00FB2CE5" w:rsidRDefault="0006458C">
            <w:pPr>
              <w:rPr>
                <w:ins w:id="1470" w:author="Eshwar Pittampalli" w:date="2020-08-19T09:18:00Z"/>
                <w:lang w:val="en-US"/>
                <w:rPrChange w:id="1471" w:author="Fraunhofer" w:date="2020-08-26T11:41:00Z">
                  <w:rPr>
                    <w:ins w:id="1472" w:author="Eshwar Pittampalli" w:date="2020-08-19T09:18:00Z"/>
                  </w:rPr>
                </w:rPrChange>
              </w:rPr>
            </w:pPr>
            <w:proofErr w:type="spellStart"/>
            <w:ins w:id="1473" w:author="Eshwar Pittampalli" w:date="2020-08-19T09:18:00Z">
              <w:r w:rsidRPr="00FB2CE5">
                <w:t>Intentionally</w:t>
              </w:r>
              <w:proofErr w:type="spellEnd"/>
              <w:r w:rsidRPr="00FB2CE5">
                <w:t xml:space="preserve"> </w:t>
              </w:r>
              <w:proofErr w:type="spellStart"/>
              <w:r w:rsidRPr="00FB2CE5">
                <w:t>going</w:t>
              </w:r>
              <w:proofErr w:type="spellEnd"/>
              <w:r w:rsidRPr="00FB2CE5">
                <w:t xml:space="preserve"> off-line </w:t>
              </w:r>
              <w:proofErr w:type="spellStart"/>
              <w:r w:rsidRPr="00FB2CE5">
                <w:t>for</w:t>
              </w:r>
              <w:proofErr w:type="spellEnd"/>
              <w:r w:rsidRPr="00FB2CE5">
                <w:t xml:space="preserve"> </w:t>
              </w:r>
              <w:proofErr w:type="spellStart"/>
              <w:r w:rsidRPr="00FB2CE5">
                <w:t>tactical</w:t>
              </w:r>
              <w:proofErr w:type="spellEnd"/>
              <w:r w:rsidRPr="00FB2CE5">
                <w:t xml:space="preserve"> </w:t>
              </w:r>
              <w:proofErr w:type="spellStart"/>
              <w:r w:rsidRPr="00FB2CE5">
                <w:t>re</w:t>
              </w:r>
            </w:ins>
            <w:ins w:id="1474" w:author="Eshwar Pittampalli" w:date="2020-08-19T09:42:00Z">
              <w:r w:rsidRPr="00FB2CE5">
                <w:t>asons</w:t>
              </w:r>
            </w:ins>
            <w:proofErr w:type="spellEnd"/>
          </w:p>
        </w:tc>
      </w:tr>
      <w:tr w:rsidR="00D63AC1" w14:paraId="181C3506" w14:textId="77777777">
        <w:trPr>
          <w:ins w:id="1475" w:author="Interdigital" w:date="2020-08-19T14:03:00Z"/>
        </w:trPr>
        <w:tc>
          <w:tcPr>
            <w:tcW w:w="1358" w:type="dxa"/>
          </w:tcPr>
          <w:p w14:paraId="181C3503" w14:textId="77777777" w:rsidR="00D63AC1" w:rsidRDefault="0006458C">
            <w:pPr>
              <w:rPr>
                <w:ins w:id="1476" w:author="Interdigital" w:date="2020-08-19T14:03:00Z"/>
              </w:rPr>
            </w:pPr>
            <w:ins w:id="1477" w:author="Interdigital" w:date="2020-08-19T14:03:00Z">
              <w:r>
                <w:t>Interdigital</w:t>
              </w:r>
            </w:ins>
          </w:p>
        </w:tc>
        <w:tc>
          <w:tcPr>
            <w:tcW w:w="1337" w:type="dxa"/>
          </w:tcPr>
          <w:p w14:paraId="181C3504" w14:textId="77777777" w:rsidR="00D63AC1" w:rsidRDefault="0006458C">
            <w:pPr>
              <w:rPr>
                <w:ins w:id="1478" w:author="Interdigital" w:date="2020-08-19T14:03:00Z"/>
              </w:rPr>
            </w:pPr>
            <w:ins w:id="1479" w:author="Interdigital" w:date="2020-08-19T14:03:00Z">
              <w:r>
                <w:t>All (a/b/c)</w:t>
              </w:r>
            </w:ins>
          </w:p>
        </w:tc>
        <w:tc>
          <w:tcPr>
            <w:tcW w:w="6934" w:type="dxa"/>
          </w:tcPr>
          <w:p w14:paraId="181C3505" w14:textId="77777777" w:rsidR="00D63AC1" w:rsidRPr="00FB2CE5" w:rsidRDefault="0006458C">
            <w:pPr>
              <w:rPr>
                <w:ins w:id="1480" w:author="Interdigital" w:date="2020-08-19T14:03:00Z"/>
                <w:lang w:val="en-US"/>
                <w:rPrChange w:id="1481" w:author="Fraunhofer" w:date="2020-08-26T11:41:00Z">
                  <w:rPr>
                    <w:ins w:id="1482" w:author="Interdigital" w:date="2020-08-19T14:03:00Z"/>
                  </w:rPr>
                </w:rPrChange>
              </w:rPr>
            </w:pPr>
            <w:proofErr w:type="spellStart"/>
            <w:ins w:id="1483" w:author="Interdigital" w:date="2020-08-19T14:03:00Z">
              <w:r w:rsidRPr="00FB2CE5">
                <w:t>We</w:t>
              </w:r>
              <w:proofErr w:type="spellEnd"/>
              <w:r w:rsidRPr="00FB2CE5">
                <w:t xml:space="preserve"> </w:t>
              </w:r>
              <w:proofErr w:type="spellStart"/>
              <w:r w:rsidRPr="00FB2CE5">
                <w:t>think</w:t>
              </w:r>
              <w:proofErr w:type="spellEnd"/>
              <w:r w:rsidRPr="00FB2CE5">
                <w:t xml:space="preserve"> a </w:t>
              </w:r>
              <w:proofErr w:type="spellStart"/>
              <w:r w:rsidRPr="00FB2CE5">
                <w:t>common</w:t>
              </w:r>
              <w:proofErr w:type="spellEnd"/>
              <w:r w:rsidRPr="00FB2CE5">
                <w:t xml:space="preserve"> </w:t>
              </w:r>
              <w:proofErr w:type="spellStart"/>
              <w:r w:rsidRPr="00FB2CE5">
                <w:t>relaying</w:t>
              </w:r>
              <w:proofErr w:type="spellEnd"/>
              <w:r w:rsidRPr="00FB2CE5">
                <w:t xml:space="preserve"> </w:t>
              </w:r>
              <w:proofErr w:type="spellStart"/>
              <w:r w:rsidRPr="00FB2CE5">
                <w:t>solution</w:t>
              </w:r>
              <w:proofErr w:type="spellEnd"/>
              <w:r w:rsidRPr="00FB2CE5">
                <w:t xml:space="preserve"> </w:t>
              </w:r>
              <w:proofErr w:type="spellStart"/>
              <w:r w:rsidRPr="00FB2CE5">
                <w:t>is</w:t>
              </w:r>
              <w:proofErr w:type="spellEnd"/>
              <w:r w:rsidRPr="00FB2CE5">
                <w:t xml:space="preserve"> possible </w:t>
              </w:r>
              <w:proofErr w:type="spellStart"/>
              <w:r w:rsidRPr="00FB2CE5">
                <w:t>regardless</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scenarios</w:t>
              </w:r>
              <w:proofErr w:type="spellEnd"/>
              <w:r w:rsidRPr="00FB2CE5">
                <w:t xml:space="preserve">, </w:t>
              </w:r>
              <w:proofErr w:type="spellStart"/>
              <w:r w:rsidRPr="00FB2CE5">
                <w:t>however</w:t>
              </w:r>
              <w:proofErr w:type="spellEnd"/>
              <w:r w:rsidRPr="00FB2CE5">
                <w:t xml:space="preserve">, </w:t>
              </w:r>
              <w:proofErr w:type="spellStart"/>
              <w:r w:rsidRPr="00FB2CE5">
                <w:t>the</w:t>
              </w:r>
              <w:proofErr w:type="spellEnd"/>
              <w:r w:rsidRPr="00FB2CE5">
                <w:t xml:space="preserve"> </w:t>
              </w:r>
              <w:proofErr w:type="spellStart"/>
              <w:r w:rsidRPr="00FB2CE5">
                <w:t>relaying</w:t>
              </w:r>
              <w:proofErr w:type="spellEnd"/>
              <w:r w:rsidRPr="00FB2CE5">
                <w:t xml:space="preserve"> </w:t>
              </w:r>
              <w:proofErr w:type="spellStart"/>
              <w:r w:rsidRPr="00FB2CE5">
                <w:t>should</w:t>
              </w:r>
              <w:proofErr w:type="spellEnd"/>
              <w:r w:rsidRPr="00FB2CE5">
                <w:t xml:space="preserve"> at least </w:t>
              </w:r>
              <w:proofErr w:type="spellStart"/>
              <w:r w:rsidRPr="00FB2CE5">
                <w:t>be</w:t>
              </w:r>
              <w:proofErr w:type="spellEnd"/>
              <w:r w:rsidRPr="00FB2CE5">
                <w:t xml:space="preserve"> </w:t>
              </w:r>
              <w:proofErr w:type="spellStart"/>
              <w:r w:rsidRPr="00FB2CE5">
                <w:t>able</w:t>
              </w:r>
              <w:proofErr w:type="spellEnd"/>
              <w:r w:rsidRPr="00FB2CE5">
                <w:t xml:space="preserve"> </w:t>
              </w:r>
              <w:proofErr w:type="spellStart"/>
              <w:r w:rsidRPr="00FB2CE5">
                <w:t>to</w:t>
              </w:r>
              <w:proofErr w:type="spellEnd"/>
              <w:r w:rsidRPr="00FB2CE5">
                <w:t xml:space="preserve"> support different </w:t>
              </w:r>
              <w:proofErr w:type="spellStart"/>
              <w:r w:rsidRPr="00FB2CE5">
                <w:t>resource</w:t>
              </w:r>
              <w:proofErr w:type="spellEnd"/>
              <w:r w:rsidRPr="00FB2CE5">
                <w:t xml:space="preserve"> </w:t>
              </w:r>
              <w:proofErr w:type="spellStart"/>
              <w:r w:rsidRPr="00FB2CE5">
                <w:t>allocation</w:t>
              </w:r>
              <w:proofErr w:type="spellEnd"/>
              <w:r w:rsidRPr="00FB2CE5">
                <w:t xml:space="preserve"> </w:t>
              </w:r>
              <w:proofErr w:type="spellStart"/>
              <w:r w:rsidRPr="00FB2CE5">
                <w:t>modes</w:t>
              </w:r>
              <w:proofErr w:type="spellEnd"/>
              <w:r w:rsidRPr="00FB2CE5">
                <w:t xml:space="preserve"> (</w:t>
              </w:r>
              <w:proofErr w:type="spellStart"/>
              <w:r w:rsidRPr="00FB2CE5">
                <w:t>mode</w:t>
              </w:r>
              <w:proofErr w:type="spellEnd"/>
              <w:r w:rsidRPr="00FB2CE5">
                <w:t xml:space="preserve"> 1/2), </w:t>
              </w:r>
              <w:proofErr w:type="spellStart"/>
              <w:r w:rsidRPr="00FB2CE5">
                <w:t>which</w:t>
              </w:r>
              <w:proofErr w:type="spellEnd"/>
              <w:r w:rsidRPr="00FB2CE5">
                <w:t xml:space="preserve"> will </w:t>
              </w:r>
              <w:proofErr w:type="spellStart"/>
              <w:r w:rsidRPr="00FB2CE5">
                <w:t>differ</w:t>
              </w:r>
              <w:proofErr w:type="spellEnd"/>
              <w:r w:rsidRPr="00FB2CE5">
                <w:t xml:space="preserve"> </w:t>
              </w:r>
              <w:proofErr w:type="spellStart"/>
              <w:r w:rsidRPr="00FB2CE5">
                <w:t>depending</w:t>
              </w:r>
              <w:proofErr w:type="spellEnd"/>
              <w:r w:rsidRPr="00FB2CE5">
                <w:t xml:space="preserve"> on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scenario</w:t>
              </w:r>
              <w:proofErr w:type="spellEnd"/>
              <w:r w:rsidRPr="00FB2CE5">
                <w:t xml:space="preserve">.  </w:t>
              </w:r>
            </w:ins>
          </w:p>
        </w:tc>
      </w:tr>
      <w:tr w:rsidR="00D63AC1" w14:paraId="181C350A" w14:textId="77777777">
        <w:trPr>
          <w:ins w:id="1484" w:author="Chang, Henry" w:date="2020-08-19T13:39:00Z"/>
        </w:trPr>
        <w:tc>
          <w:tcPr>
            <w:tcW w:w="1358" w:type="dxa"/>
          </w:tcPr>
          <w:p w14:paraId="181C3507" w14:textId="77777777" w:rsidR="00D63AC1" w:rsidRDefault="0006458C">
            <w:pPr>
              <w:jc w:val="center"/>
              <w:rPr>
                <w:ins w:id="1485" w:author="Chang, Henry" w:date="2020-08-19T13:39:00Z"/>
              </w:rPr>
            </w:pPr>
            <w:ins w:id="1486" w:author="Chang, Henry" w:date="2020-08-19T13:40:00Z">
              <w:r>
                <w:t>Kyocera</w:t>
              </w:r>
            </w:ins>
          </w:p>
        </w:tc>
        <w:tc>
          <w:tcPr>
            <w:tcW w:w="1337" w:type="dxa"/>
          </w:tcPr>
          <w:p w14:paraId="181C3508" w14:textId="77777777" w:rsidR="00D63AC1" w:rsidRDefault="0006458C">
            <w:pPr>
              <w:rPr>
                <w:ins w:id="1487" w:author="Chang, Henry" w:date="2020-08-19T13:39:00Z"/>
              </w:rPr>
            </w:pPr>
            <w:ins w:id="1488" w:author="Chang, Henry" w:date="2020-08-19T13:40:00Z">
              <w:r>
                <w:t>a, b and c</w:t>
              </w:r>
            </w:ins>
          </w:p>
        </w:tc>
        <w:tc>
          <w:tcPr>
            <w:tcW w:w="6934" w:type="dxa"/>
          </w:tcPr>
          <w:p w14:paraId="181C3509" w14:textId="77777777" w:rsidR="00D63AC1" w:rsidRDefault="00D63AC1">
            <w:pPr>
              <w:rPr>
                <w:ins w:id="1489" w:author="Chang, Henry" w:date="2020-08-19T13:39:00Z"/>
              </w:rPr>
            </w:pPr>
          </w:p>
        </w:tc>
      </w:tr>
      <w:tr w:rsidR="00D63AC1" w14:paraId="181C350E" w14:textId="77777777">
        <w:trPr>
          <w:ins w:id="1490" w:author="vivo(Boubacar)" w:date="2020-08-20T07:38:00Z"/>
        </w:trPr>
        <w:tc>
          <w:tcPr>
            <w:tcW w:w="1358" w:type="dxa"/>
          </w:tcPr>
          <w:p w14:paraId="181C350B" w14:textId="77777777" w:rsidR="00D63AC1" w:rsidRDefault="0006458C">
            <w:pPr>
              <w:jc w:val="center"/>
              <w:rPr>
                <w:ins w:id="1491" w:author="vivo(Boubacar)" w:date="2020-08-20T07:38:00Z"/>
              </w:rPr>
            </w:pPr>
            <w:ins w:id="1492" w:author="vivo(Boubacar)" w:date="2020-08-20T07:38:00Z">
              <w:r>
                <w:t>vivo</w:t>
              </w:r>
            </w:ins>
          </w:p>
        </w:tc>
        <w:tc>
          <w:tcPr>
            <w:tcW w:w="1337" w:type="dxa"/>
          </w:tcPr>
          <w:p w14:paraId="181C350C" w14:textId="77777777" w:rsidR="00D63AC1" w:rsidRDefault="0006458C">
            <w:pPr>
              <w:rPr>
                <w:ins w:id="1493" w:author="vivo(Boubacar)" w:date="2020-08-20T07:38:00Z"/>
              </w:rPr>
            </w:pPr>
            <w:ins w:id="1494" w:author="vivo(Boubacar)" w:date="2020-08-20T07:38:00Z">
              <w:r>
                <w:t>a), b), c)</w:t>
              </w:r>
            </w:ins>
          </w:p>
        </w:tc>
        <w:tc>
          <w:tcPr>
            <w:tcW w:w="6934" w:type="dxa"/>
          </w:tcPr>
          <w:p w14:paraId="181C350D" w14:textId="77777777" w:rsidR="00D63AC1" w:rsidRPr="00FB2CE5" w:rsidRDefault="0006458C">
            <w:pPr>
              <w:pStyle w:val="CommentText"/>
              <w:rPr>
                <w:ins w:id="1495" w:author="vivo(Boubacar)" w:date="2020-08-20T07:38:00Z"/>
                <w:lang w:val="en-US"/>
                <w:rPrChange w:id="1496" w:author="Fraunhofer" w:date="2020-08-26T11:41:00Z">
                  <w:rPr>
                    <w:ins w:id="1497" w:author="vivo(Boubacar)" w:date="2020-08-20T07:38:00Z"/>
                  </w:rPr>
                </w:rPrChange>
              </w:rPr>
            </w:pPr>
            <w:proofErr w:type="spellStart"/>
            <w:ins w:id="1498" w:author="vivo(Boubacar)" w:date="2020-08-20T07:38:00Z">
              <w:r w:rsidRPr="00FB2CE5">
                <w:t>We</w:t>
              </w:r>
              <w:proofErr w:type="spellEnd"/>
              <w:r w:rsidRPr="00FB2CE5">
                <w:t xml:space="preserve"> do not </w:t>
              </w:r>
              <w:proofErr w:type="spellStart"/>
              <w:r w:rsidRPr="00FB2CE5">
                <w:t>see</w:t>
              </w:r>
              <w:proofErr w:type="spellEnd"/>
              <w:r w:rsidRPr="00FB2CE5">
                <w:t xml:space="preserve"> </w:t>
              </w:r>
              <w:proofErr w:type="spellStart"/>
              <w:r w:rsidRPr="00FB2CE5">
                <w:t>any</w:t>
              </w:r>
              <w:proofErr w:type="spellEnd"/>
              <w:r w:rsidRPr="00FB2CE5">
                <w:t xml:space="preserve"> </w:t>
              </w:r>
              <w:proofErr w:type="spellStart"/>
              <w:r w:rsidRPr="00FB2CE5">
                <w:t>difference</w:t>
              </w:r>
              <w:proofErr w:type="spellEnd"/>
              <w:r w:rsidRPr="00FB2CE5">
                <w:t xml:space="preserve"> </w:t>
              </w:r>
              <w:proofErr w:type="spellStart"/>
              <w:r w:rsidRPr="00FB2CE5">
                <w:t>between</w:t>
              </w:r>
              <w:proofErr w:type="spellEnd"/>
              <w:r w:rsidRPr="00FB2CE5">
                <w:t xml:space="preserve"> </w:t>
              </w:r>
              <w:proofErr w:type="spellStart"/>
              <w:r w:rsidRPr="00FB2CE5">
                <w:t>those</w:t>
              </w:r>
              <w:proofErr w:type="spellEnd"/>
              <w:r w:rsidRPr="00FB2CE5">
                <w:t xml:space="preserve"> </w:t>
              </w:r>
              <w:proofErr w:type="spellStart"/>
              <w:r w:rsidRPr="00FB2CE5">
                <w:t>scenarios</w:t>
              </w:r>
              <w:proofErr w:type="spellEnd"/>
              <w:r w:rsidRPr="00FB2CE5">
                <w:t xml:space="preserve">. The </w:t>
              </w:r>
              <w:proofErr w:type="spellStart"/>
              <w:r w:rsidRPr="00FB2CE5">
                <w:t>only</w:t>
              </w:r>
              <w:proofErr w:type="spellEnd"/>
              <w:r w:rsidRPr="00FB2CE5">
                <w:t xml:space="preserve"> </w:t>
              </w:r>
              <w:proofErr w:type="spellStart"/>
              <w:r w:rsidRPr="00FB2CE5">
                <w:t>question</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w:t>
              </w:r>
              <w:proofErr w:type="spellStart"/>
              <w:r w:rsidRPr="00FB2CE5">
                <w:t>address</w:t>
              </w:r>
              <w:proofErr w:type="spellEnd"/>
              <w:r w:rsidRPr="00FB2CE5">
                <w:t xml:space="preserve"> </w:t>
              </w:r>
              <w:proofErr w:type="spellStart"/>
              <w:r w:rsidRPr="00FB2CE5">
                <w:t>is</w:t>
              </w:r>
              <w:proofErr w:type="spellEnd"/>
              <w:r w:rsidRPr="00FB2CE5">
                <w:t xml:space="preserve"> </w:t>
              </w:r>
              <w:proofErr w:type="spellStart"/>
              <w:r w:rsidRPr="00FB2CE5">
                <w:t>wheteher</w:t>
              </w:r>
              <w:proofErr w:type="spellEnd"/>
              <w:r w:rsidRPr="00FB2CE5">
                <w:t xml:space="preserve"> </w:t>
              </w:r>
              <w:proofErr w:type="spellStart"/>
              <w:r w:rsidRPr="00FB2CE5">
                <w:t>the</w:t>
              </w:r>
              <w:proofErr w:type="spellEnd"/>
              <w:r w:rsidRPr="00FB2CE5">
                <w:t xml:space="preserve"> UE </w:t>
              </w:r>
              <w:proofErr w:type="spellStart"/>
              <w:r w:rsidRPr="00FB2CE5">
                <w:t>to</w:t>
              </w:r>
              <w:proofErr w:type="spellEnd"/>
              <w:r w:rsidRPr="00FB2CE5">
                <w:t xml:space="preserve"> UE </w:t>
              </w:r>
              <w:proofErr w:type="spellStart"/>
              <w:r w:rsidRPr="00FB2CE5">
                <w:t>relay</w:t>
              </w:r>
              <w:proofErr w:type="spellEnd"/>
              <w:r w:rsidRPr="00FB2CE5">
                <w:t xml:space="preserve"> </w:t>
              </w:r>
              <w:proofErr w:type="spellStart"/>
              <w:r w:rsidRPr="00FB2CE5">
                <w:rPr>
                  <w:rFonts w:eastAsiaTheme="minorEastAsia"/>
                </w:rPr>
                <w:t>operation</w:t>
              </w:r>
              <w:proofErr w:type="spellEnd"/>
              <w:r w:rsidRPr="00FB2CE5">
                <w:rPr>
                  <w:rFonts w:eastAsiaTheme="minorEastAsia"/>
                </w:rPr>
                <w:t xml:space="preserve"> </w:t>
              </w:r>
              <w:proofErr w:type="spellStart"/>
              <w:r w:rsidRPr="00FB2CE5">
                <w:t>should</w:t>
              </w:r>
              <w:proofErr w:type="spellEnd"/>
              <w:r w:rsidRPr="00FB2CE5">
                <w:t xml:space="preserve"> </w:t>
              </w:r>
              <w:proofErr w:type="spellStart"/>
              <w:r w:rsidRPr="00FB2CE5">
                <w:t>be</w:t>
              </w:r>
              <w:proofErr w:type="spellEnd"/>
              <w:r w:rsidRPr="00FB2CE5">
                <w:t xml:space="preserve"> visible </w:t>
              </w:r>
              <w:proofErr w:type="spellStart"/>
              <w:r w:rsidRPr="00FB2CE5">
                <w:t>to</w:t>
              </w:r>
              <w:proofErr w:type="spellEnd"/>
              <w:r w:rsidRPr="00FB2CE5">
                <w:t xml:space="preserve"> RAN </w:t>
              </w:r>
              <w:proofErr w:type="spellStart"/>
              <w:r w:rsidRPr="00FB2CE5">
                <w:t>or</w:t>
              </w:r>
              <w:proofErr w:type="spellEnd"/>
              <w:r w:rsidRPr="00FB2CE5">
                <w:t xml:space="preserve"> not</w:t>
              </w:r>
            </w:ins>
          </w:p>
        </w:tc>
      </w:tr>
      <w:tr w:rsidR="00D63AC1" w14:paraId="181C3512" w14:textId="77777777">
        <w:trPr>
          <w:ins w:id="1499" w:author="Intel - Rafia" w:date="2020-08-19T19:02:00Z"/>
        </w:trPr>
        <w:tc>
          <w:tcPr>
            <w:tcW w:w="1358" w:type="dxa"/>
          </w:tcPr>
          <w:p w14:paraId="181C350F" w14:textId="77777777" w:rsidR="00D63AC1" w:rsidRDefault="0006458C">
            <w:pPr>
              <w:jc w:val="center"/>
              <w:rPr>
                <w:ins w:id="1500" w:author="Intel - Rafia" w:date="2020-08-19T19:02:00Z"/>
              </w:rPr>
            </w:pPr>
            <w:ins w:id="1501" w:author="Intel - Rafia" w:date="2020-08-19T19:02:00Z">
              <w:r>
                <w:t>Intel (</w:t>
              </w:r>
              <w:proofErr w:type="spellStart"/>
              <w:r>
                <w:t>Rafia</w:t>
              </w:r>
              <w:proofErr w:type="spellEnd"/>
              <w:r>
                <w:t>)</w:t>
              </w:r>
            </w:ins>
          </w:p>
        </w:tc>
        <w:tc>
          <w:tcPr>
            <w:tcW w:w="1337" w:type="dxa"/>
          </w:tcPr>
          <w:p w14:paraId="181C3510" w14:textId="77777777" w:rsidR="00D63AC1" w:rsidRDefault="0006458C">
            <w:pPr>
              <w:rPr>
                <w:ins w:id="1502" w:author="Intel - Rafia" w:date="2020-08-19T19:02:00Z"/>
              </w:rPr>
            </w:pPr>
            <w:ins w:id="1503" w:author="Intel - Rafia" w:date="2020-08-19T19:02:00Z">
              <w:r>
                <w:t>a), b), c)</w:t>
              </w:r>
            </w:ins>
          </w:p>
        </w:tc>
        <w:tc>
          <w:tcPr>
            <w:tcW w:w="6934" w:type="dxa"/>
          </w:tcPr>
          <w:p w14:paraId="181C3511" w14:textId="77777777" w:rsidR="00D63AC1" w:rsidRDefault="00D63AC1">
            <w:pPr>
              <w:pStyle w:val="CommentText"/>
              <w:rPr>
                <w:ins w:id="1504" w:author="Intel - Rafia" w:date="2020-08-19T19:02:00Z"/>
              </w:rPr>
            </w:pPr>
          </w:p>
        </w:tc>
      </w:tr>
      <w:tr w:rsidR="00D63AC1" w14:paraId="181C3516" w14:textId="77777777">
        <w:trPr>
          <w:ins w:id="1505" w:author="yang xing" w:date="2020-08-20T10:38:00Z"/>
        </w:trPr>
        <w:tc>
          <w:tcPr>
            <w:tcW w:w="1358" w:type="dxa"/>
          </w:tcPr>
          <w:p w14:paraId="181C3513" w14:textId="77777777" w:rsidR="00D63AC1" w:rsidRDefault="0006458C">
            <w:pPr>
              <w:jc w:val="center"/>
              <w:rPr>
                <w:ins w:id="1506" w:author="yang xing" w:date="2020-08-20T10:38:00Z"/>
              </w:rPr>
            </w:pPr>
            <w:ins w:id="1507" w:author="yang xing" w:date="2020-08-20T10:38:00Z">
              <w:r>
                <w:rPr>
                  <w:rFonts w:hint="eastAsia"/>
                </w:rPr>
                <w:t>X</w:t>
              </w:r>
              <w:r>
                <w:t>iaomi</w:t>
              </w:r>
            </w:ins>
          </w:p>
        </w:tc>
        <w:tc>
          <w:tcPr>
            <w:tcW w:w="1337" w:type="dxa"/>
          </w:tcPr>
          <w:p w14:paraId="181C3514" w14:textId="77777777" w:rsidR="00D63AC1" w:rsidRDefault="0006458C">
            <w:pPr>
              <w:rPr>
                <w:ins w:id="1508" w:author="yang xing" w:date="2020-08-20T10:38:00Z"/>
              </w:rPr>
            </w:pPr>
            <w:ins w:id="1509" w:author="yang xing" w:date="2020-08-20T10:38:00Z">
              <w:r>
                <w:t>All</w:t>
              </w:r>
            </w:ins>
          </w:p>
        </w:tc>
        <w:tc>
          <w:tcPr>
            <w:tcW w:w="6934" w:type="dxa"/>
          </w:tcPr>
          <w:p w14:paraId="181C3515" w14:textId="77777777" w:rsidR="00D63AC1" w:rsidRDefault="0006458C">
            <w:pPr>
              <w:pStyle w:val="CommentText"/>
              <w:rPr>
                <w:ins w:id="1510" w:author="yang xing" w:date="2020-08-20T10:38:00Z"/>
              </w:rPr>
            </w:pPr>
            <w:ins w:id="1511" w:author="yang xing" w:date="2020-08-20T10:38:00Z">
              <w:r>
                <w:t>.</w:t>
              </w:r>
            </w:ins>
          </w:p>
        </w:tc>
      </w:tr>
      <w:tr w:rsidR="00D63AC1" w14:paraId="181C351A" w14:textId="77777777">
        <w:trPr>
          <w:ins w:id="1512" w:author="CATT" w:date="2020-08-20T13:42:00Z"/>
        </w:trPr>
        <w:tc>
          <w:tcPr>
            <w:tcW w:w="1358" w:type="dxa"/>
          </w:tcPr>
          <w:p w14:paraId="181C3517" w14:textId="77777777" w:rsidR="00D63AC1" w:rsidRDefault="0006458C">
            <w:pPr>
              <w:jc w:val="center"/>
              <w:rPr>
                <w:ins w:id="1513" w:author="CATT" w:date="2020-08-20T13:42:00Z"/>
              </w:rPr>
            </w:pPr>
            <w:ins w:id="1514" w:author="CATT" w:date="2020-08-20T13:42:00Z">
              <w:r>
                <w:rPr>
                  <w:rFonts w:hint="eastAsia"/>
                </w:rPr>
                <w:t>CATT</w:t>
              </w:r>
            </w:ins>
          </w:p>
        </w:tc>
        <w:tc>
          <w:tcPr>
            <w:tcW w:w="1337" w:type="dxa"/>
          </w:tcPr>
          <w:p w14:paraId="181C3518" w14:textId="77777777" w:rsidR="00D63AC1" w:rsidRDefault="0006458C">
            <w:pPr>
              <w:rPr>
                <w:ins w:id="1515" w:author="CATT" w:date="2020-08-20T13:42:00Z"/>
              </w:rPr>
            </w:pPr>
            <w:ins w:id="1516" w:author="CATT" w:date="2020-08-20T13:42:00Z">
              <w:r>
                <w:rPr>
                  <w:rFonts w:hint="eastAsia"/>
                </w:rPr>
                <w:t>All</w:t>
              </w:r>
            </w:ins>
          </w:p>
        </w:tc>
        <w:tc>
          <w:tcPr>
            <w:tcW w:w="6934" w:type="dxa"/>
          </w:tcPr>
          <w:p w14:paraId="181C3519" w14:textId="77777777" w:rsidR="00D63AC1" w:rsidRPr="00FB2CE5" w:rsidRDefault="0006458C">
            <w:pPr>
              <w:pStyle w:val="CommentText"/>
              <w:rPr>
                <w:ins w:id="1517" w:author="CATT" w:date="2020-08-20T13:42:00Z"/>
                <w:lang w:val="en-US"/>
                <w:rPrChange w:id="1518" w:author="Fraunhofer" w:date="2020-08-26T11:41:00Z">
                  <w:rPr>
                    <w:ins w:id="1519" w:author="CATT" w:date="2020-08-20T13:42:00Z"/>
                  </w:rPr>
                </w:rPrChange>
              </w:rPr>
            </w:pPr>
            <w:proofErr w:type="spellStart"/>
            <w:ins w:id="1520" w:author="CATT" w:date="2020-08-20T13:42:00Z">
              <w:r w:rsidRPr="00FB2CE5">
                <w:t>There</w:t>
              </w:r>
              <w:proofErr w:type="spellEnd"/>
              <w:r w:rsidRPr="00FB2CE5">
                <w:t xml:space="preserve"> </w:t>
              </w:r>
              <w:proofErr w:type="spellStart"/>
              <w:r w:rsidRPr="00FB2CE5">
                <w:t>isn’t</w:t>
              </w:r>
              <w:proofErr w:type="spellEnd"/>
              <w:r w:rsidRPr="00FB2CE5">
                <w:t xml:space="preserve"> </w:t>
              </w:r>
              <w:proofErr w:type="spellStart"/>
              <w:r w:rsidRPr="00FB2CE5">
                <w:t>any</w:t>
              </w:r>
              <w:proofErr w:type="spellEnd"/>
              <w:r w:rsidRPr="00FB2CE5">
                <w:t xml:space="preserve"> </w:t>
              </w:r>
              <w:proofErr w:type="spellStart"/>
              <w:r w:rsidRPr="00FB2CE5">
                <w:t>motivation</w:t>
              </w:r>
              <w:proofErr w:type="spellEnd"/>
              <w:r w:rsidRPr="00FB2CE5">
                <w:t xml:space="preserve"> </w:t>
              </w:r>
              <w:proofErr w:type="spellStart"/>
              <w:r w:rsidRPr="00FB2CE5">
                <w:t>to</w:t>
              </w:r>
              <w:proofErr w:type="spellEnd"/>
              <w:r w:rsidRPr="00FB2CE5">
                <w:t xml:space="preserve"> </w:t>
              </w:r>
              <w:proofErr w:type="spellStart"/>
              <w:r w:rsidRPr="00FB2CE5">
                <w:t>exclude</w:t>
              </w:r>
              <w:proofErr w:type="spellEnd"/>
              <w:r w:rsidRPr="00FB2CE5">
                <w:t xml:space="preserve"> </w:t>
              </w:r>
              <w:proofErr w:type="spellStart"/>
              <w:r w:rsidRPr="00FB2CE5">
                <w:t>any</w:t>
              </w:r>
              <w:proofErr w:type="spellEnd"/>
              <w:r w:rsidRPr="00FB2CE5">
                <w:t xml:space="preserve"> </w:t>
              </w:r>
              <w:proofErr w:type="spellStart"/>
              <w:r w:rsidRPr="00FB2CE5">
                <w:t>coverage</w:t>
              </w:r>
              <w:proofErr w:type="spellEnd"/>
              <w:r w:rsidRPr="00FB2CE5">
                <w:t xml:space="preserve"> </w:t>
              </w:r>
              <w:proofErr w:type="spellStart"/>
              <w:r w:rsidRPr="00FB2CE5">
                <w:t>scenarios</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UE </w:t>
              </w:r>
              <w:proofErr w:type="spellStart"/>
              <w:r w:rsidRPr="00FB2CE5">
                <w:t>to</w:t>
              </w:r>
              <w:proofErr w:type="spellEnd"/>
              <w:r w:rsidRPr="00FB2CE5">
                <w:t xml:space="preserve"> UE </w:t>
              </w:r>
              <w:proofErr w:type="spellStart"/>
              <w:r w:rsidRPr="00FB2CE5">
                <w:t>relay</w:t>
              </w:r>
              <w:proofErr w:type="spellEnd"/>
            </w:ins>
          </w:p>
        </w:tc>
      </w:tr>
      <w:tr w:rsidR="00D63AC1" w14:paraId="181C351E" w14:textId="77777777">
        <w:trPr>
          <w:ins w:id="1521" w:author="Sharma, Vivek" w:date="2020-08-20T11:58:00Z"/>
        </w:trPr>
        <w:tc>
          <w:tcPr>
            <w:tcW w:w="1358" w:type="dxa"/>
          </w:tcPr>
          <w:p w14:paraId="181C351B" w14:textId="77777777" w:rsidR="00D63AC1" w:rsidRDefault="0006458C">
            <w:pPr>
              <w:jc w:val="center"/>
              <w:rPr>
                <w:ins w:id="1522" w:author="Sharma, Vivek" w:date="2020-08-20T11:58:00Z"/>
              </w:rPr>
            </w:pPr>
            <w:ins w:id="1523" w:author="Sharma, Vivek" w:date="2020-08-20T11:58:00Z">
              <w:r>
                <w:t>Sony</w:t>
              </w:r>
            </w:ins>
          </w:p>
        </w:tc>
        <w:tc>
          <w:tcPr>
            <w:tcW w:w="1337" w:type="dxa"/>
          </w:tcPr>
          <w:p w14:paraId="181C351C" w14:textId="77777777" w:rsidR="00D63AC1" w:rsidRDefault="0006458C">
            <w:pPr>
              <w:rPr>
                <w:ins w:id="1524" w:author="Sharma, Vivek" w:date="2020-08-20T11:58:00Z"/>
              </w:rPr>
            </w:pPr>
            <w:ins w:id="1525" w:author="Sharma, Vivek" w:date="2020-08-20T11:58:00Z">
              <w:r>
                <w:t>a) b) c)</w:t>
              </w:r>
            </w:ins>
          </w:p>
        </w:tc>
        <w:tc>
          <w:tcPr>
            <w:tcW w:w="6934" w:type="dxa"/>
          </w:tcPr>
          <w:p w14:paraId="181C351D" w14:textId="77777777" w:rsidR="00D63AC1" w:rsidRDefault="00D63AC1">
            <w:pPr>
              <w:pStyle w:val="CommentText"/>
              <w:rPr>
                <w:ins w:id="1526" w:author="Sharma, Vivek" w:date="2020-08-20T11:58:00Z"/>
              </w:rPr>
            </w:pPr>
          </w:p>
        </w:tc>
      </w:tr>
      <w:tr w:rsidR="00D63AC1" w14:paraId="181C3522" w14:textId="77777777">
        <w:trPr>
          <w:ins w:id="1527" w:author="ZTE - Boyuan" w:date="2020-08-20T22:00:00Z"/>
        </w:trPr>
        <w:tc>
          <w:tcPr>
            <w:tcW w:w="1358" w:type="dxa"/>
          </w:tcPr>
          <w:p w14:paraId="181C351F" w14:textId="77777777" w:rsidR="00D63AC1" w:rsidRDefault="0006458C">
            <w:pPr>
              <w:jc w:val="center"/>
              <w:rPr>
                <w:ins w:id="1528" w:author="ZTE - Boyuan" w:date="2020-08-20T22:00:00Z"/>
                <w:rFonts w:eastAsia="SimSun"/>
              </w:rPr>
            </w:pPr>
            <w:ins w:id="1529" w:author="ZTE - Boyuan" w:date="2020-08-20T22:00:00Z">
              <w:r>
                <w:rPr>
                  <w:rFonts w:eastAsia="SimSun" w:hint="eastAsia"/>
                  <w:lang w:val="en-US"/>
                </w:rPr>
                <w:t>ZTE</w:t>
              </w:r>
            </w:ins>
          </w:p>
        </w:tc>
        <w:tc>
          <w:tcPr>
            <w:tcW w:w="1337" w:type="dxa"/>
          </w:tcPr>
          <w:p w14:paraId="181C3520" w14:textId="77777777" w:rsidR="00D63AC1" w:rsidRDefault="0006458C">
            <w:pPr>
              <w:rPr>
                <w:ins w:id="1530" w:author="ZTE - Boyuan" w:date="2020-08-20T22:00:00Z"/>
                <w:rFonts w:eastAsia="SimSun"/>
              </w:rPr>
            </w:pPr>
            <w:ins w:id="1531" w:author="ZTE - Boyuan" w:date="2020-08-20T22:00:00Z">
              <w:r>
                <w:rPr>
                  <w:rFonts w:eastAsia="SimSun" w:hint="eastAsia"/>
                  <w:lang w:val="en-US"/>
                </w:rPr>
                <w:t>All</w:t>
              </w:r>
            </w:ins>
          </w:p>
        </w:tc>
        <w:tc>
          <w:tcPr>
            <w:tcW w:w="6934" w:type="dxa"/>
          </w:tcPr>
          <w:p w14:paraId="181C3521" w14:textId="77777777" w:rsidR="00D63AC1" w:rsidRPr="00FB2CE5" w:rsidRDefault="0006458C">
            <w:pPr>
              <w:pStyle w:val="CommentText"/>
              <w:rPr>
                <w:ins w:id="1532" w:author="ZTE - Boyuan" w:date="2020-08-20T22:00:00Z"/>
                <w:rFonts w:eastAsia="SimSun"/>
                <w:lang w:val="en-US"/>
                <w:rPrChange w:id="1533" w:author="Fraunhofer" w:date="2020-08-26T11:41:00Z">
                  <w:rPr>
                    <w:ins w:id="1534" w:author="ZTE - Boyuan" w:date="2020-08-20T22:00:00Z"/>
                    <w:rFonts w:eastAsia="SimSun"/>
                  </w:rPr>
                </w:rPrChange>
              </w:rPr>
            </w:pPr>
            <w:ins w:id="1535" w:author="ZTE - Boyuan" w:date="2020-08-20T22:00:00Z">
              <w:r>
                <w:rPr>
                  <w:rFonts w:eastAsia="SimSun" w:hint="eastAsia"/>
                  <w:lang w:val="en-US"/>
                </w:rPr>
                <w:t xml:space="preserve">The coverage scenario should be decoupled with UE </w:t>
              </w:r>
            </w:ins>
            <w:ins w:id="1536" w:author="ZTE - Boyuan" w:date="2020-08-20T22:01:00Z">
              <w:r>
                <w:rPr>
                  <w:rFonts w:eastAsia="SimSun" w:hint="eastAsia"/>
                  <w:lang w:val="en-US"/>
                </w:rPr>
                <w:t>to UE relay.</w:t>
              </w:r>
            </w:ins>
          </w:p>
        </w:tc>
      </w:tr>
      <w:tr w:rsidR="00D63AC1" w14:paraId="181C3526" w14:textId="77777777">
        <w:trPr>
          <w:ins w:id="1537" w:author="Nokia (GWO)" w:date="2020-08-20T16:26:00Z"/>
        </w:trPr>
        <w:tc>
          <w:tcPr>
            <w:tcW w:w="1358" w:type="dxa"/>
          </w:tcPr>
          <w:p w14:paraId="181C3523" w14:textId="77777777" w:rsidR="00D63AC1" w:rsidRDefault="0006458C">
            <w:pPr>
              <w:jc w:val="center"/>
              <w:rPr>
                <w:ins w:id="1538" w:author="Nokia (GWO)" w:date="2020-08-20T16:26:00Z"/>
                <w:rFonts w:eastAsia="SimSun"/>
              </w:rPr>
            </w:pPr>
            <w:ins w:id="1539" w:author="Nokia (GWO)" w:date="2020-08-20T16:26:00Z">
              <w:r>
                <w:rPr>
                  <w:rFonts w:eastAsia="SimSun"/>
                </w:rPr>
                <w:t>Nokia</w:t>
              </w:r>
            </w:ins>
          </w:p>
        </w:tc>
        <w:tc>
          <w:tcPr>
            <w:tcW w:w="1337" w:type="dxa"/>
          </w:tcPr>
          <w:p w14:paraId="181C3524" w14:textId="77777777" w:rsidR="00D63AC1" w:rsidRDefault="0006458C">
            <w:pPr>
              <w:rPr>
                <w:ins w:id="1540" w:author="Nokia (GWO)" w:date="2020-08-20T16:26:00Z"/>
                <w:rFonts w:eastAsia="SimSun"/>
              </w:rPr>
            </w:pPr>
            <w:ins w:id="1541" w:author="Nokia (GWO)" w:date="2020-08-20T16:26:00Z">
              <w:r>
                <w:t>a) and b) and c)</w:t>
              </w:r>
            </w:ins>
          </w:p>
        </w:tc>
        <w:tc>
          <w:tcPr>
            <w:tcW w:w="6934" w:type="dxa"/>
          </w:tcPr>
          <w:p w14:paraId="181C3525" w14:textId="77777777" w:rsidR="00D63AC1" w:rsidRDefault="00D63AC1">
            <w:pPr>
              <w:pStyle w:val="CommentText"/>
              <w:rPr>
                <w:ins w:id="1542" w:author="Nokia (GWO)" w:date="2020-08-20T16:26:00Z"/>
                <w:rFonts w:eastAsia="SimSun"/>
              </w:rPr>
            </w:pPr>
          </w:p>
        </w:tc>
      </w:tr>
      <w:tr w:rsidR="00D63AC1" w14:paraId="181C352A" w14:textId="77777777">
        <w:trPr>
          <w:ins w:id="1543" w:author="Fraunhofer" w:date="2020-08-20T17:19:00Z"/>
        </w:trPr>
        <w:tc>
          <w:tcPr>
            <w:tcW w:w="1358" w:type="dxa"/>
          </w:tcPr>
          <w:p w14:paraId="181C3527" w14:textId="77777777" w:rsidR="00D63AC1" w:rsidRDefault="0006458C">
            <w:pPr>
              <w:jc w:val="center"/>
              <w:rPr>
                <w:ins w:id="1544" w:author="Fraunhofer" w:date="2020-08-20T17:19:00Z"/>
                <w:rFonts w:eastAsia="SimSun"/>
              </w:rPr>
            </w:pPr>
            <w:ins w:id="1545" w:author="Fraunhofer" w:date="2020-08-20T17:20:00Z">
              <w:r>
                <w:t>Fraunhofer</w:t>
              </w:r>
            </w:ins>
          </w:p>
        </w:tc>
        <w:tc>
          <w:tcPr>
            <w:tcW w:w="1337" w:type="dxa"/>
          </w:tcPr>
          <w:p w14:paraId="181C3528" w14:textId="77777777" w:rsidR="00D63AC1" w:rsidRDefault="0006458C">
            <w:pPr>
              <w:rPr>
                <w:ins w:id="1546" w:author="Fraunhofer" w:date="2020-08-20T17:19:00Z"/>
              </w:rPr>
            </w:pPr>
            <w:ins w:id="1547" w:author="Fraunhofer" w:date="2020-08-20T17:20:00Z">
              <w:r>
                <w:t>a), b), c)</w:t>
              </w:r>
            </w:ins>
          </w:p>
        </w:tc>
        <w:tc>
          <w:tcPr>
            <w:tcW w:w="6934" w:type="dxa"/>
          </w:tcPr>
          <w:p w14:paraId="181C3529" w14:textId="77777777" w:rsidR="00D63AC1" w:rsidRPr="00FB2CE5" w:rsidRDefault="0006458C">
            <w:pPr>
              <w:pStyle w:val="CommentText"/>
              <w:keepLines/>
              <w:spacing w:line="259" w:lineRule="auto"/>
              <w:ind w:left="1702" w:hanging="1418"/>
              <w:rPr>
                <w:ins w:id="1548" w:author="Fraunhofer" w:date="2020-08-20T17:19:00Z"/>
                <w:rFonts w:eastAsia="SimSun"/>
                <w:lang w:val="en-US"/>
                <w:rPrChange w:id="1549" w:author="Fraunhofer" w:date="2020-08-26T11:41:00Z">
                  <w:rPr>
                    <w:ins w:id="1550" w:author="Fraunhofer" w:date="2020-08-20T17:19:00Z"/>
                    <w:rFonts w:eastAsia="SimSun"/>
                  </w:rPr>
                </w:rPrChange>
              </w:rPr>
            </w:pPr>
            <w:ins w:id="1551" w:author="Fraunhofer" w:date="2020-08-20T17:20:00Z">
              <w:r>
                <w:rPr>
                  <w:lang w:val="en-US"/>
                </w:rPr>
                <w:t>All choices are important: b) and c)</w:t>
              </w:r>
              <w:r w:rsidRPr="00FB2CE5">
                <w:t xml:space="preserve"> </w:t>
              </w:r>
              <w:proofErr w:type="spellStart"/>
              <w:r w:rsidRPr="00FB2CE5">
                <w:t>are</w:t>
              </w:r>
              <w:proofErr w:type="spellEnd"/>
              <w:r w:rsidRPr="00FB2CE5">
                <w:t xml:space="preserve"> </w:t>
              </w:r>
              <w:proofErr w:type="spellStart"/>
              <w:r w:rsidRPr="00FB2CE5">
                <w:t>both</w:t>
              </w:r>
              <w:proofErr w:type="spellEnd"/>
              <w:r w:rsidRPr="00FB2CE5">
                <w:t xml:space="preserve"> essen</w:t>
              </w:r>
              <w:proofErr w:type="spellStart"/>
              <w:r>
                <w:rPr>
                  <w:lang w:val="en-US"/>
                </w:rPr>
                <w:t>tial</w:t>
              </w:r>
              <w:proofErr w:type="spellEnd"/>
              <w:r>
                <w:rPr>
                  <w:lang w:val="en-US"/>
                </w:rPr>
                <w:t xml:space="preserve"> for coverage enhancement; a) mostly for power efficiency</w:t>
              </w:r>
            </w:ins>
          </w:p>
        </w:tc>
      </w:tr>
      <w:tr w:rsidR="00D63AC1" w14:paraId="181C352E" w14:textId="77777777">
        <w:trPr>
          <w:ins w:id="1552" w:author="Samsung_Hyunjeong Kang" w:date="2020-08-21T01:14:00Z"/>
        </w:trPr>
        <w:tc>
          <w:tcPr>
            <w:tcW w:w="1358" w:type="dxa"/>
          </w:tcPr>
          <w:p w14:paraId="181C352B" w14:textId="77777777" w:rsidR="00D63AC1" w:rsidRDefault="0006458C">
            <w:pPr>
              <w:jc w:val="center"/>
              <w:rPr>
                <w:ins w:id="1553" w:author="Samsung_Hyunjeong Kang" w:date="2020-08-21T01:14:00Z"/>
              </w:rPr>
            </w:pPr>
            <w:ins w:id="1554" w:author="Samsung_Hyunjeong Kang" w:date="2020-08-21T01:14:00Z">
              <w:r>
                <w:rPr>
                  <w:rFonts w:eastAsia="Malgun Gothic" w:hint="eastAsia"/>
                </w:rPr>
                <w:t>Samsung</w:t>
              </w:r>
            </w:ins>
          </w:p>
        </w:tc>
        <w:tc>
          <w:tcPr>
            <w:tcW w:w="1337" w:type="dxa"/>
          </w:tcPr>
          <w:p w14:paraId="181C352C" w14:textId="77777777" w:rsidR="00D63AC1" w:rsidRDefault="0006458C">
            <w:pPr>
              <w:rPr>
                <w:ins w:id="1555" w:author="Samsung_Hyunjeong Kang" w:date="2020-08-21T01:14:00Z"/>
              </w:rPr>
            </w:pPr>
            <w:ins w:id="1556" w:author="Samsung_Hyunjeong Kang" w:date="2020-08-21T01:14:00Z">
              <w:r>
                <w:rPr>
                  <w:rFonts w:eastAsia="Malgun Gothic"/>
                </w:rPr>
                <w:t>a), b), c)</w:t>
              </w:r>
            </w:ins>
          </w:p>
        </w:tc>
        <w:tc>
          <w:tcPr>
            <w:tcW w:w="6934" w:type="dxa"/>
          </w:tcPr>
          <w:p w14:paraId="181C352D" w14:textId="77777777" w:rsidR="00D63AC1" w:rsidRDefault="00D63AC1">
            <w:pPr>
              <w:pStyle w:val="CommentText"/>
              <w:rPr>
                <w:ins w:id="1557" w:author="Samsung_Hyunjeong Kang" w:date="2020-08-21T01:14:00Z"/>
              </w:rPr>
            </w:pPr>
          </w:p>
        </w:tc>
      </w:tr>
      <w:tr w:rsidR="00D63AC1" w14:paraId="181C3532" w14:textId="77777777">
        <w:trPr>
          <w:ins w:id="1558" w:author="Convida" w:date="2020-08-20T15:26:00Z"/>
        </w:trPr>
        <w:tc>
          <w:tcPr>
            <w:tcW w:w="1358" w:type="dxa"/>
          </w:tcPr>
          <w:p w14:paraId="181C352F" w14:textId="77777777" w:rsidR="00D63AC1" w:rsidRDefault="0006458C">
            <w:pPr>
              <w:jc w:val="center"/>
              <w:rPr>
                <w:ins w:id="1559" w:author="Convida" w:date="2020-08-20T15:26:00Z"/>
                <w:rFonts w:eastAsia="Malgun Gothic"/>
              </w:rPr>
            </w:pPr>
            <w:ins w:id="1560" w:author="Convida" w:date="2020-08-20T15:26:00Z">
              <w:r>
                <w:t>Convida</w:t>
              </w:r>
            </w:ins>
          </w:p>
        </w:tc>
        <w:tc>
          <w:tcPr>
            <w:tcW w:w="1337" w:type="dxa"/>
          </w:tcPr>
          <w:p w14:paraId="181C3530" w14:textId="77777777" w:rsidR="00D63AC1" w:rsidRPr="00FB2CE5" w:rsidRDefault="0006458C">
            <w:pPr>
              <w:rPr>
                <w:ins w:id="1561" w:author="Convida" w:date="2020-08-20T15:26:00Z"/>
                <w:rFonts w:eastAsia="Malgun Gothic"/>
                <w:lang w:val="en-US"/>
                <w:rPrChange w:id="1562" w:author="Fraunhofer" w:date="2020-08-26T11:41:00Z">
                  <w:rPr>
                    <w:ins w:id="1563" w:author="Convida" w:date="2020-08-20T15:26:00Z"/>
                    <w:rFonts w:eastAsia="Malgun Gothic"/>
                  </w:rPr>
                </w:rPrChange>
              </w:rPr>
            </w:pPr>
            <w:ins w:id="1564" w:author="Convida" w:date="2020-08-20T15:26:00Z">
              <w:r w:rsidRPr="00FB2CE5">
                <w:t xml:space="preserve">a), c), b) See </w:t>
              </w:r>
              <w:proofErr w:type="spellStart"/>
              <w:r w:rsidRPr="00FB2CE5">
                <w:t>comment</w:t>
              </w:r>
              <w:proofErr w:type="spellEnd"/>
            </w:ins>
          </w:p>
        </w:tc>
        <w:tc>
          <w:tcPr>
            <w:tcW w:w="6934" w:type="dxa"/>
          </w:tcPr>
          <w:p w14:paraId="181C3531" w14:textId="77777777" w:rsidR="00D63AC1" w:rsidRPr="00FB2CE5" w:rsidRDefault="0006458C">
            <w:pPr>
              <w:pStyle w:val="CommentText"/>
              <w:rPr>
                <w:ins w:id="1565" w:author="Convida" w:date="2020-08-20T15:26:00Z"/>
                <w:lang w:val="en-US"/>
                <w:rPrChange w:id="1566" w:author="Fraunhofer" w:date="2020-08-26T11:41:00Z">
                  <w:rPr>
                    <w:ins w:id="1567" w:author="Convida" w:date="2020-08-20T15:26:00Z"/>
                  </w:rPr>
                </w:rPrChange>
              </w:rPr>
            </w:pPr>
            <w:ins w:id="1568" w:author="Convida" w:date="2020-08-20T15:26:00Z">
              <w:r w:rsidRPr="00FB2CE5">
                <w:t xml:space="preserve">b)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depriotized</w:t>
              </w:r>
              <w:proofErr w:type="spellEnd"/>
              <w:r w:rsidRPr="00FB2CE5">
                <w:t xml:space="preserve"> i.e. </w:t>
              </w:r>
              <w:proofErr w:type="spellStart"/>
              <w:r w:rsidRPr="00FB2CE5">
                <w:t>only</w:t>
              </w:r>
              <w:proofErr w:type="spellEnd"/>
              <w:r w:rsidRPr="00FB2CE5">
                <w:t xml:space="preserve"> </w:t>
              </w:r>
              <w:proofErr w:type="spellStart"/>
              <w:r w:rsidRPr="00FB2CE5">
                <w:t>supported</w:t>
              </w:r>
              <w:proofErr w:type="spellEnd"/>
              <w:r w:rsidRPr="00FB2CE5">
                <w:t xml:space="preserve"> </w:t>
              </w:r>
              <w:proofErr w:type="spellStart"/>
              <w:r w:rsidRPr="00FB2CE5">
                <w:t>is</w:t>
              </w:r>
              <w:proofErr w:type="spellEnd"/>
              <w:r w:rsidRPr="00FB2CE5">
                <w:t xml:space="preserve"> time </w:t>
              </w:r>
              <w:proofErr w:type="spellStart"/>
              <w:r w:rsidRPr="00FB2CE5">
                <w:t>allowed</w:t>
              </w:r>
              <w:proofErr w:type="spellEnd"/>
              <w:r w:rsidRPr="00FB2CE5">
                <w:t xml:space="preserve"> and </w:t>
              </w:r>
              <w:proofErr w:type="spellStart"/>
              <w:r w:rsidRPr="00FB2CE5">
                <w:t>there</w:t>
              </w:r>
              <w:proofErr w:type="spellEnd"/>
              <w:r w:rsidRPr="00FB2CE5">
                <w:t xml:space="preserve"> </w:t>
              </w:r>
              <w:proofErr w:type="spellStart"/>
              <w:r w:rsidRPr="00FB2CE5">
                <w:t>is</w:t>
              </w:r>
              <w:proofErr w:type="spellEnd"/>
              <w:r w:rsidRPr="00FB2CE5">
                <w:t xml:space="preserve"> a design </w:t>
              </w:r>
              <w:proofErr w:type="spellStart"/>
              <w:r w:rsidRPr="00FB2CE5">
                <w:t>commonality</w:t>
              </w:r>
              <w:proofErr w:type="spellEnd"/>
              <w:r w:rsidRPr="00FB2CE5">
                <w:t xml:space="preserve"> </w:t>
              </w:r>
              <w:proofErr w:type="spellStart"/>
              <w:r w:rsidRPr="00FB2CE5">
                <w:t>with</w:t>
              </w:r>
              <w:proofErr w:type="spellEnd"/>
              <w:r w:rsidRPr="00FB2CE5">
                <w:t xml:space="preserve"> a) </w:t>
              </w:r>
              <w:proofErr w:type="spellStart"/>
              <w:r w:rsidRPr="00FB2CE5">
                <w:t>or</w:t>
              </w:r>
              <w:proofErr w:type="spellEnd"/>
              <w:r w:rsidRPr="00FB2CE5">
                <w:t xml:space="preserve"> c) </w:t>
              </w:r>
              <w:proofErr w:type="spellStart"/>
              <w:r w:rsidRPr="00FB2CE5">
                <w:t>tha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re-used</w:t>
              </w:r>
              <w:proofErr w:type="spellEnd"/>
              <w:r w:rsidRPr="00FB2CE5">
                <w:t xml:space="preserve"> </w:t>
              </w:r>
              <w:proofErr w:type="spellStart"/>
              <w:r w:rsidRPr="00FB2CE5">
                <w:t>as</w:t>
              </w:r>
              <w:proofErr w:type="spellEnd"/>
              <w:r w:rsidRPr="00FB2CE5">
                <w:t xml:space="preserve"> </w:t>
              </w:r>
              <w:proofErr w:type="spellStart"/>
              <w:r w:rsidRPr="00FB2CE5">
                <w:t>much</w:t>
              </w:r>
              <w:proofErr w:type="spellEnd"/>
              <w:r w:rsidRPr="00FB2CE5">
                <w:t xml:space="preserve"> </w:t>
              </w:r>
              <w:proofErr w:type="spellStart"/>
              <w:r w:rsidRPr="00FB2CE5">
                <w:t>as</w:t>
              </w:r>
              <w:proofErr w:type="spellEnd"/>
              <w:r w:rsidRPr="00FB2CE5">
                <w:t xml:space="preserve"> possible.</w:t>
              </w:r>
            </w:ins>
          </w:p>
        </w:tc>
      </w:tr>
      <w:tr w:rsidR="00D63AC1" w14:paraId="181C3536" w14:textId="77777777">
        <w:trPr>
          <w:ins w:id="1569" w:author="Interdigital" w:date="2020-08-20T18:19:00Z"/>
        </w:trPr>
        <w:tc>
          <w:tcPr>
            <w:tcW w:w="1358" w:type="dxa"/>
          </w:tcPr>
          <w:p w14:paraId="181C3533" w14:textId="77777777" w:rsidR="00D63AC1" w:rsidRDefault="0006458C">
            <w:pPr>
              <w:jc w:val="center"/>
              <w:rPr>
                <w:ins w:id="1570" w:author="Interdigital" w:date="2020-08-20T18:19:00Z"/>
              </w:rPr>
            </w:pPr>
            <w:ins w:id="1571" w:author="Interdigital" w:date="2020-08-20T18:19:00Z">
              <w:r w:rsidRPr="00FB2CE5">
                <w:br/>
              </w:r>
              <w:proofErr w:type="spellStart"/>
              <w:r>
                <w:t>Futurewei</w:t>
              </w:r>
              <w:proofErr w:type="spellEnd"/>
            </w:ins>
          </w:p>
        </w:tc>
        <w:tc>
          <w:tcPr>
            <w:tcW w:w="1337" w:type="dxa"/>
          </w:tcPr>
          <w:p w14:paraId="181C3534" w14:textId="77777777" w:rsidR="00D63AC1" w:rsidRDefault="0006458C">
            <w:pPr>
              <w:rPr>
                <w:ins w:id="1572" w:author="Interdigital" w:date="2020-08-20T18:19:00Z"/>
              </w:rPr>
            </w:pPr>
            <w:ins w:id="1573" w:author="Interdigital" w:date="2020-08-20T18:19:00Z">
              <w:r>
                <w:t>a), b), c)</w:t>
              </w:r>
            </w:ins>
          </w:p>
        </w:tc>
        <w:tc>
          <w:tcPr>
            <w:tcW w:w="6934" w:type="dxa"/>
          </w:tcPr>
          <w:p w14:paraId="181C3535" w14:textId="77777777" w:rsidR="00D63AC1" w:rsidRDefault="00D63AC1">
            <w:pPr>
              <w:pStyle w:val="CommentText"/>
              <w:rPr>
                <w:ins w:id="1574" w:author="Interdigital" w:date="2020-08-20T18:19:00Z"/>
              </w:rPr>
            </w:pPr>
          </w:p>
        </w:tc>
      </w:tr>
      <w:tr w:rsidR="00D63AC1" w14:paraId="181C353A" w14:textId="77777777">
        <w:trPr>
          <w:ins w:id="1575" w:author="Spreadtrum Communications" w:date="2020-08-21T07:43:00Z"/>
        </w:trPr>
        <w:tc>
          <w:tcPr>
            <w:tcW w:w="1358" w:type="dxa"/>
          </w:tcPr>
          <w:p w14:paraId="181C3537" w14:textId="77777777" w:rsidR="00D63AC1" w:rsidRDefault="0006458C">
            <w:pPr>
              <w:jc w:val="center"/>
              <w:rPr>
                <w:ins w:id="1576" w:author="Spreadtrum Communications" w:date="2020-08-21T07:43:00Z"/>
              </w:rPr>
            </w:pPr>
            <w:proofErr w:type="spellStart"/>
            <w:ins w:id="1577" w:author="Spreadtrum Communications" w:date="2020-08-21T07:43:00Z">
              <w:r>
                <w:t>Spreadtrum</w:t>
              </w:r>
              <w:proofErr w:type="spellEnd"/>
            </w:ins>
          </w:p>
        </w:tc>
        <w:tc>
          <w:tcPr>
            <w:tcW w:w="1337" w:type="dxa"/>
          </w:tcPr>
          <w:p w14:paraId="181C3538" w14:textId="77777777" w:rsidR="00D63AC1" w:rsidRDefault="0006458C">
            <w:pPr>
              <w:rPr>
                <w:ins w:id="1578" w:author="Spreadtrum Communications" w:date="2020-08-21T07:43:00Z"/>
              </w:rPr>
            </w:pPr>
            <w:proofErr w:type="gramStart"/>
            <w:ins w:id="1579" w:author="Spreadtrum Communications" w:date="2020-08-21T07:43:00Z">
              <w:r>
                <w:t>a)-</w:t>
              </w:r>
              <w:proofErr w:type="gramEnd"/>
              <w:r>
                <w:t>b)-c)</w:t>
              </w:r>
            </w:ins>
          </w:p>
        </w:tc>
        <w:tc>
          <w:tcPr>
            <w:tcW w:w="6934" w:type="dxa"/>
          </w:tcPr>
          <w:p w14:paraId="181C3539" w14:textId="77777777" w:rsidR="00D63AC1" w:rsidRDefault="00D63AC1">
            <w:pPr>
              <w:pStyle w:val="CommentText"/>
              <w:rPr>
                <w:ins w:id="1580" w:author="Spreadtrum Communications" w:date="2020-08-21T07:43:00Z"/>
              </w:rPr>
            </w:pPr>
          </w:p>
        </w:tc>
      </w:tr>
      <w:tr w:rsidR="00D63AC1" w14:paraId="181C353E" w14:textId="77777777">
        <w:trPr>
          <w:ins w:id="1581" w:author="Jianming, Wu/ジャンミン ウー" w:date="2020-08-21T10:11:00Z"/>
        </w:trPr>
        <w:tc>
          <w:tcPr>
            <w:tcW w:w="1358" w:type="dxa"/>
          </w:tcPr>
          <w:p w14:paraId="181C353B" w14:textId="77777777" w:rsidR="00D63AC1" w:rsidRDefault="0006458C">
            <w:pPr>
              <w:rPr>
                <w:ins w:id="1582" w:author="Jianming, Wu/ジャンミン ウー" w:date="2020-08-21T10:11:00Z"/>
              </w:rPr>
            </w:pPr>
            <w:ins w:id="1583" w:author="Jianming, Wu/ジャンミン ウー" w:date="2020-08-21T10:11:00Z">
              <w:r>
                <w:rPr>
                  <w:rFonts w:eastAsia="Yu Mincho" w:hint="eastAsia"/>
                </w:rPr>
                <w:t>F</w:t>
              </w:r>
              <w:r>
                <w:rPr>
                  <w:rFonts w:eastAsia="Yu Mincho"/>
                </w:rPr>
                <w:t>ujitsu</w:t>
              </w:r>
            </w:ins>
          </w:p>
        </w:tc>
        <w:tc>
          <w:tcPr>
            <w:tcW w:w="1337" w:type="dxa"/>
          </w:tcPr>
          <w:p w14:paraId="181C353C" w14:textId="77777777" w:rsidR="00D63AC1" w:rsidRDefault="0006458C">
            <w:pPr>
              <w:rPr>
                <w:ins w:id="1584" w:author="Jianming, Wu/ジャンミン ウー" w:date="2020-08-21T10:11:00Z"/>
                <w:rFonts w:eastAsia="Yu Mincho"/>
              </w:rPr>
            </w:pPr>
            <w:ins w:id="1585" w:author="Jianming, Wu/ジャンミン ウー" w:date="2020-08-21T10:11:00Z">
              <w:r>
                <w:rPr>
                  <w:rFonts w:eastAsia="Yu Mincho" w:hint="eastAsia"/>
                </w:rPr>
                <w:t>a</w:t>
              </w:r>
              <w:r>
                <w:rPr>
                  <w:rFonts w:eastAsia="Yu Mincho"/>
                </w:rPr>
                <w:t>), b) and c)</w:t>
              </w:r>
            </w:ins>
          </w:p>
        </w:tc>
        <w:tc>
          <w:tcPr>
            <w:tcW w:w="6934" w:type="dxa"/>
          </w:tcPr>
          <w:p w14:paraId="181C353D" w14:textId="77777777" w:rsidR="00D63AC1" w:rsidRDefault="0006458C">
            <w:pPr>
              <w:rPr>
                <w:ins w:id="1586" w:author="Jianming, Wu/ジャンミン ウー" w:date="2020-08-21T10:11:00Z"/>
                <w:rFonts w:eastAsia="Yu Mincho"/>
              </w:rPr>
            </w:pPr>
            <w:proofErr w:type="spellStart"/>
            <w:ins w:id="1587" w:author="Jianming, Wu/ジャンミン ウー" w:date="2020-08-21T10:11:00Z">
              <w:r w:rsidRPr="00FB2CE5">
                <w:rPr>
                  <w:rFonts w:eastAsia="Yu Mincho"/>
                </w:rPr>
                <w:t>We</w:t>
              </w:r>
              <w:proofErr w:type="spellEnd"/>
              <w:r w:rsidRPr="00FB2CE5">
                <w:rPr>
                  <w:rFonts w:eastAsia="Yu Mincho"/>
                </w:rPr>
                <w:t xml:space="preserve"> </w:t>
              </w:r>
              <w:proofErr w:type="spellStart"/>
              <w:r w:rsidRPr="00FB2CE5">
                <w:rPr>
                  <w:rFonts w:eastAsia="Yu Mincho"/>
                </w:rPr>
                <w:t>believe</w:t>
              </w:r>
              <w:proofErr w:type="spellEnd"/>
              <w:r w:rsidRPr="00FB2CE5">
                <w:rPr>
                  <w:rFonts w:eastAsia="Yu Mincho"/>
                </w:rPr>
                <w:t xml:space="preserve"> </w:t>
              </w:r>
              <w:proofErr w:type="spellStart"/>
              <w:r w:rsidRPr="00FB2CE5">
                <w:rPr>
                  <w:rFonts w:eastAsia="Yu Mincho"/>
                </w:rPr>
                <w:t>that</w:t>
              </w:r>
              <w:proofErr w:type="spellEnd"/>
              <w:r w:rsidRPr="00FB2CE5">
                <w:rPr>
                  <w:rFonts w:eastAsia="Yu Mincho"/>
                </w:rPr>
                <w:t xml:space="preserve">, b) </w:t>
              </w:r>
              <w:proofErr w:type="spellStart"/>
              <w:r w:rsidRPr="00FB2CE5">
                <w:rPr>
                  <w:rFonts w:eastAsia="Yu Mincho"/>
                </w:rPr>
                <w:t>should</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in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scope</w:t>
              </w:r>
              <w:proofErr w:type="spellEnd"/>
              <w:r w:rsidRPr="00FB2CE5">
                <w:rPr>
                  <w:rFonts w:eastAsia="Yu Mincho"/>
                </w:rPr>
                <w:t xml:space="preserve">. </w:t>
              </w:r>
              <w:proofErr w:type="spellStart"/>
              <w:r w:rsidRPr="00FB2CE5">
                <w:rPr>
                  <w:rFonts w:eastAsia="Yu Mincho"/>
                </w:rPr>
                <w:t>Based</w:t>
              </w:r>
              <w:proofErr w:type="spellEnd"/>
              <w:r w:rsidRPr="00FB2CE5">
                <w:rPr>
                  <w:rFonts w:eastAsia="Yu Mincho"/>
                </w:rPr>
                <w:t xml:space="preserve"> on RAN1 </w:t>
              </w:r>
              <w:proofErr w:type="spellStart"/>
              <w:r w:rsidRPr="00FB2CE5">
                <w:rPr>
                  <w:rFonts w:eastAsia="Yu Mincho"/>
                </w:rPr>
                <w:t>simulation</w:t>
              </w:r>
              <w:proofErr w:type="spellEnd"/>
              <w:r w:rsidRPr="00FB2CE5">
                <w:rPr>
                  <w:rFonts w:eastAsia="Yu Mincho"/>
                </w:rPr>
                <w:t xml:space="preserve"> </w:t>
              </w:r>
              <w:proofErr w:type="spellStart"/>
              <w:r w:rsidRPr="00FB2CE5">
                <w:rPr>
                  <w:rFonts w:eastAsia="Yu Mincho"/>
                </w:rPr>
                <w:t>resutls</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coverage</w:t>
              </w:r>
              <w:proofErr w:type="spellEnd"/>
              <w:r w:rsidRPr="00FB2CE5">
                <w:rPr>
                  <w:rFonts w:eastAsia="Yu Mincho"/>
                </w:rPr>
                <w:t xml:space="preserve"> </w:t>
              </w:r>
              <w:proofErr w:type="spellStart"/>
              <w:r w:rsidRPr="00FB2CE5">
                <w:rPr>
                  <w:rFonts w:eastAsia="Yu Mincho"/>
                </w:rPr>
                <w:t>between</w:t>
              </w:r>
              <w:proofErr w:type="spellEnd"/>
              <w:r w:rsidRPr="00FB2CE5">
                <w:rPr>
                  <w:rFonts w:eastAsia="Yu Mincho"/>
                </w:rPr>
                <w:t xml:space="preserve"> UEs in Mode-2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about</w:t>
              </w:r>
              <w:proofErr w:type="spellEnd"/>
              <w:r w:rsidRPr="00FB2CE5">
                <w:rPr>
                  <w:rFonts w:eastAsia="Yu Mincho"/>
                </w:rPr>
                <w:t xml:space="preserve"> 200m </w:t>
              </w:r>
              <w:proofErr w:type="spellStart"/>
              <w:r w:rsidRPr="00FB2CE5">
                <w:rPr>
                  <w:rFonts w:eastAsia="Yu Mincho"/>
                </w:rPr>
                <w:t>with</w:t>
              </w:r>
              <w:proofErr w:type="spellEnd"/>
              <w:r w:rsidRPr="00FB2CE5">
                <w:rPr>
                  <w:rFonts w:eastAsia="Yu Mincho"/>
                </w:rPr>
                <w:t xml:space="preserve"> PRR </w:t>
              </w:r>
              <w:proofErr w:type="spellStart"/>
              <w:r w:rsidRPr="00FB2CE5">
                <w:rPr>
                  <w:rFonts w:eastAsia="Yu Mincho"/>
                </w:rPr>
                <w:t>of</w:t>
              </w:r>
              <w:proofErr w:type="spellEnd"/>
              <w:r w:rsidRPr="00FB2CE5">
                <w:rPr>
                  <w:rFonts w:eastAsia="Yu Mincho"/>
                </w:rPr>
                <w:t xml:space="preserve"> 99%, </w:t>
              </w:r>
              <w:proofErr w:type="spellStart"/>
              <w:r w:rsidRPr="00FB2CE5">
                <w:rPr>
                  <w:rFonts w:eastAsia="Yu Mincho"/>
                </w:rPr>
                <w:t>which</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far</w:t>
              </w:r>
              <w:proofErr w:type="spellEnd"/>
              <w:r w:rsidRPr="00FB2CE5">
                <w:rPr>
                  <w:rFonts w:eastAsia="Yu Mincho"/>
                </w:rPr>
                <w:t xml:space="preserve"> </w:t>
              </w:r>
              <w:proofErr w:type="spellStart"/>
              <w:r w:rsidRPr="00FB2CE5">
                <w:rPr>
                  <w:rFonts w:eastAsia="Yu Mincho"/>
                </w:rPr>
                <w:t>away</w:t>
              </w:r>
              <w:proofErr w:type="spellEnd"/>
              <w:r w:rsidRPr="00FB2CE5">
                <w:rPr>
                  <w:rFonts w:eastAsia="Yu Mincho"/>
                </w:rPr>
                <w:t xml:space="preserve"> </w:t>
              </w:r>
              <w:proofErr w:type="spellStart"/>
              <w:r w:rsidRPr="00FB2CE5">
                <w:rPr>
                  <w:rFonts w:eastAsia="Yu Mincho"/>
                </w:rPr>
                <w:t>from</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maximum </w:t>
              </w:r>
              <w:proofErr w:type="spellStart"/>
              <w:r w:rsidRPr="00FB2CE5">
                <w:rPr>
                  <w:rFonts w:eastAsia="Yu Mincho"/>
                </w:rPr>
                <w:t>communciation</w:t>
              </w:r>
              <w:proofErr w:type="spellEnd"/>
              <w:r w:rsidRPr="00FB2CE5">
                <w:rPr>
                  <w:rFonts w:eastAsia="Yu Mincho"/>
                </w:rPr>
                <w:t xml:space="preserve"> </w:t>
              </w:r>
              <w:proofErr w:type="spellStart"/>
              <w:r w:rsidRPr="00FB2CE5">
                <w:rPr>
                  <w:rFonts w:eastAsia="Yu Mincho"/>
                </w:rPr>
                <w:t>range</w:t>
              </w:r>
              <w:proofErr w:type="spellEnd"/>
              <w:r w:rsidRPr="00FB2CE5">
                <w:rPr>
                  <w:rFonts w:eastAsia="Yu Mincho"/>
                </w:rPr>
                <w:t xml:space="preserve"> </w:t>
              </w:r>
              <w:proofErr w:type="spellStart"/>
              <w:r w:rsidRPr="00FB2CE5">
                <w:rPr>
                  <w:rFonts w:eastAsia="Yu Mincho"/>
                </w:rPr>
                <w:t>of</w:t>
              </w:r>
              <w:proofErr w:type="spellEnd"/>
              <w:r w:rsidRPr="00FB2CE5">
                <w:rPr>
                  <w:rFonts w:eastAsia="Yu Mincho"/>
                </w:rPr>
                <w:t xml:space="preserve"> 1000m. </w:t>
              </w:r>
              <w:r>
                <w:rPr>
                  <w:rFonts w:eastAsia="Yu Mincho"/>
                </w:rPr>
                <w:t xml:space="preserve">This </w:t>
              </w:r>
              <w:proofErr w:type="spellStart"/>
              <w:r>
                <w:rPr>
                  <w:rFonts w:eastAsia="Yu Mincho"/>
                </w:rPr>
                <w:t>scenario</w:t>
              </w:r>
              <w:proofErr w:type="spellEnd"/>
              <w:r>
                <w:rPr>
                  <w:rFonts w:eastAsia="Yu Mincho"/>
                </w:rPr>
                <w:t xml:space="preserve">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improved</w:t>
              </w:r>
              <w:proofErr w:type="spellEnd"/>
              <w:r>
                <w:rPr>
                  <w:rFonts w:eastAsia="Yu Mincho"/>
                </w:rPr>
                <w:t xml:space="preserve"> </w:t>
              </w:r>
              <w:proofErr w:type="spellStart"/>
              <w:r>
                <w:rPr>
                  <w:rFonts w:eastAsia="Yu Mincho"/>
                </w:rPr>
                <w:t>by</w:t>
              </w:r>
              <w:proofErr w:type="spellEnd"/>
              <w:r>
                <w:rPr>
                  <w:rFonts w:eastAsia="Yu Mincho"/>
                </w:rPr>
                <w:t xml:space="preserve"> </w:t>
              </w:r>
              <w:proofErr w:type="spellStart"/>
              <w:r>
                <w:rPr>
                  <w:rFonts w:eastAsia="Yu Mincho"/>
                </w:rPr>
                <w:t>relay</w:t>
              </w:r>
              <w:proofErr w:type="spellEnd"/>
              <w:r>
                <w:rPr>
                  <w:rFonts w:eastAsia="Yu Mincho"/>
                </w:rPr>
                <w:t xml:space="preserve"> </w:t>
              </w:r>
              <w:proofErr w:type="spellStart"/>
              <w:r>
                <w:rPr>
                  <w:rFonts w:eastAsia="Yu Mincho"/>
                </w:rPr>
                <w:t>mechanism</w:t>
              </w:r>
              <w:proofErr w:type="spellEnd"/>
              <w:r>
                <w:rPr>
                  <w:rFonts w:eastAsia="Yu Mincho"/>
                </w:rPr>
                <w:t>.</w:t>
              </w:r>
            </w:ins>
          </w:p>
        </w:tc>
      </w:tr>
      <w:tr w:rsidR="00D63AC1" w14:paraId="181C3542" w14:textId="77777777">
        <w:trPr>
          <w:ins w:id="1588" w:author="Seungkwon Baek" w:date="2020-08-21T13:54:00Z"/>
        </w:trPr>
        <w:tc>
          <w:tcPr>
            <w:tcW w:w="1358" w:type="dxa"/>
          </w:tcPr>
          <w:p w14:paraId="181C353F" w14:textId="77777777" w:rsidR="00D63AC1" w:rsidRDefault="0006458C">
            <w:pPr>
              <w:rPr>
                <w:ins w:id="1589" w:author="Seungkwon Baek" w:date="2020-08-21T13:54:00Z"/>
                <w:rFonts w:eastAsia="Yu Mincho"/>
              </w:rPr>
            </w:pPr>
            <w:ins w:id="1590" w:author="Seungkwon Baek" w:date="2020-08-21T13:54:00Z">
              <w:r>
                <w:rPr>
                  <w:lang w:val="en-US"/>
                </w:rPr>
                <w:t>ETRI</w:t>
              </w:r>
            </w:ins>
          </w:p>
        </w:tc>
        <w:tc>
          <w:tcPr>
            <w:tcW w:w="1337" w:type="dxa"/>
          </w:tcPr>
          <w:p w14:paraId="181C3540" w14:textId="77777777" w:rsidR="00D63AC1" w:rsidRDefault="0006458C">
            <w:pPr>
              <w:rPr>
                <w:ins w:id="1591" w:author="Seungkwon Baek" w:date="2020-08-21T13:54:00Z"/>
                <w:rFonts w:eastAsia="Yu Mincho"/>
              </w:rPr>
            </w:pPr>
            <w:ins w:id="1592" w:author="Seungkwon Baek" w:date="2020-08-21T13:54:00Z">
              <w:r>
                <w:t>All (a/b/c)</w:t>
              </w:r>
            </w:ins>
          </w:p>
        </w:tc>
        <w:tc>
          <w:tcPr>
            <w:tcW w:w="6934" w:type="dxa"/>
          </w:tcPr>
          <w:p w14:paraId="181C3541" w14:textId="77777777" w:rsidR="00D63AC1" w:rsidRDefault="00D63AC1">
            <w:pPr>
              <w:rPr>
                <w:ins w:id="1593" w:author="Seungkwon Baek" w:date="2020-08-21T13:54:00Z"/>
                <w:rFonts w:eastAsia="Yu Mincho"/>
              </w:rPr>
            </w:pPr>
          </w:p>
        </w:tc>
      </w:tr>
      <w:tr w:rsidR="00D63AC1" w14:paraId="181C3547" w14:textId="77777777">
        <w:trPr>
          <w:ins w:id="1594" w:author="Apple - Zhibin Wu" w:date="2020-08-20T22:51:00Z"/>
        </w:trPr>
        <w:tc>
          <w:tcPr>
            <w:tcW w:w="1358" w:type="dxa"/>
          </w:tcPr>
          <w:p w14:paraId="181C3543" w14:textId="77777777" w:rsidR="00D63AC1" w:rsidRDefault="0006458C">
            <w:pPr>
              <w:tabs>
                <w:tab w:val="left" w:pos="436"/>
              </w:tabs>
              <w:rPr>
                <w:ins w:id="1595" w:author="Apple - Zhibin Wu" w:date="2020-08-20T22:51:00Z"/>
                <w:sz w:val="20"/>
              </w:rPr>
            </w:pPr>
            <w:ins w:id="1596" w:author="Apple - Zhibin Wu" w:date="2020-08-20T22:51:00Z">
              <w:r>
                <w:rPr>
                  <w:rFonts w:eastAsia="Yu Mincho"/>
                </w:rPr>
                <w:t>Apple</w:t>
              </w:r>
            </w:ins>
          </w:p>
        </w:tc>
        <w:tc>
          <w:tcPr>
            <w:tcW w:w="1337" w:type="dxa"/>
          </w:tcPr>
          <w:p w14:paraId="181C3544" w14:textId="77777777" w:rsidR="00D63AC1" w:rsidRDefault="0006458C">
            <w:pPr>
              <w:rPr>
                <w:ins w:id="1597" w:author="Apple - Zhibin Wu" w:date="2020-08-20T22:51:00Z"/>
              </w:rPr>
            </w:pPr>
            <w:ins w:id="1598" w:author="Apple - Zhibin Wu" w:date="2020-08-20T22:51:00Z">
              <w:r>
                <w:rPr>
                  <w:rFonts w:eastAsia="Yu Mincho"/>
                </w:rPr>
                <w:t>d</w:t>
              </w:r>
            </w:ins>
          </w:p>
        </w:tc>
        <w:tc>
          <w:tcPr>
            <w:tcW w:w="6934" w:type="dxa"/>
          </w:tcPr>
          <w:p w14:paraId="181C3545" w14:textId="77777777" w:rsidR="00D63AC1" w:rsidRPr="00FB2CE5" w:rsidRDefault="0006458C">
            <w:pPr>
              <w:rPr>
                <w:ins w:id="1599" w:author="Apple - Zhibin Wu" w:date="2020-08-20T22:51:00Z"/>
                <w:rFonts w:eastAsia="Yu Mincho"/>
                <w:lang w:val="en-US"/>
                <w:rPrChange w:id="1600" w:author="Fraunhofer" w:date="2020-08-26T11:41:00Z">
                  <w:rPr>
                    <w:ins w:id="1601" w:author="Apple - Zhibin Wu" w:date="2020-08-20T22:51:00Z"/>
                    <w:rFonts w:eastAsia="Yu Mincho"/>
                  </w:rPr>
                </w:rPrChange>
              </w:rPr>
            </w:pPr>
            <w:proofErr w:type="spellStart"/>
            <w:ins w:id="1602" w:author="Apple - Zhibin Wu" w:date="2020-08-20T22:51:00Z">
              <w:r w:rsidRPr="00FB2CE5">
                <w:rPr>
                  <w:rFonts w:eastAsia="Yu Mincho"/>
                </w:rPr>
                <w:t>For</w:t>
              </w:r>
              <w:proofErr w:type="spellEnd"/>
              <w:r w:rsidRPr="00FB2CE5">
                <w:rPr>
                  <w:rFonts w:eastAsia="Yu Mincho"/>
                </w:rPr>
                <w:t xml:space="preserve"> a), </w:t>
              </w:r>
              <w:proofErr w:type="spellStart"/>
              <w:r w:rsidRPr="00FB2CE5">
                <w:rPr>
                  <w:rFonts w:eastAsia="Yu Mincho"/>
                </w:rPr>
                <w:t>we</w:t>
              </w:r>
              <w:proofErr w:type="spellEnd"/>
              <w:r w:rsidRPr="00FB2CE5">
                <w:rPr>
                  <w:rFonts w:eastAsia="Yu Mincho"/>
                </w:rPr>
                <w:t xml:space="preserve"> do not </w:t>
              </w:r>
              <w:proofErr w:type="spellStart"/>
              <w:r w:rsidRPr="00FB2CE5">
                <w:rPr>
                  <w:rFonts w:eastAsia="Yu Mincho"/>
                </w:rPr>
                <w:t>think</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a </w:t>
              </w:r>
              <w:proofErr w:type="spellStart"/>
              <w:r w:rsidRPr="00FB2CE5">
                <w:rPr>
                  <w:rFonts w:eastAsia="Yu Mincho"/>
                </w:rPr>
                <w:t>reasonalbe</w:t>
              </w:r>
              <w:proofErr w:type="spellEnd"/>
              <w:r w:rsidRPr="00FB2CE5">
                <w:rPr>
                  <w:rFonts w:eastAsia="Yu Mincho"/>
                </w:rPr>
                <w:t xml:space="preserve"> </w:t>
              </w:r>
              <w:proofErr w:type="spellStart"/>
              <w:r w:rsidRPr="00FB2CE5">
                <w:rPr>
                  <w:rFonts w:eastAsia="Yu Mincho"/>
                </w:rPr>
                <w:t>scenario</w:t>
              </w:r>
              <w:proofErr w:type="spellEnd"/>
              <w:r w:rsidRPr="00FB2CE5">
                <w:rPr>
                  <w:rFonts w:eastAsia="Yu Mincho"/>
                </w:rPr>
                <w:t xml:space="preserve"> </w:t>
              </w:r>
              <w:proofErr w:type="spellStart"/>
              <w:r w:rsidRPr="00FB2CE5">
                <w:rPr>
                  <w:rFonts w:eastAsia="Yu Mincho"/>
                </w:rPr>
                <w:t>to</w:t>
              </w:r>
              <w:proofErr w:type="spellEnd"/>
              <w:r w:rsidRPr="00FB2CE5">
                <w:rPr>
                  <w:rFonts w:eastAsia="Yu Mincho"/>
                </w:rPr>
                <w:t xml:space="preserve"> </w:t>
              </w:r>
              <w:proofErr w:type="spellStart"/>
              <w:r w:rsidRPr="00FB2CE5">
                <w:rPr>
                  <w:rFonts w:eastAsia="Yu Mincho"/>
                </w:rPr>
                <w:t>study</w:t>
              </w:r>
              <w:proofErr w:type="spellEnd"/>
              <w:r w:rsidRPr="00FB2CE5">
                <w:rPr>
                  <w:rFonts w:eastAsia="Yu Mincho"/>
                </w:rPr>
                <w:t>.</w:t>
              </w:r>
            </w:ins>
          </w:p>
          <w:p w14:paraId="181C3546" w14:textId="77777777" w:rsidR="00D63AC1" w:rsidRPr="00FB2CE5" w:rsidRDefault="0006458C">
            <w:pPr>
              <w:rPr>
                <w:ins w:id="1603" w:author="Apple - Zhibin Wu" w:date="2020-08-20T22:51:00Z"/>
                <w:rFonts w:eastAsia="Yu Mincho"/>
                <w:lang w:val="en-US"/>
                <w:rPrChange w:id="1604" w:author="Fraunhofer" w:date="2020-08-26T11:41:00Z">
                  <w:rPr>
                    <w:ins w:id="1605" w:author="Apple - Zhibin Wu" w:date="2020-08-20T22:51:00Z"/>
                    <w:rFonts w:eastAsia="Yu Mincho"/>
                  </w:rPr>
                </w:rPrChange>
              </w:rPr>
            </w:pPr>
            <w:proofErr w:type="spellStart"/>
            <w:ins w:id="1606" w:author="Apple - Zhibin Wu" w:date="2020-08-20T22:51:00Z">
              <w:r w:rsidRPr="00FB2CE5">
                <w:rPr>
                  <w:rFonts w:eastAsia="Yu Mincho"/>
                </w:rPr>
                <w:t>Then</w:t>
              </w:r>
              <w:proofErr w:type="spellEnd"/>
              <w:r w:rsidRPr="00FB2CE5">
                <w:rPr>
                  <w:rFonts w:eastAsia="Yu Mincho"/>
                </w:rPr>
                <w:t xml:space="preserve">, </w:t>
              </w:r>
              <w:proofErr w:type="spellStart"/>
              <w:r w:rsidRPr="00FB2CE5">
                <w:rPr>
                  <w:rFonts w:eastAsia="Yu Mincho"/>
                </w:rPr>
                <w:t>we</w:t>
              </w:r>
              <w:proofErr w:type="spellEnd"/>
              <w:r w:rsidRPr="00FB2CE5">
                <w:rPr>
                  <w:rFonts w:eastAsia="Yu Mincho"/>
                </w:rPr>
                <w:t xml:space="preserve"> </w:t>
              </w:r>
              <w:proofErr w:type="spellStart"/>
              <w:r w:rsidRPr="00FB2CE5">
                <w:rPr>
                  <w:rFonts w:eastAsia="Yu Mincho"/>
                </w:rPr>
                <w:t>belive</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relay</w:t>
              </w:r>
              <w:proofErr w:type="spellEnd"/>
              <w:r w:rsidRPr="00FB2CE5">
                <w:rPr>
                  <w:rFonts w:eastAsia="Yu Mincho"/>
                </w:rPr>
                <w:t xml:space="preserve"> UE </w:t>
              </w:r>
              <w:proofErr w:type="spellStart"/>
              <w:r w:rsidRPr="00FB2CE5">
                <w:rPr>
                  <w:rFonts w:eastAsia="Yu Mincho"/>
                </w:rPr>
                <w:t>needs</w:t>
              </w:r>
              <w:proofErr w:type="spellEnd"/>
              <w:r w:rsidRPr="00FB2CE5">
                <w:rPr>
                  <w:rFonts w:eastAsia="Yu Mincho"/>
                </w:rPr>
                <w:t xml:space="preserve"> </w:t>
              </w:r>
              <w:proofErr w:type="spellStart"/>
              <w:r w:rsidRPr="00FB2CE5">
                <w:rPr>
                  <w:rFonts w:eastAsia="Yu Mincho"/>
                </w:rPr>
                <w:t>to</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in-</w:t>
              </w:r>
              <w:proofErr w:type="spellStart"/>
              <w:r w:rsidRPr="00FB2CE5">
                <w:rPr>
                  <w:rFonts w:eastAsia="Yu Mincho"/>
                </w:rPr>
                <w:t>coverage</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ensure</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Relay </w:t>
              </w:r>
              <w:proofErr w:type="spellStart"/>
              <w:r w:rsidRPr="00FB2CE5">
                <w:rPr>
                  <w:rFonts w:eastAsia="Yu Mincho"/>
                </w:rPr>
                <w:t>authorizaton</w:t>
              </w:r>
              <w:proofErr w:type="spellEnd"/>
              <w:r w:rsidRPr="00FB2CE5">
                <w:rPr>
                  <w:rFonts w:eastAsia="Yu Mincho"/>
                </w:rPr>
                <w:t>/</w:t>
              </w:r>
              <w:proofErr w:type="spellStart"/>
              <w:r w:rsidRPr="00FB2CE5">
                <w:rPr>
                  <w:rFonts w:eastAsia="Yu Mincho"/>
                </w:rPr>
                <w:t>authentication</w:t>
              </w:r>
              <w:proofErr w:type="spellEnd"/>
              <w:r w:rsidRPr="00FB2CE5">
                <w:rPr>
                  <w:rFonts w:eastAsia="Yu Mincho"/>
                </w:rPr>
                <w:t xml:space="preserve"> </w:t>
              </w:r>
              <w:proofErr w:type="spellStart"/>
              <w:r w:rsidRPr="00FB2CE5">
                <w:rPr>
                  <w:rFonts w:eastAsia="Yu Mincho"/>
                </w:rPr>
                <w:t>mechanisms</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U2N and U2U </w:t>
              </w:r>
              <w:proofErr w:type="spellStart"/>
              <w:r w:rsidRPr="00FB2CE5">
                <w:rPr>
                  <w:rFonts w:eastAsia="Yu Mincho"/>
                </w:rPr>
                <w:t>relays</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w:t>
              </w:r>
              <w:proofErr w:type="spellStart"/>
              <w:r w:rsidRPr="00FB2CE5">
                <w:rPr>
                  <w:rFonts w:eastAsia="Yu Mincho"/>
                </w:rPr>
                <w:t>common</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scenario</w:t>
              </w:r>
              <w:proofErr w:type="spellEnd"/>
              <w:r w:rsidRPr="00FB2CE5">
                <w:rPr>
                  <w:rFonts w:eastAsia="Yu Mincho"/>
                </w:rPr>
                <w:t xml:space="preserve"> b) </w:t>
              </w:r>
              <w:proofErr w:type="spellStart"/>
              <w:r w:rsidRPr="00FB2CE5">
                <w:rPr>
                  <w:rFonts w:eastAsia="Yu Mincho"/>
                </w:rPr>
                <w:t>we</w:t>
              </w:r>
              <w:proofErr w:type="spellEnd"/>
              <w:r w:rsidRPr="00FB2CE5">
                <w:rPr>
                  <w:rFonts w:eastAsia="Yu Mincho"/>
                </w:rPr>
                <w:t xml:space="preserve"> </w:t>
              </w:r>
              <w:proofErr w:type="spellStart"/>
              <w:r w:rsidRPr="00FB2CE5">
                <w:rPr>
                  <w:rFonts w:eastAsia="Yu Mincho"/>
                </w:rPr>
                <w:t>are</w:t>
              </w:r>
              <w:proofErr w:type="spellEnd"/>
              <w:r w:rsidRPr="00FB2CE5">
                <w:rPr>
                  <w:rFonts w:eastAsia="Yu Mincho"/>
                </w:rPr>
                <w:t xml:space="preserve"> not </w:t>
              </w:r>
              <w:proofErr w:type="spellStart"/>
              <w:r w:rsidRPr="00FB2CE5">
                <w:rPr>
                  <w:rFonts w:eastAsia="Yu Mincho"/>
                </w:rPr>
                <w:t>sure</w:t>
              </w:r>
              <w:proofErr w:type="spellEnd"/>
              <w:r w:rsidRPr="00FB2CE5">
                <w:rPr>
                  <w:rFonts w:eastAsia="Yu Mincho"/>
                </w:rPr>
                <w:t xml:space="preserve"> </w:t>
              </w:r>
              <w:proofErr w:type="spellStart"/>
              <w:r w:rsidRPr="00FB2CE5">
                <w:rPr>
                  <w:rFonts w:eastAsia="Yu Mincho"/>
                </w:rPr>
                <w:t>how</w:t>
              </w:r>
              <w:proofErr w:type="spellEnd"/>
              <w:r w:rsidRPr="00FB2CE5">
                <w:rPr>
                  <w:rFonts w:eastAsia="Yu Mincho"/>
                </w:rPr>
                <w:t xml:space="preserve"> remote UE </w:t>
              </w:r>
              <w:proofErr w:type="spellStart"/>
              <w:r w:rsidRPr="00FB2CE5">
                <w:rPr>
                  <w:rFonts w:eastAsia="Yu Mincho"/>
                </w:rPr>
                <w:t>authenticate</w:t>
              </w:r>
              <w:proofErr w:type="spellEnd"/>
              <w:r w:rsidRPr="00FB2CE5">
                <w:rPr>
                  <w:rFonts w:eastAsia="Yu Mincho"/>
                </w:rPr>
                <w:t xml:space="preserve"> </w:t>
              </w:r>
              <w:proofErr w:type="spellStart"/>
              <w:r w:rsidRPr="00FB2CE5">
                <w:rPr>
                  <w:rFonts w:eastAsia="Yu Mincho"/>
                </w:rPr>
                <w:t>relay’UE</w:t>
              </w:r>
              <w:proofErr w:type="spellEnd"/>
              <w:r w:rsidRPr="00FB2CE5">
                <w:rPr>
                  <w:rFonts w:eastAsia="Yu Mincho"/>
                </w:rPr>
                <w:t xml:space="preserve"> </w:t>
              </w:r>
              <w:proofErr w:type="spellStart"/>
              <w:r w:rsidRPr="00FB2CE5">
                <w:rPr>
                  <w:rFonts w:eastAsia="Yu Mincho"/>
                </w:rPr>
                <w:t>authorization</w:t>
              </w:r>
              <w:proofErr w:type="spellEnd"/>
              <w:r w:rsidRPr="00FB2CE5">
                <w:rPr>
                  <w:rFonts w:eastAsia="Yu Mincho"/>
                </w:rPr>
                <w:t xml:space="preserve"> </w:t>
              </w:r>
              <w:proofErr w:type="spellStart"/>
              <w:r w:rsidRPr="00FB2CE5">
                <w:rPr>
                  <w:rFonts w:eastAsia="Yu Mincho"/>
                </w:rPr>
                <w:t>as</w:t>
              </w:r>
              <w:proofErr w:type="spellEnd"/>
              <w:r w:rsidRPr="00FB2CE5">
                <w:rPr>
                  <w:rFonts w:eastAsia="Yu Mincho"/>
                </w:rPr>
                <w:t xml:space="preserve"> a valid </w:t>
              </w:r>
              <w:proofErr w:type="spellStart"/>
              <w:r w:rsidRPr="00FB2CE5">
                <w:rPr>
                  <w:rFonts w:eastAsia="Yu Mincho"/>
                </w:rPr>
                <w:t>relay</w:t>
              </w:r>
              <w:proofErr w:type="spellEnd"/>
              <w:r w:rsidRPr="00FB2CE5">
                <w:rPr>
                  <w:rFonts w:eastAsia="Yu Mincho"/>
                </w:rPr>
                <w:t xml:space="preserve"> </w:t>
              </w:r>
              <w:proofErr w:type="spellStart"/>
              <w:r w:rsidRPr="00FB2CE5">
                <w:rPr>
                  <w:rFonts w:eastAsia="Yu Mincho"/>
                </w:rPr>
                <w:t>without</w:t>
              </w:r>
              <w:proofErr w:type="spellEnd"/>
              <w:r w:rsidRPr="00FB2CE5">
                <w:rPr>
                  <w:rFonts w:eastAsia="Yu Mincho"/>
                </w:rPr>
                <w:t xml:space="preserve"> a Uu link.</w:t>
              </w:r>
            </w:ins>
          </w:p>
        </w:tc>
      </w:tr>
      <w:tr w:rsidR="00D63AC1" w14:paraId="181C354B" w14:textId="77777777">
        <w:trPr>
          <w:ins w:id="1607" w:author="LG" w:date="2020-08-21T16:23:00Z"/>
        </w:trPr>
        <w:tc>
          <w:tcPr>
            <w:tcW w:w="1358" w:type="dxa"/>
          </w:tcPr>
          <w:p w14:paraId="181C3548" w14:textId="77777777" w:rsidR="00D63AC1" w:rsidRDefault="0006458C">
            <w:pPr>
              <w:tabs>
                <w:tab w:val="left" w:pos="436"/>
              </w:tabs>
              <w:rPr>
                <w:ins w:id="1608" w:author="LG" w:date="2020-08-21T16:23:00Z"/>
                <w:rFonts w:eastAsia="Yu Mincho"/>
              </w:rPr>
            </w:pPr>
            <w:ins w:id="1609" w:author="LG" w:date="2020-08-21T16:23:00Z">
              <w:r>
                <w:rPr>
                  <w:rFonts w:eastAsia="Malgun Gothic" w:hint="eastAsia"/>
                </w:rPr>
                <w:t>LG</w:t>
              </w:r>
            </w:ins>
          </w:p>
        </w:tc>
        <w:tc>
          <w:tcPr>
            <w:tcW w:w="1337" w:type="dxa"/>
          </w:tcPr>
          <w:p w14:paraId="181C3549" w14:textId="77777777" w:rsidR="00D63AC1" w:rsidRDefault="0006458C">
            <w:pPr>
              <w:rPr>
                <w:ins w:id="1610" w:author="LG" w:date="2020-08-21T16:23:00Z"/>
                <w:rFonts w:eastAsia="Yu Mincho"/>
              </w:rPr>
            </w:pPr>
            <w:ins w:id="1611" w:author="LG" w:date="2020-08-21T16:23:00Z">
              <w:r>
                <w:rPr>
                  <w:rFonts w:eastAsia="Malgun Gothic"/>
                </w:rPr>
                <w:t>All</w:t>
              </w:r>
            </w:ins>
          </w:p>
        </w:tc>
        <w:tc>
          <w:tcPr>
            <w:tcW w:w="6934" w:type="dxa"/>
          </w:tcPr>
          <w:p w14:paraId="181C354A" w14:textId="77777777" w:rsidR="00D63AC1" w:rsidRPr="00FB2CE5" w:rsidRDefault="0006458C">
            <w:pPr>
              <w:rPr>
                <w:ins w:id="1612" w:author="LG" w:date="2020-08-21T16:23:00Z"/>
                <w:rFonts w:eastAsia="Yu Mincho"/>
                <w:lang w:val="en-US"/>
                <w:rPrChange w:id="1613" w:author="Fraunhofer" w:date="2020-08-26T11:41:00Z">
                  <w:rPr>
                    <w:ins w:id="1614" w:author="LG" w:date="2020-08-21T16:23:00Z"/>
                    <w:rFonts w:eastAsia="Yu Mincho"/>
                  </w:rPr>
                </w:rPrChange>
              </w:rPr>
            </w:pPr>
            <w:proofErr w:type="spellStart"/>
            <w:ins w:id="1615" w:author="LG" w:date="2020-08-21T16:23:00Z">
              <w:r w:rsidRPr="00FB2CE5">
                <w:rPr>
                  <w:rFonts w:eastAsia="Malgun Gothic"/>
                </w:rPr>
                <w:t>We</w:t>
              </w:r>
              <w:proofErr w:type="spellEnd"/>
              <w:r w:rsidRPr="00FB2CE5">
                <w:rPr>
                  <w:rFonts w:eastAsia="Malgun Gothic"/>
                </w:rPr>
                <w:t xml:space="preserve"> </w:t>
              </w:r>
              <w:proofErr w:type="spellStart"/>
              <w:r w:rsidRPr="00FB2CE5">
                <w:rPr>
                  <w:rFonts w:eastAsia="Malgun Gothic"/>
                </w:rPr>
                <w:t>slightly</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c). </w:t>
              </w:r>
              <w:proofErr w:type="spellStart"/>
              <w:r w:rsidRPr="00FB2CE5">
                <w:rPr>
                  <w:rFonts w:eastAsia="Malgun Gothic"/>
                </w:rPr>
                <w:t>We</w:t>
              </w:r>
              <w:proofErr w:type="spellEnd"/>
              <w:r w:rsidRPr="00FB2CE5">
                <w:rPr>
                  <w:rFonts w:eastAsia="Malgun Gothic"/>
                </w:rPr>
                <w:t xml:space="preserve"> </w:t>
              </w:r>
              <w:proofErr w:type="spellStart"/>
              <w:r w:rsidRPr="00FB2CE5">
                <w:rPr>
                  <w:rFonts w:eastAsia="Malgun Gothic"/>
                </w:rPr>
                <w:t>think</w:t>
              </w:r>
              <w:proofErr w:type="spellEnd"/>
              <w:r w:rsidRPr="00FB2CE5">
                <w:rPr>
                  <w:rFonts w:eastAsia="Malgun Gothic"/>
                </w:rPr>
                <w:t xml:space="preserve"> </w:t>
              </w:r>
              <w:proofErr w:type="spellStart"/>
              <w:r w:rsidRPr="00FB2CE5">
                <w:rPr>
                  <w:rFonts w:eastAsia="Malgun Gothic"/>
                </w:rPr>
                <w:t>that</w:t>
              </w:r>
              <w:proofErr w:type="spellEnd"/>
              <w:r w:rsidRPr="00FB2CE5">
                <w:rPr>
                  <w:rFonts w:eastAsia="Malgun Gothic"/>
                </w:rPr>
                <w:t xml:space="preserve"> NW </w:t>
              </w:r>
              <w:proofErr w:type="spellStart"/>
              <w:r w:rsidRPr="00FB2CE5">
                <w:rPr>
                  <w:rFonts w:eastAsia="Malgun Gothic"/>
                </w:rPr>
                <w:t>can</w:t>
              </w:r>
              <w:proofErr w:type="spellEnd"/>
              <w:r w:rsidRPr="00FB2CE5">
                <w:rPr>
                  <w:rFonts w:eastAsia="Malgun Gothic"/>
                </w:rPr>
                <w:t xml:space="preserve"> </w:t>
              </w:r>
              <w:proofErr w:type="spellStart"/>
              <w:r w:rsidRPr="00FB2CE5">
                <w:rPr>
                  <w:rFonts w:eastAsia="Malgun Gothic"/>
                </w:rPr>
                <w:t>provide</w:t>
              </w:r>
              <w:proofErr w:type="spellEnd"/>
              <w:r w:rsidRPr="00FB2CE5">
                <w:rPr>
                  <w:rFonts w:eastAsia="Malgun Gothic"/>
                </w:rPr>
                <w:t xml:space="preserve"> </w:t>
              </w:r>
              <w:proofErr w:type="spellStart"/>
              <w:r w:rsidRPr="00FB2CE5">
                <w:rPr>
                  <w:rFonts w:eastAsia="Malgun Gothic"/>
                </w:rPr>
                <w:t>some</w:t>
              </w:r>
              <w:proofErr w:type="spellEnd"/>
              <w:r w:rsidRPr="00FB2CE5">
                <w:rPr>
                  <w:rFonts w:eastAsia="Malgun Gothic"/>
                </w:rPr>
                <w:t xml:space="preserve"> </w:t>
              </w:r>
              <w:proofErr w:type="spellStart"/>
              <w:r w:rsidRPr="00FB2CE5">
                <w:rPr>
                  <w:rFonts w:eastAsia="Malgun Gothic"/>
                </w:rPr>
                <w:t>assistance</w:t>
              </w:r>
              <w:proofErr w:type="spellEnd"/>
              <w:r w:rsidRPr="00FB2CE5">
                <w:rPr>
                  <w:rFonts w:eastAsia="Malgun Gothic"/>
                </w:rPr>
                <w:t xml:space="preserve"> </w:t>
              </w:r>
              <w:proofErr w:type="spellStart"/>
              <w:r w:rsidRPr="00FB2CE5">
                <w:rPr>
                  <w:rFonts w:eastAsia="Malgun Gothic"/>
                </w:rPr>
                <w:t>information</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better</w:t>
              </w:r>
              <w:proofErr w:type="spellEnd"/>
              <w:r w:rsidRPr="00FB2CE5">
                <w:rPr>
                  <w:rFonts w:eastAsia="Malgun Gothic"/>
                </w:rPr>
                <w:t xml:space="preserve"> U2U </w:t>
              </w:r>
              <w:proofErr w:type="spellStart"/>
              <w:r w:rsidRPr="00FB2CE5">
                <w:rPr>
                  <w:rFonts w:eastAsia="Malgun Gothic"/>
                </w:rPr>
                <w:t>relaying</w:t>
              </w:r>
              <w:proofErr w:type="spellEnd"/>
              <w:r w:rsidRPr="00FB2CE5">
                <w:rPr>
                  <w:rFonts w:eastAsia="Malgun Gothic"/>
                </w:rPr>
                <w:t xml:space="preserve"> </w:t>
              </w:r>
              <w:proofErr w:type="spellStart"/>
              <w:r w:rsidRPr="00FB2CE5">
                <w:rPr>
                  <w:rFonts w:eastAsia="Malgun Gothic"/>
                </w:rPr>
                <w:t>operation</w:t>
              </w:r>
              <w:proofErr w:type="spellEnd"/>
              <w:r w:rsidRPr="00FB2CE5">
                <w:rPr>
                  <w:rFonts w:eastAsia="Malgun Gothic"/>
                </w:rPr>
                <w:t xml:space="preserve">. But </w:t>
              </w:r>
              <w:proofErr w:type="spellStart"/>
              <w:r w:rsidRPr="00FB2CE5">
                <w:rPr>
                  <w:rFonts w:eastAsia="Malgun Gothic"/>
                </w:rPr>
                <w:t>this</w:t>
              </w:r>
              <w:proofErr w:type="spellEnd"/>
              <w:r w:rsidRPr="00FB2CE5">
                <w:rPr>
                  <w:rFonts w:eastAsia="Malgun Gothic"/>
                </w:rPr>
                <w:t xml:space="preserve"> </w:t>
              </w:r>
              <w:proofErr w:type="spellStart"/>
              <w:r w:rsidRPr="00FB2CE5">
                <w:rPr>
                  <w:rFonts w:eastAsia="Malgun Gothic"/>
                </w:rPr>
                <w:t>does</w:t>
              </w:r>
              <w:proofErr w:type="spellEnd"/>
              <w:r w:rsidRPr="00FB2CE5">
                <w:rPr>
                  <w:rFonts w:eastAsia="Malgun Gothic"/>
                </w:rPr>
                <w:t xml:space="preserve"> not </w:t>
              </w:r>
              <w:proofErr w:type="spellStart"/>
              <w:r w:rsidRPr="00FB2CE5">
                <w:rPr>
                  <w:rFonts w:eastAsia="Malgun Gothic"/>
                </w:rPr>
                <w:t>implty</w:t>
              </w:r>
              <w:proofErr w:type="spellEnd"/>
              <w:r w:rsidRPr="00FB2CE5">
                <w:rPr>
                  <w:rFonts w:eastAsia="Malgun Gothic"/>
                </w:rPr>
                <w:t xml:space="preserve"> </w:t>
              </w:r>
              <w:proofErr w:type="spellStart"/>
              <w:r w:rsidRPr="00FB2CE5">
                <w:rPr>
                  <w:rFonts w:eastAsia="Malgun Gothic"/>
                </w:rPr>
                <w:t>that</w:t>
              </w:r>
              <w:proofErr w:type="spellEnd"/>
              <w:r w:rsidRPr="00FB2CE5">
                <w:rPr>
                  <w:rFonts w:eastAsia="Malgun Gothic"/>
                </w:rPr>
                <w:t xml:space="preserve"> </w:t>
              </w:r>
              <w:proofErr w:type="spellStart"/>
              <w:r w:rsidRPr="00FB2CE5">
                <w:rPr>
                  <w:rFonts w:eastAsia="Malgun Gothic"/>
                </w:rPr>
                <w:t>one</w:t>
              </w:r>
              <w:proofErr w:type="spellEnd"/>
              <w:r w:rsidRPr="00FB2CE5">
                <w:rPr>
                  <w:rFonts w:eastAsia="Malgun Gothic"/>
                </w:rPr>
                <w:t xml:space="preserve"> </w:t>
              </w:r>
              <w:proofErr w:type="spellStart"/>
              <w:r w:rsidRPr="00FB2CE5">
                <w:rPr>
                  <w:rFonts w:eastAsia="Malgun Gothic"/>
                </w:rPr>
                <w:t>ofthe</w:t>
              </w:r>
              <w:proofErr w:type="spellEnd"/>
              <w:r w:rsidRPr="00FB2CE5">
                <w:rPr>
                  <w:rFonts w:eastAsia="Malgun Gothic"/>
                </w:rPr>
                <w:t xml:space="preserve"> U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always</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in </w:t>
              </w:r>
              <w:proofErr w:type="spellStart"/>
              <w:r w:rsidRPr="00FB2CE5">
                <w:rPr>
                  <w:rFonts w:eastAsia="Malgun Gothic"/>
                </w:rPr>
                <w:t>coverage</w:t>
              </w:r>
              <w:proofErr w:type="spellEnd"/>
              <w:r w:rsidRPr="00FB2CE5">
                <w:rPr>
                  <w:rFonts w:eastAsia="Malgun Gothic"/>
                </w:rPr>
                <w:t>.</w:t>
              </w:r>
            </w:ins>
          </w:p>
        </w:tc>
      </w:tr>
      <w:tr w:rsidR="00D63AC1" w14:paraId="181C354F" w14:textId="77777777">
        <w:trPr>
          <w:ins w:id="1616" w:author="DONALD E" w:date="2020-08-21T16:09:00Z"/>
        </w:trPr>
        <w:tc>
          <w:tcPr>
            <w:tcW w:w="1358" w:type="dxa"/>
          </w:tcPr>
          <w:p w14:paraId="181C354C" w14:textId="77777777" w:rsidR="00D63AC1" w:rsidRDefault="0006458C">
            <w:pPr>
              <w:rPr>
                <w:ins w:id="1617" w:author="DONALD E" w:date="2020-08-21T16:09:00Z"/>
                <w:rFonts w:eastAsia="Malgun Gothic"/>
              </w:rPr>
            </w:pPr>
            <w:ins w:id="1618" w:author="DONALD E" w:date="2020-08-21T16:09:00Z">
              <w:r>
                <w:rPr>
                  <w:rFonts w:eastAsia="Malgun Gothic"/>
                </w:rPr>
                <w:lastRenderedPageBreak/>
                <w:t>AT&amp;T</w:t>
              </w:r>
            </w:ins>
          </w:p>
        </w:tc>
        <w:tc>
          <w:tcPr>
            <w:tcW w:w="1337" w:type="dxa"/>
          </w:tcPr>
          <w:p w14:paraId="181C354D" w14:textId="77777777" w:rsidR="00D63AC1" w:rsidRDefault="0006458C">
            <w:pPr>
              <w:rPr>
                <w:ins w:id="1619" w:author="DONALD E" w:date="2020-08-21T16:09:00Z"/>
                <w:rFonts w:eastAsia="Malgun Gothic"/>
              </w:rPr>
            </w:pPr>
            <w:ins w:id="1620" w:author="DONALD E" w:date="2020-08-21T16:09:00Z">
              <w:r>
                <w:rPr>
                  <w:rFonts w:eastAsia="Malgun Gothic"/>
                </w:rPr>
                <w:t>All</w:t>
              </w:r>
            </w:ins>
          </w:p>
        </w:tc>
        <w:tc>
          <w:tcPr>
            <w:tcW w:w="6934" w:type="dxa"/>
          </w:tcPr>
          <w:p w14:paraId="181C354E" w14:textId="77777777" w:rsidR="00D63AC1" w:rsidRDefault="00D63AC1">
            <w:pPr>
              <w:rPr>
                <w:ins w:id="1621" w:author="DONALD E" w:date="2020-08-21T16:09:00Z"/>
                <w:rFonts w:eastAsia="Yu Mincho"/>
              </w:rPr>
            </w:pPr>
          </w:p>
        </w:tc>
      </w:tr>
    </w:tbl>
    <w:p w14:paraId="181C3550" w14:textId="77777777" w:rsidR="00D63AC1" w:rsidRDefault="00D63AC1"/>
    <w:p w14:paraId="181C3551" w14:textId="77777777"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555" w14:textId="77777777">
        <w:tc>
          <w:tcPr>
            <w:tcW w:w="1358" w:type="dxa"/>
            <w:shd w:val="clear" w:color="auto" w:fill="DEEAF6" w:themeFill="accent1" w:themeFillTint="33"/>
          </w:tcPr>
          <w:p w14:paraId="181C355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5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54" w14:textId="77777777" w:rsidR="00D63AC1" w:rsidRDefault="0006458C">
            <w:pPr>
              <w:rPr>
                <w:rFonts w:eastAsia="Calibri"/>
              </w:rPr>
            </w:pPr>
            <w:r>
              <w:rPr>
                <w:rFonts w:eastAsia="Calibri"/>
                <w:lang w:val="en-US"/>
              </w:rPr>
              <w:t>Comments</w:t>
            </w:r>
          </w:p>
        </w:tc>
      </w:tr>
      <w:tr w:rsidR="00D63AC1" w14:paraId="181C3559" w14:textId="77777777">
        <w:tc>
          <w:tcPr>
            <w:tcW w:w="1358" w:type="dxa"/>
          </w:tcPr>
          <w:p w14:paraId="181C3556" w14:textId="77777777" w:rsidR="00D63AC1" w:rsidRDefault="0006458C">
            <w:ins w:id="1622" w:author="OPPO (Qianxi)" w:date="2020-08-18T11:47:00Z">
              <w:r>
                <w:rPr>
                  <w:rFonts w:hint="eastAsia"/>
                </w:rPr>
                <w:t>O</w:t>
              </w:r>
              <w:r>
                <w:t>PPO</w:t>
              </w:r>
            </w:ins>
          </w:p>
        </w:tc>
        <w:tc>
          <w:tcPr>
            <w:tcW w:w="1337" w:type="dxa"/>
          </w:tcPr>
          <w:p w14:paraId="181C3557" w14:textId="77777777" w:rsidR="00D63AC1" w:rsidRDefault="00D63AC1"/>
        </w:tc>
        <w:tc>
          <w:tcPr>
            <w:tcW w:w="6934" w:type="dxa"/>
          </w:tcPr>
          <w:p w14:paraId="181C3558" w14:textId="77777777" w:rsidR="00D63AC1" w:rsidRDefault="0006458C">
            <w:ins w:id="1623"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D63AC1" w14:paraId="181C355D" w14:textId="77777777">
        <w:tc>
          <w:tcPr>
            <w:tcW w:w="1358" w:type="dxa"/>
          </w:tcPr>
          <w:p w14:paraId="181C355A" w14:textId="77777777" w:rsidR="00D63AC1" w:rsidRDefault="0006458C">
            <w:pPr>
              <w:jc w:val="center"/>
            </w:pPr>
            <w:ins w:id="1624" w:author="Ericsson (Antonino Orsino)" w:date="2020-08-18T15:08:00Z">
              <w:r>
                <w:t>Ericsson (Tony)</w:t>
              </w:r>
            </w:ins>
          </w:p>
        </w:tc>
        <w:tc>
          <w:tcPr>
            <w:tcW w:w="1337" w:type="dxa"/>
          </w:tcPr>
          <w:p w14:paraId="181C355B" w14:textId="77777777" w:rsidR="00D63AC1" w:rsidRDefault="00D63AC1">
            <w:pPr>
              <w:tabs>
                <w:tab w:val="left" w:pos="599"/>
              </w:tabs>
            </w:pPr>
          </w:p>
        </w:tc>
        <w:tc>
          <w:tcPr>
            <w:tcW w:w="6934" w:type="dxa"/>
          </w:tcPr>
          <w:p w14:paraId="181C355C" w14:textId="77777777" w:rsidR="00D63AC1" w:rsidRPr="00FB2CE5" w:rsidRDefault="0006458C">
            <w:pPr>
              <w:keepLines/>
              <w:overflowPunct w:val="0"/>
              <w:adjustRightInd w:val="0"/>
              <w:spacing w:line="259" w:lineRule="auto"/>
              <w:ind w:left="1702" w:right="28" w:hanging="1418"/>
              <w:textAlignment w:val="baseline"/>
              <w:rPr>
                <w:lang w:val="en-US"/>
                <w:rPrChange w:id="1625" w:author="Fraunhofer" w:date="2020-08-26T11:41:00Z">
                  <w:rPr/>
                </w:rPrChange>
              </w:rPr>
            </w:pPr>
            <w:proofErr w:type="spellStart"/>
            <w:ins w:id="1626" w:author="Ericsson (Antonino Orsino)" w:date="2020-08-18T15:08:00Z">
              <w:r w:rsidRPr="00FB2CE5">
                <w:t>For</w:t>
              </w:r>
              <w:proofErr w:type="spellEnd"/>
              <w:r w:rsidRPr="00FB2CE5">
                <w:t xml:space="preserve"> </w:t>
              </w:r>
              <w:proofErr w:type="spellStart"/>
              <w:r w:rsidRPr="00FB2CE5">
                <w:t>the</w:t>
              </w:r>
              <w:proofErr w:type="spellEnd"/>
              <w:r w:rsidRPr="00FB2CE5">
                <w:t xml:space="preserve"> partial </w:t>
              </w:r>
              <w:proofErr w:type="spellStart"/>
              <w:r w:rsidRPr="00FB2CE5">
                <w:t>coverage</w:t>
              </w:r>
              <w:proofErr w:type="spellEnd"/>
              <w:r w:rsidRPr="00FB2CE5">
                <w:t xml:space="preserve"> </w:t>
              </w:r>
              <w:proofErr w:type="spellStart"/>
              <w:r w:rsidRPr="00FB2CE5">
                <w:t>scenario</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only</w:t>
              </w:r>
              <w:proofErr w:type="spellEnd"/>
              <w:r w:rsidRPr="00FB2CE5">
                <w:t xml:space="preserve"> </w:t>
              </w:r>
              <w:proofErr w:type="spellStart"/>
              <w:r w:rsidRPr="00FB2CE5">
                <w:t>the</w:t>
              </w:r>
              <w:proofErr w:type="spellEnd"/>
              <w:r w:rsidRPr="00FB2CE5">
                <w:t xml:space="preserve"> </w:t>
              </w:r>
              <w:proofErr w:type="spellStart"/>
              <w:r w:rsidRPr="00FB2CE5">
                <w:t>scenario</w:t>
              </w:r>
              <w:proofErr w:type="spellEnd"/>
              <w:r w:rsidRPr="00FB2CE5">
                <w:t xml:space="preserve"> </w:t>
              </w:r>
              <w:proofErr w:type="spellStart"/>
              <w:r w:rsidRPr="00FB2CE5">
                <w:t>when</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is</w:t>
              </w:r>
              <w:proofErr w:type="spellEnd"/>
              <w:r w:rsidRPr="00FB2CE5">
                <w:t xml:space="preserve"> in </w:t>
              </w:r>
              <w:proofErr w:type="spellStart"/>
              <w:r w:rsidRPr="00FB2CE5">
                <w:t>coverage</w:t>
              </w:r>
              <w:proofErr w:type="spellEnd"/>
              <w:r w:rsidRPr="00FB2CE5">
                <w:t>.</w:t>
              </w:r>
            </w:ins>
          </w:p>
        </w:tc>
      </w:tr>
      <w:tr w:rsidR="00D63AC1" w14:paraId="181C3562" w14:textId="77777777">
        <w:tc>
          <w:tcPr>
            <w:tcW w:w="1358" w:type="dxa"/>
          </w:tcPr>
          <w:p w14:paraId="181C355E" w14:textId="77777777" w:rsidR="00D63AC1" w:rsidRDefault="0006458C">
            <w:ins w:id="1627" w:author="Qualcomm - Peng Cheng" w:date="2020-08-19T08:46:00Z">
              <w:r>
                <w:t>Qualcomm</w:t>
              </w:r>
            </w:ins>
          </w:p>
        </w:tc>
        <w:tc>
          <w:tcPr>
            <w:tcW w:w="1337" w:type="dxa"/>
          </w:tcPr>
          <w:p w14:paraId="181C355F" w14:textId="77777777" w:rsidR="00D63AC1" w:rsidRDefault="0006458C">
            <w:proofErr w:type="spellStart"/>
            <w:ins w:id="1628" w:author="Qualcomm - Peng Cheng" w:date="2020-08-19T08:46:00Z">
              <w:r>
                <w:t>No</w:t>
              </w:r>
            </w:ins>
            <w:proofErr w:type="spellEnd"/>
          </w:p>
        </w:tc>
        <w:tc>
          <w:tcPr>
            <w:tcW w:w="6934" w:type="dxa"/>
          </w:tcPr>
          <w:p w14:paraId="181C3560" w14:textId="77777777" w:rsidR="00D63AC1" w:rsidRPr="00FB2CE5" w:rsidRDefault="0006458C">
            <w:pPr>
              <w:keepLines/>
              <w:overflowPunct w:val="0"/>
              <w:adjustRightInd w:val="0"/>
              <w:spacing w:line="259" w:lineRule="auto"/>
              <w:ind w:left="1702" w:right="28" w:hanging="1418"/>
              <w:textAlignment w:val="baseline"/>
              <w:rPr>
                <w:ins w:id="1629" w:author="Qualcomm - Peng Cheng" w:date="2020-08-19T08:46:00Z"/>
                <w:lang w:val="en-US"/>
                <w:rPrChange w:id="1630" w:author="Fraunhofer" w:date="2020-08-26T11:41:00Z">
                  <w:rPr>
                    <w:ins w:id="1631" w:author="Qualcomm - Peng Cheng" w:date="2020-08-19T08:46:00Z"/>
                  </w:rPr>
                </w:rPrChange>
              </w:rPr>
            </w:pPr>
            <w:ins w:id="1632" w:author="Qualcomm - Peng Cheng" w:date="2020-08-19T08:46:00Z">
              <w:r w:rsidRPr="00FB2CE5">
                <w:t xml:space="preserve">As </w:t>
              </w:r>
              <w:proofErr w:type="spellStart"/>
              <w:r w:rsidRPr="00FB2CE5">
                <w:t>indicated</w:t>
              </w:r>
              <w:proofErr w:type="spellEnd"/>
              <w:r w:rsidRPr="00FB2CE5">
                <w:t xml:space="preserve"> in Q6, </w:t>
              </w:r>
              <w:proofErr w:type="spellStart"/>
              <w:r w:rsidRPr="00FB2CE5">
                <w:t>we</w:t>
              </w:r>
              <w:proofErr w:type="spellEnd"/>
              <w:r w:rsidRPr="00FB2CE5">
                <w:t xml:space="preserve"> </w:t>
              </w:r>
              <w:proofErr w:type="spellStart"/>
              <w:r w:rsidRPr="00FB2CE5">
                <w:t>think</w:t>
              </w:r>
              <w:proofErr w:type="spellEnd"/>
              <w:r w:rsidRPr="00FB2CE5">
                <w:t xml:space="preserve"> all </w:t>
              </w:r>
              <w:proofErr w:type="spellStart"/>
              <w:r w:rsidRPr="00FB2CE5">
                <w:t>Ues</w:t>
              </w:r>
              <w:proofErr w:type="spellEnd"/>
              <w:r w:rsidRPr="00FB2CE5">
                <w:t xml:space="preserve"> </w:t>
              </w:r>
              <w:proofErr w:type="spellStart"/>
              <w:r w:rsidRPr="00FB2CE5">
                <w:t>being</w:t>
              </w:r>
              <w:proofErr w:type="spellEnd"/>
              <w:r w:rsidRPr="00FB2CE5">
                <w:t xml:space="preserve"> OOC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main</w:t>
              </w:r>
              <w:proofErr w:type="spellEnd"/>
              <w:r w:rsidRPr="00FB2CE5">
                <w:t xml:space="preserve"> </w:t>
              </w:r>
              <w:proofErr w:type="spellStart"/>
              <w:r w:rsidRPr="00FB2CE5">
                <w:t>use</w:t>
              </w:r>
              <w:proofErr w:type="spellEnd"/>
              <w:r w:rsidRPr="00FB2CE5">
                <w:t xml:space="preserve"> </w:t>
              </w:r>
              <w:proofErr w:type="spellStart"/>
              <w:r w:rsidRPr="00FB2CE5">
                <w:t>scenario</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So,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it</w:t>
              </w:r>
              <w:proofErr w:type="spellEnd"/>
              <w:r w:rsidRPr="00FB2CE5">
                <w:t xml:space="preserve"> will </w:t>
              </w:r>
              <w:proofErr w:type="spellStart"/>
              <w:r w:rsidRPr="00FB2CE5">
                <w:t>be</w:t>
              </w:r>
              <w:proofErr w:type="spellEnd"/>
              <w:r w:rsidRPr="00FB2CE5">
                <w:t xml:space="preserve"> </w:t>
              </w:r>
              <w:proofErr w:type="spellStart"/>
              <w:r w:rsidRPr="00FB2CE5">
                <w:t>odd</w:t>
              </w:r>
              <w:proofErr w:type="spellEnd"/>
              <w:r w:rsidRPr="00FB2CE5">
                <w:t xml:space="preserve"> </w:t>
              </w:r>
              <w:proofErr w:type="spellStart"/>
              <w:r w:rsidRPr="00FB2CE5">
                <w:t>to</w:t>
              </w:r>
              <w:proofErr w:type="spellEnd"/>
              <w:r w:rsidRPr="00FB2CE5">
                <w:t xml:space="preserve"> </w:t>
              </w:r>
              <w:proofErr w:type="spellStart"/>
              <w:r w:rsidRPr="00FB2CE5">
                <w:t>preclude</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ins>
          </w:p>
          <w:p w14:paraId="181C3561" w14:textId="77777777" w:rsidR="00D63AC1" w:rsidRPr="00FB2CE5" w:rsidRDefault="00D63AC1">
            <w:pPr>
              <w:rPr>
                <w:lang w:val="en-US"/>
                <w:rPrChange w:id="1633" w:author="Fraunhofer" w:date="2020-08-26T11:41:00Z">
                  <w:rPr/>
                </w:rPrChange>
              </w:rPr>
            </w:pPr>
          </w:p>
        </w:tc>
      </w:tr>
      <w:tr w:rsidR="00D63AC1" w14:paraId="181C3566" w14:textId="77777777">
        <w:trPr>
          <w:ins w:id="1634" w:author="Ming-Yuan Cheng" w:date="2020-08-19T15:02:00Z"/>
        </w:trPr>
        <w:tc>
          <w:tcPr>
            <w:tcW w:w="1358" w:type="dxa"/>
          </w:tcPr>
          <w:p w14:paraId="181C3563" w14:textId="77777777" w:rsidR="00D63AC1" w:rsidRDefault="0006458C">
            <w:pPr>
              <w:rPr>
                <w:ins w:id="1635" w:author="Ming-Yuan Cheng" w:date="2020-08-19T15:02:00Z"/>
              </w:rPr>
            </w:pPr>
            <w:proofErr w:type="spellStart"/>
            <w:ins w:id="1636" w:author="Ming-Yuan Cheng" w:date="2020-08-19T15:02:00Z">
              <w:r>
                <w:t>MediaTek</w:t>
              </w:r>
              <w:proofErr w:type="spellEnd"/>
            </w:ins>
          </w:p>
        </w:tc>
        <w:tc>
          <w:tcPr>
            <w:tcW w:w="1337" w:type="dxa"/>
          </w:tcPr>
          <w:p w14:paraId="181C3564" w14:textId="77777777" w:rsidR="00D63AC1" w:rsidRDefault="0006458C">
            <w:pPr>
              <w:rPr>
                <w:ins w:id="1637" w:author="Ming-Yuan Cheng" w:date="2020-08-19T15:02:00Z"/>
              </w:rPr>
            </w:pPr>
            <w:proofErr w:type="spellStart"/>
            <w:ins w:id="1638" w:author="Ming-Yuan Cheng" w:date="2020-08-19T15:04:00Z">
              <w:r>
                <w:t>No</w:t>
              </w:r>
            </w:ins>
            <w:proofErr w:type="spellEnd"/>
          </w:p>
        </w:tc>
        <w:tc>
          <w:tcPr>
            <w:tcW w:w="6934" w:type="dxa"/>
          </w:tcPr>
          <w:p w14:paraId="181C3565" w14:textId="77777777" w:rsidR="00D63AC1" w:rsidRPr="00FB2CE5" w:rsidRDefault="0006458C">
            <w:pPr>
              <w:keepLines/>
              <w:overflowPunct w:val="0"/>
              <w:adjustRightInd w:val="0"/>
              <w:spacing w:line="259" w:lineRule="auto"/>
              <w:ind w:left="1702" w:right="28" w:hanging="1418"/>
              <w:textAlignment w:val="baseline"/>
              <w:rPr>
                <w:ins w:id="1639" w:author="Ming-Yuan Cheng" w:date="2020-08-19T15:02:00Z"/>
                <w:lang w:val="en-US"/>
                <w:rPrChange w:id="1640" w:author="Fraunhofer" w:date="2020-08-26T11:41:00Z">
                  <w:rPr>
                    <w:ins w:id="1641" w:author="Ming-Yuan Cheng" w:date="2020-08-19T15:02:00Z"/>
                  </w:rPr>
                </w:rPrChange>
              </w:rPr>
            </w:pPr>
            <w:proofErr w:type="spellStart"/>
            <w:ins w:id="1642" w:author="Ming-Yuan Cheng" w:date="2020-08-19T15:06:00Z">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one</w:t>
              </w:r>
              <w:proofErr w:type="spellEnd"/>
              <w:r w:rsidRPr="00FB2CE5">
                <w:t xml:space="preserve"> valid </w:t>
              </w:r>
              <w:proofErr w:type="spellStart"/>
              <w:r w:rsidRPr="00FB2CE5">
                <w:t>scen</w:t>
              </w:r>
            </w:ins>
            <w:ins w:id="1643" w:author="Ming-Yuan Cheng" w:date="2020-08-19T15:07:00Z">
              <w:r w:rsidRPr="00FB2CE5">
                <w:t>a</w:t>
              </w:r>
            </w:ins>
            <w:ins w:id="1644" w:author="Ming-Yuan Cheng" w:date="2020-08-19T15:06:00Z">
              <w:r w:rsidRPr="00FB2CE5">
                <w:t>rio</w:t>
              </w:r>
              <w:proofErr w:type="spellEnd"/>
              <w:r w:rsidRPr="00FB2CE5">
                <w:t xml:space="preserve"> </w:t>
              </w:r>
              <w:proofErr w:type="spellStart"/>
              <w:r w:rsidRPr="00FB2CE5">
                <w:t>is</w:t>
              </w:r>
            </w:ins>
            <w:proofErr w:type="spellEnd"/>
            <w:ins w:id="1645" w:author="Ming-Yuan Cheng" w:date="2020-08-19T15:32:00Z">
              <w:r w:rsidRPr="00FB2CE5">
                <w:t xml:space="preserve"> </w:t>
              </w:r>
              <w:proofErr w:type="spellStart"/>
              <w:r w:rsidRPr="00FB2CE5">
                <w:t>that</w:t>
              </w:r>
            </w:ins>
            <w:proofErr w:type="spellEnd"/>
            <w:ins w:id="1646" w:author="Ming-Yuan Cheng" w:date="2020-08-19T15:06:00Z">
              <w:r w:rsidRPr="00FB2CE5">
                <w:t xml:space="preserve"> </w:t>
              </w:r>
            </w:ins>
            <w:proofErr w:type="spellStart"/>
            <w:ins w:id="1647" w:author="Ming-Yuan Cheng" w:date="2020-08-19T15:07:00Z">
              <w:r w:rsidRPr="00FB2CE5">
                <w:t>one</w:t>
              </w:r>
              <w:proofErr w:type="spellEnd"/>
              <w:r w:rsidRPr="00FB2CE5">
                <w:t xml:space="preserve"> remote UE </w:t>
              </w:r>
              <w:proofErr w:type="spellStart"/>
              <w:r w:rsidRPr="00FB2CE5">
                <w:t>is</w:t>
              </w:r>
              <w:proofErr w:type="spellEnd"/>
              <w:r w:rsidRPr="00FB2CE5">
                <w:t xml:space="preserve"> in </w:t>
              </w:r>
              <w:proofErr w:type="spellStart"/>
              <w:r w:rsidRPr="00FB2CE5">
                <w:t>coverage</w:t>
              </w:r>
              <w:proofErr w:type="spellEnd"/>
              <w:r w:rsidRPr="00FB2CE5">
                <w:t xml:space="preserve"> and </w:t>
              </w:r>
              <w:proofErr w:type="spellStart"/>
              <w:r w:rsidRPr="00FB2CE5">
                <w:t>the</w:t>
              </w:r>
              <w:proofErr w:type="spellEnd"/>
              <w:r w:rsidRPr="00FB2CE5">
                <w:t xml:space="preserve"> </w:t>
              </w:r>
              <w:proofErr w:type="spellStart"/>
              <w:r w:rsidRPr="00FB2CE5">
                <w:t>other</w:t>
              </w:r>
              <w:proofErr w:type="spellEnd"/>
              <w:r w:rsidRPr="00FB2CE5">
                <w:t xml:space="preserve"> remote UE and </w:t>
              </w:r>
              <w:proofErr w:type="spellStart"/>
              <w:r w:rsidRPr="00FB2CE5">
                <w:t>relay</w:t>
              </w:r>
              <w:proofErr w:type="spellEnd"/>
              <w:r w:rsidRPr="00FB2CE5">
                <w:t xml:space="preserve"> UE</w:t>
              </w:r>
            </w:ins>
            <w:ins w:id="1648" w:author="Ming-Yuan Cheng" w:date="2020-08-19T15:08:00Z">
              <w:r w:rsidRPr="00FB2CE5">
                <w:t xml:space="preserve"> </w:t>
              </w:r>
              <w:proofErr w:type="spellStart"/>
              <w:r w:rsidRPr="00FB2CE5">
                <w:t>are</w:t>
              </w:r>
              <w:proofErr w:type="spellEnd"/>
              <w:r w:rsidRPr="00FB2CE5">
                <w:t xml:space="preserve"> out </w:t>
              </w:r>
              <w:proofErr w:type="spellStart"/>
              <w:r w:rsidRPr="00FB2CE5">
                <w:t>of</w:t>
              </w:r>
              <w:proofErr w:type="spellEnd"/>
              <w:r w:rsidRPr="00FB2CE5">
                <w:t xml:space="preserve"> </w:t>
              </w:r>
              <w:proofErr w:type="spellStart"/>
              <w:r w:rsidRPr="00FB2CE5">
                <w:t>coverage</w:t>
              </w:r>
              <w:proofErr w:type="spellEnd"/>
              <w:r w:rsidRPr="00FB2CE5">
                <w:t xml:space="preserve">. Thus, </w:t>
              </w:r>
              <w:proofErr w:type="spellStart"/>
              <w:r w:rsidRPr="00FB2CE5">
                <w:t>we</w:t>
              </w:r>
              <w:proofErr w:type="spellEnd"/>
              <w:r w:rsidRPr="00FB2CE5">
                <w:t xml:space="preserve"> </w:t>
              </w:r>
              <w:proofErr w:type="spellStart"/>
              <w:r w:rsidRPr="00FB2CE5">
                <w:t>don’t</w:t>
              </w:r>
              <w:proofErr w:type="spellEnd"/>
              <w:r w:rsidRPr="00FB2CE5">
                <w:t xml:space="preserve"> </w:t>
              </w:r>
              <w:proofErr w:type="spellStart"/>
              <w:r w:rsidRPr="00FB2CE5">
                <w:t>think</w:t>
              </w:r>
              <w:proofErr w:type="spellEnd"/>
              <w:r w:rsidRPr="00FB2CE5">
                <w:t xml:space="preserve"> </w:t>
              </w:r>
              <w:proofErr w:type="spellStart"/>
              <w:r w:rsidRPr="00FB2CE5">
                <w:t>there</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any</w:t>
              </w:r>
              <w:proofErr w:type="spellEnd"/>
              <w:r w:rsidRPr="00FB2CE5">
                <w:t xml:space="preserve"> </w:t>
              </w:r>
              <w:proofErr w:type="spellStart"/>
              <w:r w:rsidRPr="00FB2CE5">
                <w:t>limitation</w:t>
              </w:r>
              <w:proofErr w:type="spellEnd"/>
              <w:r w:rsidRPr="00FB2CE5">
                <w:t>/</w:t>
              </w:r>
              <w:proofErr w:type="spellStart"/>
              <w:r w:rsidRPr="00FB2CE5">
                <w:t>assumption</w:t>
              </w:r>
              <w:proofErr w:type="spellEnd"/>
              <w:r w:rsidRPr="00FB2CE5">
                <w:t xml:space="preserve"> </w:t>
              </w:r>
              <w:proofErr w:type="spellStart"/>
              <w:r w:rsidRPr="00FB2CE5">
                <w:t>for</w:t>
              </w:r>
              <w:proofErr w:type="spellEnd"/>
              <w:r w:rsidRPr="00FB2CE5">
                <w:t xml:space="preserve"> </w:t>
              </w:r>
              <w:proofErr w:type="spellStart"/>
              <w:r w:rsidRPr="00FB2CE5">
                <w:t>partical</w:t>
              </w:r>
              <w:proofErr w:type="spellEnd"/>
              <w:r w:rsidRPr="00FB2CE5">
                <w:t xml:space="preserve"> </w:t>
              </w:r>
              <w:proofErr w:type="spellStart"/>
              <w:r w:rsidRPr="00FB2CE5">
                <w:t>coverage</w:t>
              </w:r>
              <w:proofErr w:type="spellEnd"/>
              <w:r w:rsidRPr="00FB2CE5">
                <w:t xml:space="preserve"> </w:t>
              </w:r>
              <w:proofErr w:type="spellStart"/>
              <w:r w:rsidRPr="00FB2CE5">
                <w:t>case</w:t>
              </w:r>
              <w:proofErr w:type="spellEnd"/>
              <w:r w:rsidRPr="00FB2CE5">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56A" w14:textId="77777777">
        <w:trPr>
          <w:ins w:id="1649" w:author="Ming-Yuan Cheng" w:date="2020-08-19T15:02:00Z"/>
        </w:trPr>
        <w:tc>
          <w:tcPr>
            <w:tcW w:w="1358" w:type="dxa"/>
          </w:tcPr>
          <w:p w14:paraId="181C3567"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650" w:author="Ming-Yuan Cheng" w:date="2020-08-19T15:02:00Z"/>
              </w:rPr>
            </w:pPr>
            <w:ins w:id="1651" w:author="Prateek" w:date="2020-08-19T10:38:00Z">
              <w:r>
                <w:t xml:space="preserve">Lenovo, </w:t>
              </w:r>
              <w:proofErr w:type="spellStart"/>
              <w:r>
                <w:t>MotM</w:t>
              </w:r>
            </w:ins>
            <w:proofErr w:type="spellEnd"/>
          </w:p>
        </w:tc>
        <w:tc>
          <w:tcPr>
            <w:tcW w:w="1337" w:type="dxa"/>
          </w:tcPr>
          <w:p w14:paraId="181C356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652" w:author="Ming-Yuan Cheng" w:date="2020-08-19T15:02:00Z"/>
              </w:rPr>
            </w:pPr>
            <w:proofErr w:type="spellStart"/>
            <w:ins w:id="1653" w:author="Prateek" w:date="2020-08-19T10:38:00Z">
              <w:r>
                <w:t>No</w:t>
              </w:r>
            </w:ins>
            <w:proofErr w:type="spellEnd"/>
          </w:p>
        </w:tc>
        <w:tc>
          <w:tcPr>
            <w:tcW w:w="6934" w:type="dxa"/>
          </w:tcPr>
          <w:p w14:paraId="181C3569" w14:textId="77777777" w:rsidR="00D63AC1" w:rsidRDefault="00D63AC1">
            <w:pPr>
              <w:framePr w:w="10206" w:h="284" w:hRule="exact" w:wrap="notBeside" w:vAnchor="page" w:hAnchor="margin" w:y="1986"/>
              <w:rPr>
                <w:ins w:id="1654"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56E" w14:textId="77777777">
        <w:trPr>
          <w:ins w:id="1655" w:author="Huawei" w:date="2020-08-19T17:50:00Z"/>
        </w:trPr>
        <w:tc>
          <w:tcPr>
            <w:tcW w:w="1358" w:type="dxa"/>
          </w:tcPr>
          <w:p w14:paraId="181C356B" w14:textId="77777777" w:rsidR="00D63AC1" w:rsidRDefault="0006458C">
            <w:pPr>
              <w:rPr>
                <w:ins w:id="1656" w:author="Huawei" w:date="2020-08-19T17:50:00Z"/>
              </w:rPr>
            </w:pPr>
            <w:ins w:id="1657" w:author="Huawei" w:date="2020-08-19T17:50:00Z">
              <w:r>
                <w:rPr>
                  <w:rFonts w:hint="eastAsia"/>
                </w:rPr>
                <w:t>H</w:t>
              </w:r>
              <w:r>
                <w:t>uawei</w:t>
              </w:r>
            </w:ins>
          </w:p>
        </w:tc>
        <w:tc>
          <w:tcPr>
            <w:tcW w:w="1337" w:type="dxa"/>
          </w:tcPr>
          <w:p w14:paraId="181C356C" w14:textId="77777777" w:rsidR="00D63AC1" w:rsidRDefault="0006458C">
            <w:pPr>
              <w:rPr>
                <w:ins w:id="1658" w:author="Huawei" w:date="2020-08-19T17:50:00Z"/>
              </w:rPr>
            </w:pPr>
            <w:proofErr w:type="spellStart"/>
            <w:ins w:id="1659" w:author="Huawei" w:date="2020-08-19T17:50:00Z">
              <w:r>
                <w:rPr>
                  <w:rFonts w:hint="eastAsia"/>
                </w:rPr>
                <w:t>N</w:t>
              </w:r>
              <w:r>
                <w:t>o</w:t>
              </w:r>
              <w:proofErr w:type="spellEnd"/>
              <w:r>
                <w:t xml:space="preserve">, </w:t>
              </w:r>
              <w:proofErr w:type="spellStart"/>
              <w:r>
                <w:t>see</w:t>
              </w:r>
              <w:proofErr w:type="spellEnd"/>
              <w:r>
                <w:t xml:space="preserve"> </w:t>
              </w:r>
              <w:proofErr w:type="spellStart"/>
              <w:r>
                <w:t>comments</w:t>
              </w:r>
              <w:proofErr w:type="spellEnd"/>
            </w:ins>
          </w:p>
        </w:tc>
        <w:tc>
          <w:tcPr>
            <w:tcW w:w="6934" w:type="dxa"/>
          </w:tcPr>
          <w:p w14:paraId="181C356D" w14:textId="77777777" w:rsidR="00D63AC1" w:rsidRPr="00FB2CE5" w:rsidRDefault="0006458C">
            <w:pPr>
              <w:rPr>
                <w:ins w:id="1660" w:author="Huawei" w:date="2020-08-19T17:50:00Z"/>
                <w:lang w:val="en-US"/>
                <w:rPrChange w:id="1661" w:author="Fraunhofer" w:date="2020-08-26T11:41:00Z">
                  <w:rPr>
                    <w:ins w:id="1662" w:author="Huawei" w:date="2020-08-19T17:50:00Z"/>
                  </w:rPr>
                </w:rPrChange>
              </w:rPr>
            </w:pPr>
            <w:proofErr w:type="spellStart"/>
            <w:ins w:id="1663" w:author="Huawei" w:date="2020-08-19T17:51:00Z">
              <w:r w:rsidRPr="00FB2CE5">
                <w:t>Similar</w:t>
              </w:r>
              <w:proofErr w:type="spellEnd"/>
              <w:r w:rsidRPr="00FB2CE5">
                <w:t xml:space="preserve">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comments</w:t>
              </w:r>
              <w:proofErr w:type="spellEnd"/>
              <w:r w:rsidRPr="00FB2CE5">
                <w:t xml:space="preserve"> in Q6.</w:t>
              </w:r>
            </w:ins>
          </w:p>
        </w:tc>
      </w:tr>
      <w:tr w:rsidR="00D63AC1" w14:paraId="181C3572" w14:textId="77777777">
        <w:trPr>
          <w:ins w:id="1664" w:author="Eshwar Pittampalli" w:date="2020-08-19T09:42:00Z"/>
        </w:trPr>
        <w:tc>
          <w:tcPr>
            <w:tcW w:w="1358" w:type="dxa"/>
          </w:tcPr>
          <w:p w14:paraId="181C356F" w14:textId="77777777" w:rsidR="00D63AC1" w:rsidRDefault="0006458C">
            <w:pPr>
              <w:rPr>
                <w:ins w:id="1665" w:author="Eshwar Pittampalli" w:date="2020-08-19T09:42:00Z"/>
              </w:rPr>
            </w:pPr>
            <w:proofErr w:type="spellStart"/>
            <w:ins w:id="1666" w:author="Eshwar Pittampalli" w:date="2020-08-19T09:43:00Z">
              <w:r>
                <w:t>FirstNet</w:t>
              </w:r>
            </w:ins>
            <w:proofErr w:type="spellEnd"/>
          </w:p>
        </w:tc>
        <w:tc>
          <w:tcPr>
            <w:tcW w:w="1337" w:type="dxa"/>
          </w:tcPr>
          <w:p w14:paraId="181C3570" w14:textId="77777777" w:rsidR="00D63AC1" w:rsidRDefault="00D63AC1">
            <w:pPr>
              <w:rPr>
                <w:ins w:id="1667" w:author="Eshwar Pittampalli" w:date="2020-08-19T09:42:00Z"/>
              </w:rPr>
            </w:pPr>
          </w:p>
        </w:tc>
        <w:tc>
          <w:tcPr>
            <w:tcW w:w="6934" w:type="dxa"/>
          </w:tcPr>
          <w:p w14:paraId="181C3571" w14:textId="77777777" w:rsidR="00D63AC1" w:rsidRDefault="0006458C">
            <w:pPr>
              <w:rPr>
                <w:ins w:id="1668" w:author="Eshwar Pittampalli" w:date="2020-08-19T09:42:00Z"/>
              </w:rPr>
            </w:pPr>
            <w:proofErr w:type="spellStart"/>
            <w:ins w:id="1669" w:author="Eshwar Pittampalli" w:date="2020-08-19T09:43:00Z">
              <w:r>
                <w:t>No</w:t>
              </w:r>
              <w:proofErr w:type="spellEnd"/>
              <w:r>
                <w:t xml:space="preserve"> </w:t>
              </w:r>
              <w:proofErr w:type="spellStart"/>
              <w:r>
                <w:t>limitations</w:t>
              </w:r>
            </w:ins>
            <w:proofErr w:type="spellEnd"/>
          </w:p>
        </w:tc>
      </w:tr>
      <w:tr w:rsidR="00D63AC1" w14:paraId="181C3576" w14:textId="77777777">
        <w:trPr>
          <w:ins w:id="1670" w:author="Interdigital" w:date="2020-08-19T14:03:00Z"/>
        </w:trPr>
        <w:tc>
          <w:tcPr>
            <w:tcW w:w="1358" w:type="dxa"/>
          </w:tcPr>
          <w:p w14:paraId="181C3573" w14:textId="77777777" w:rsidR="00D63AC1" w:rsidRDefault="0006458C">
            <w:pPr>
              <w:rPr>
                <w:ins w:id="1671" w:author="Interdigital" w:date="2020-08-19T14:03:00Z"/>
              </w:rPr>
            </w:pPr>
            <w:ins w:id="1672" w:author="Interdigital" w:date="2020-08-19T14:03:00Z">
              <w:r>
                <w:t>Interdigital</w:t>
              </w:r>
            </w:ins>
          </w:p>
        </w:tc>
        <w:tc>
          <w:tcPr>
            <w:tcW w:w="1337" w:type="dxa"/>
          </w:tcPr>
          <w:p w14:paraId="181C3574" w14:textId="77777777" w:rsidR="00D63AC1" w:rsidRDefault="0006458C">
            <w:pPr>
              <w:rPr>
                <w:ins w:id="1673" w:author="Interdigital" w:date="2020-08-19T14:03:00Z"/>
              </w:rPr>
            </w:pPr>
            <w:proofErr w:type="spellStart"/>
            <w:ins w:id="1674" w:author="Interdigital" w:date="2020-08-19T14:03:00Z">
              <w:r>
                <w:t>No</w:t>
              </w:r>
              <w:proofErr w:type="spellEnd"/>
            </w:ins>
          </w:p>
        </w:tc>
        <w:tc>
          <w:tcPr>
            <w:tcW w:w="6934" w:type="dxa"/>
          </w:tcPr>
          <w:p w14:paraId="181C3575" w14:textId="77777777" w:rsidR="00D63AC1" w:rsidRPr="00FB2CE5" w:rsidRDefault="0006458C">
            <w:pPr>
              <w:rPr>
                <w:ins w:id="1675" w:author="Interdigital" w:date="2020-08-19T14:03:00Z"/>
                <w:lang w:val="en-US"/>
                <w:rPrChange w:id="1676" w:author="Fraunhofer" w:date="2020-08-26T11:41:00Z">
                  <w:rPr>
                    <w:ins w:id="1677" w:author="Interdigital" w:date="2020-08-19T14:03:00Z"/>
                  </w:rPr>
                </w:rPrChange>
              </w:rPr>
            </w:pPr>
            <w:proofErr w:type="spellStart"/>
            <w:ins w:id="1678" w:author="Interdigital" w:date="2020-08-19T14:03:00Z">
              <w:r w:rsidRPr="00FB2CE5">
                <w:t>For</w:t>
              </w:r>
              <w:proofErr w:type="spellEnd"/>
              <w:r w:rsidRPr="00FB2CE5">
                <w:t xml:space="preserve"> </w:t>
              </w:r>
              <w:proofErr w:type="spellStart"/>
              <w:r w:rsidRPr="00FB2CE5">
                <w:t>scenario</w:t>
              </w:r>
              <w:proofErr w:type="spellEnd"/>
              <w:r w:rsidRPr="00FB2CE5">
                <w:t xml:space="preserve"> c),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in </w:t>
              </w:r>
              <w:proofErr w:type="spellStart"/>
              <w:r w:rsidRPr="00FB2CE5">
                <w:t>coverage</w:t>
              </w:r>
              <w:proofErr w:type="spellEnd"/>
              <w:r w:rsidRPr="00FB2CE5">
                <w:t xml:space="preserve"> </w:t>
              </w:r>
              <w:proofErr w:type="spellStart"/>
              <w:r w:rsidRPr="00FB2CE5">
                <w:t>may</w:t>
              </w:r>
              <w:proofErr w:type="spellEnd"/>
              <w:r w:rsidRPr="00FB2CE5">
                <w:t xml:space="preserve"> </w:t>
              </w:r>
              <w:proofErr w:type="spellStart"/>
              <w:r w:rsidRPr="00FB2CE5">
                <w:t>result</w:t>
              </w:r>
              <w:proofErr w:type="spellEnd"/>
              <w:r w:rsidRPr="00FB2CE5">
                <w:t xml:space="preserve"> in </w:t>
              </w:r>
              <w:proofErr w:type="spellStart"/>
              <w:r w:rsidRPr="00FB2CE5">
                <w:t>some</w:t>
              </w:r>
              <w:proofErr w:type="spellEnd"/>
              <w:r w:rsidRPr="00FB2CE5">
                <w:t xml:space="preserve"> </w:t>
              </w:r>
              <w:proofErr w:type="spellStart"/>
              <w:r w:rsidRPr="00FB2CE5">
                <w:t>differences</w:t>
              </w:r>
              <w:proofErr w:type="spellEnd"/>
              <w:r w:rsidRPr="00FB2CE5">
                <w:t xml:space="preserve"> (e.g. </w:t>
              </w:r>
              <w:proofErr w:type="spellStart"/>
              <w:r w:rsidRPr="00FB2CE5">
                <w:t>with</w:t>
              </w:r>
              <w:proofErr w:type="spellEnd"/>
              <w:r w:rsidRPr="00FB2CE5">
                <w:t xml:space="preserve"> </w:t>
              </w:r>
              <w:proofErr w:type="spellStart"/>
              <w:r w:rsidRPr="00FB2CE5">
                <w:t>respect</w:t>
              </w:r>
              <w:proofErr w:type="spellEnd"/>
              <w:r w:rsidRPr="00FB2CE5">
                <w:t xml:space="preserve"> </w:t>
              </w:r>
              <w:proofErr w:type="spellStart"/>
              <w:r w:rsidRPr="00FB2CE5">
                <w:t>to</w:t>
              </w:r>
              <w:proofErr w:type="spellEnd"/>
              <w:r w:rsidRPr="00FB2CE5">
                <w:t xml:space="preserve"> </w:t>
              </w:r>
              <w:proofErr w:type="spellStart"/>
              <w:r w:rsidRPr="00FB2CE5">
                <w:t>resource</w:t>
              </w:r>
              <w:proofErr w:type="spellEnd"/>
              <w:r w:rsidRPr="00FB2CE5">
                <w:t xml:space="preserve"> </w:t>
              </w:r>
              <w:proofErr w:type="spellStart"/>
              <w:r w:rsidRPr="00FB2CE5">
                <w:t>allocation</w:t>
              </w:r>
              <w:proofErr w:type="spellEnd"/>
              <w:r w:rsidRPr="00FB2CE5">
                <w:t xml:space="preserve">) but </w:t>
              </w:r>
              <w:proofErr w:type="spellStart"/>
              <w:r w:rsidRPr="00FB2CE5">
                <w:t>there</w:t>
              </w:r>
              <w:proofErr w:type="spellEnd"/>
              <w:r w:rsidRPr="00FB2CE5">
                <w:t xml:space="preserve"> </w:t>
              </w:r>
              <w:proofErr w:type="spellStart"/>
              <w:r w:rsidRPr="00FB2CE5">
                <w:t>seems</w:t>
              </w:r>
              <w:proofErr w:type="spellEnd"/>
              <w:r w:rsidRPr="00FB2CE5">
                <w:t xml:space="preserve"> </w:t>
              </w:r>
              <w:proofErr w:type="spellStart"/>
              <w:r w:rsidRPr="00FB2CE5">
                <w:t>no</w:t>
              </w:r>
              <w:proofErr w:type="spellEnd"/>
              <w:r w:rsidRPr="00FB2CE5">
                <w:t xml:space="preserve"> </w:t>
              </w:r>
              <w:proofErr w:type="spellStart"/>
              <w:r w:rsidRPr="00FB2CE5">
                <w:t>reason</w:t>
              </w:r>
              <w:proofErr w:type="spellEnd"/>
              <w:r w:rsidRPr="00FB2CE5">
                <w:t xml:space="preserve"> </w:t>
              </w:r>
              <w:proofErr w:type="spellStart"/>
              <w:r w:rsidRPr="00FB2CE5">
                <w:t>to</w:t>
              </w:r>
              <w:proofErr w:type="spellEnd"/>
              <w:r w:rsidRPr="00FB2CE5">
                <w:t xml:space="preserve"> </w:t>
              </w:r>
              <w:proofErr w:type="spellStart"/>
              <w:r w:rsidRPr="00FB2CE5">
                <w:t>restric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where</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w:t>
              </w:r>
              <w:proofErr w:type="spellStart"/>
              <w:r w:rsidRPr="00FB2CE5">
                <w:t>is</w:t>
              </w:r>
              <w:proofErr w:type="spellEnd"/>
              <w:r w:rsidRPr="00FB2CE5">
                <w:t xml:space="preserve"> in </w:t>
              </w:r>
              <w:proofErr w:type="spellStart"/>
              <w:r w:rsidRPr="00FB2CE5">
                <w:t>coverage</w:t>
              </w:r>
              <w:proofErr w:type="spellEnd"/>
              <w:r w:rsidRPr="00FB2CE5">
                <w:t xml:space="preserve">, </w:t>
              </w:r>
              <w:proofErr w:type="spellStart"/>
              <w:r w:rsidRPr="00FB2CE5">
                <w:t>given</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OOC </w:t>
              </w:r>
              <w:proofErr w:type="spellStart"/>
              <w:r w:rsidRPr="00FB2CE5">
                <w:t>case</w:t>
              </w:r>
              <w:proofErr w:type="spellEnd"/>
              <w:r w:rsidRPr="00FB2CE5">
                <w:t xml:space="preserve"> </w:t>
              </w:r>
              <w:proofErr w:type="spellStart"/>
              <w:r w:rsidRPr="00FB2CE5">
                <w:t>is</w:t>
              </w:r>
              <w:proofErr w:type="spellEnd"/>
              <w:r w:rsidRPr="00FB2CE5">
                <w:t xml:space="preserve"> </w:t>
              </w:r>
              <w:proofErr w:type="spellStart"/>
              <w:r w:rsidRPr="00FB2CE5">
                <w:t>supported</w:t>
              </w:r>
              <w:proofErr w:type="spellEnd"/>
              <w:r w:rsidRPr="00FB2CE5">
                <w:t>.</w:t>
              </w:r>
            </w:ins>
          </w:p>
        </w:tc>
      </w:tr>
      <w:tr w:rsidR="00D63AC1" w14:paraId="181C357A" w14:textId="77777777">
        <w:trPr>
          <w:ins w:id="1679" w:author="Chang, Henry" w:date="2020-08-19T13:41:00Z"/>
        </w:trPr>
        <w:tc>
          <w:tcPr>
            <w:tcW w:w="1358" w:type="dxa"/>
          </w:tcPr>
          <w:p w14:paraId="181C3577" w14:textId="77777777" w:rsidR="00D63AC1" w:rsidRDefault="0006458C">
            <w:pPr>
              <w:rPr>
                <w:ins w:id="1680" w:author="Chang, Henry" w:date="2020-08-19T13:41:00Z"/>
              </w:rPr>
            </w:pPr>
            <w:ins w:id="1681" w:author="Chang, Henry" w:date="2020-08-19T13:41:00Z">
              <w:r>
                <w:t>Kyocera</w:t>
              </w:r>
            </w:ins>
          </w:p>
        </w:tc>
        <w:tc>
          <w:tcPr>
            <w:tcW w:w="1337" w:type="dxa"/>
          </w:tcPr>
          <w:p w14:paraId="181C3578" w14:textId="77777777" w:rsidR="00D63AC1" w:rsidRDefault="0006458C">
            <w:pPr>
              <w:rPr>
                <w:ins w:id="1682" w:author="Chang, Henry" w:date="2020-08-19T13:41:00Z"/>
              </w:rPr>
            </w:pPr>
            <w:proofErr w:type="spellStart"/>
            <w:ins w:id="1683" w:author="Chang, Henry" w:date="2020-08-19T13:41:00Z">
              <w:r>
                <w:t>No</w:t>
              </w:r>
              <w:proofErr w:type="spellEnd"/>
            </w:ins>
          </w:p>
        </w:tc>
        <w:tc>
          <w:tcPr>
            <w:tcW w:w="6934" w:type="dxa"/>
          </w:tcPr>
          <w:p w14:paraId="181C3579" w14:textId="77777777" w:rsidR="00D63AC1" w:rsidRPr="00FB2CE5" w:rsidRDefault="0006458C">
            <w:pPr>
              <w:rPr>
                <w:ins w:id="1684" w:author="Chang, Henry" w:date="2020-08-19T13:41:00Z"/>
                <w:lang w:val="en-US"/>
                <w:rPrChange w:id="1685" w:author="Fraunhofer" w:date="2020-08-26T11:41:00Z">
                  <w:rPr>
                    <w:ins w:id="1686" w:author="Chang, Henry" w:date="2020-08-19T13:41:00Z"/>
                  </w:rPr>
                </w:rPrChange>
              </w:rPr>
            </w:pPr>
            <w:proofErr w:type="spellStart"/>
            <w:ins w:id="1687" w:author="Chang, Henry" w:date="2020-08-19T13:41:00Z">
              <w:r w:rsidRPr="00FB2CE5">
                <w:t>For</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at least </w:t>
              </w:r>
              <w:proofErr w:type="spellStart"/>
              <w:r w:rsidRPr="00FB2CE5">
                <w:t>one</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UEs </w:t>
              </w:r>
              <w:proofErr w:type="spellStart"/>
              <w:r w:rsidRPr="00FB2CE5">
                <w:t>may</w:t>
              </w:r>
              <w:proofErr w:type="spellEnd"/>
              <w:r w:rsidRPr="00FB2CE5">
                <w:t xml:space="preserve"> </w:t>
              </w:r>
              <w:proofErr w:type="spellStart"/>
              <w:r w:rsidRPr="00FB2CE5">
                <w:t>be</w:t>
              </w:r>
              <w:proofErr w:type="spellEnd"/>
              <w:r w:rsidRPr="00FB2CE5">
                <w:t xml:space="preserve"> in </w:t>
              </w:r>
              <w:proofErr w:type="spellStart"/>
              <w:r w:rsidRPr="00FB2CE5">
                <w:t>coverage</w:t>
              </w:r>
              <w:proofErr w:type="spellEnd"/>
              <w:r w:rsidRPr="00FB2CE5">
                <w:t xml:space="preserve">, but </w:t>
              </w:r>
              <w:proofErr w:type="spellStart"/>
              <w:r w:rsidRPr="00FB2CE5">
                <w:t>it’s</w:t>
              </w:r>
              <w:proofErr w:type="spellEnd"/>
              <w:r w:rsidRPr="00FB2CE5">
                <w:t xml:space="preserve"> not limited </w:t>
              </w:r>
              <w:proofErr w:type="spellStart"/>
              <w:r w:rsidRPr="00FB2CE5">
                <w:t>to</w:t>
              </w:r>
              <w:proofErr w:type="spellEnd"/>
              <w:r w:rsidRPr="00FB2CE5">
                <w:t xml:space="preserve"> </w:t>
              </w:r>
              <w:proofErr w:type="spellStart"/>
              <w:r w:rsidRPr="00FB2CE5">
                <w:t>only</w:t>
              </w:r>
              <w:proofErr w:type="spellEnd"/>
              <w:r w:rsidRPr="00FB2CE5">
                <w:t xml:space="preserve"> </w:t>
              </w:r>
              <w:proofErr w:type="spellStart"/>
              <w:r w:rsidRPr="00FB2CE5">
                <w:t>relay</w:t>
              </w:r>
              <w:proofErr w:type="spellEnd"/>
              <w:r w:rsidRPr="00FB2CE5">
                <w:t xml:space="preserve"> UE in </w:t>
              </w:r>
              <w:proofErr w:type="spellStart"/>
              <w:r w:rsidRPr="00FB2CE5">
                <w:t>coverage</w:t>
              </w:r>
              <w:proofErr w:type="spellEnd"/>
              <w:r w:rsidRPr="00FB2CE5">
                <w:t>.</w:t>
              </w:r>
            </w:ins>
          </w:p>
        </w:tc>
      </w:tr>
      <w:tr w:rsidR="00D63AC1" w14:paraId="181C357E" w14:textId="77777777">
        <w:trPr>
          <w:ins w:id="1688" w:author="vivo(Boubacar)" w:date="2020-08-20T07:39:00Z"/>
        </w:trPr>
        <w:tc>
          <w:tcPr>
            <w:tcW w:w="1358" w:type="dxa"/>
          </w:tcPr>
          <w:p w14:paraId="181C357B" w14:textId="77777777" w:rsidR="00D63AC1" w:rsidRDefault="0006458C">
            <w:pPr>
              <w:rPr>
                <w:ins w:id="1689" w:author="vivo(Boubacar)" w:date="2020-08-20T07:39:00Z"/>
              </w:rPr>
            </w:pPr>
            <w:ins w:id="1690" w:author="vivo(Boubacar)" w:date="2020-08-20T07:39:00Z">
              <w:r>
                <w:t>vivo</w:t>
              </w:r>
            </w:ins>
          </w:p>
        </w:tc>
        <w:tc>
          <w:tcPr>
            <w:tcW w:w="1337" w:type="dxa"/>
          </w:tcPr>
          <w:p w14:paraId="181C357C" w14:textId="77777777" w:rsidR="00D63AC1" w:rsidRDefault="0006458C">
            <w:pPr>
              <w:rPr>
                <w:ins w:id="1691" w:author="vivo(Boubacar)" w:date="2020-08-20T07:39:00Z"/>
              </w:rPr>
            </w:pPr>
            <w:proofErr w:type="spellStart"/>
            <w:ins w:id="1692" w:author="vivo(Boubacar)" w:date="2020-08-20T07:39:00Z">
              <w:r>
                <w:t>No</w:t>
              </w:r>
              <w:proofErr w:type="spellEnd"/>
              <w:r>
                <w:t xml:space="preserve"> </w:t>
              </w:r>
            </w:ins>
          </w:p>
        </w:tc>
        <w:tc>
          <w:tcPr>
            <w:tcW w:w="6934" w:type="dxa"/>
          </w:tcPr>
          <w:p w14:paraId="181C357D" w14:textId="77777777" w:rsidR="00D63AC1" w:rsidRDefault="00D63AC1">
            <w:pPr>
              <w:rPr>
                <w:ins w:id="1693" w:author="vivo(Boubacar)" w:date="2020-08-20T07:39:00Z"/>
              </w:rPr>
            </w:pPr>
          </w:p>
        </w:tc>
      </w:tr>
      <w:tr w:rsidR="00D63AC1" w14:paraId="181C3582" w14:textId="77777777">
        <w:trPr>
          <w:ins w:id="1694" w:author="Intel - Rafia" w:date="2020-08-19T19:02:00Z"/>
        </w:trPr>
        <w:tc>
          <w:tcPr>
            <w:tcW w:w="1358" w:type="dxa"/>
          </w:tcPr>
          <w:p w14:paraId="181C357F" w14:textId="77777777" w:rsidR="00D63AC1" w:rsidRDefault="0006458C">
            <w:pPr>
              <w:rPr>
                <w:ins w:id="1695" w:author="Intel - Rafia" w:date="2020-08-19T19:02:00Z"/>
              </w:rPr>
            </w:pPr>
            <w:ins w:id="1696" w:author="Intel - Rafia" w:date="2020-08-19T19:02:00Z">
              <w:r>
                <w:t>Intel (</w:t>
              </w:r>
              <w:proofErr w:type="spellStart"/>
              <w:r>
                <w:t>Rafia</w:t>
              </w:r>
              <w:proofErr w:type="spellEnd"/>
              <w:r>
                <w:t>)</w:t>
              </w:r>
            </w:ins>
          </w:p>
        </w:tc>
        <w:tc>
          <w:tcPr>
            <w:tcW w:w="1337" w:type="dxa"/>
          </w:tcPr>
          <w:p w14:paraId="181C3580" w14:textId="77777777" w:rsidR="00D63AC1" w:rsidRDefault="0006458C">
            <w:pPr>
              <w:rPr>
                <w:ins w:id="1697" w:author="Intel - Rafia" w:date="2020-08-19T19:02:00Z"/>
              </w:rPr>
            </w:pPr>
            <w:proofErr w:type="spellStart"/>
            <w:ins w:id="1698" w:author="Intel - Rafia" w:date="2020-08-19T19:02:00Z">
              <w:r>
                <w:t>No</w:t>
              </w:r>
              <w:proofErr w:type="spellEnd"/>
            </w:ins>
          </w:p>
        </w:tc>
        <w:tc>
          <w:tcPr>
            <w:tcW w:w="6934" w:type="dxa"/>
          </w:tcPr>
          <w:p w14:paraId="181C3581" w14:textId="77777777" w:rsidR="00D63AC1" w:rsidRPr="00FB2CE5" w:rsidRDefault="0006458C">
            <w:pPr>
              <w:rPr>
                <w:ins w:id="1699" w:author="Intel - Rafia" w:date="2020-08-19T19:02:00Z"/>
                <w:lang w:val="en-US"/>
                <w:rPrChange w:id="1700" w:author="Fraunhofer" w:date="2020-08-26T11:41:00Z">
                  <w:rPr>
                    <w:ins w:id="1701" w:author="Intel - Rafia" w:date="2020-08-19T19:02:00Z"/>
                  </w:rPr>
                </w:rPrChange>
              </w:rPr>
            </w:pPr>
            <w:proofErr w:type="spellStart"/>
            <w:ins w:id="1702" w:author="Intel - Rafia" w:date="2020-08-19T19:02:00Z">
              <w:r w:rsidRPr="00FB2CE5">
                <w:t>For</w:t>
              </w:r>
              <w:proofErr w:type="spellEnd"/>
              <w:r w:rsidRPr="00FB2CE5">
                <w:t xml:space="preserve"> </w:t>
              </w:r>
              <w:proofErr w:type="spellStart"/>
              <w:r w:rsidRPr="00FB2CE5">
                <w:t>the</w:t>
              </w:r>
              <w:proofErr w:type="spellEnd"/>
              <w:r w:rsidRPr="00FB2CE5">
                <w:t xml:space="preserve"> U2U </w:t>
              </w:r>
              <w:proofErr w:type="spellStart"/>
              <w:r w:rsidRPr="00FB2CE5">
                <w:t>relay</w:t>
              </w:r>
              <w:proofErr w:type="spellEnd"/>
              <w:r w:rsidRPr="00FB2CE5">
                <w:t xml:space="preserve"> </w:t>
              </w:r>
              <w:proofErr w:type="spellStart"/>
              <w:r w:rsidRPr="00FB2CE5">
                <w:t>scenario</w:t>
              </w:r>
              <w:proofErr w:type="spellEnd"/>
              <w:r w:rsidRPr="00FB2CE5">
                <w:t xml:space="preserve">, </w:t>
              </w:r>
              <w:proofErr w:type="spellStart"/>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SA2 </w:t>
              </w:r>
              <w:proofErr w:type="spellStart"/>
              <w:r w:rsidRPr="00FB2CE5">
                <w:t>requirement</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to</w:t>
              </w:r>
              <w:proofErr w:type="spellEnd"/>
              <w:r w:rsidRPr="00FB2CE5">
                <w:t xml:space="preserve"> </w:t>
              </w:r>
              <w:proofErr w:type="spellStart"/>
              <w:r w:rsidRPr="00FB2CE5">
                <w:t>be</w:t>
              </w:r>
              <w:proofErr w:type="spellEnd"/>
              <w:r w:rsidRPr="00FB2CE5">
                <w:t xml:space="preserve"> in-</w:t>
              </w:r>
              <w:proofErr w:type="spellStart"/>
              <w:r w:rsidRPr="00FB2CE5">
                <w:t>coverage</w:t>
              </w:r>
              <w:proofErr w:type="spellEnd"/>
              <w:r w:rsidRPr="00FB2CE5">
                <w:t xml:space="preserve">, so all </w:t>
              </w:r>
              <w:proofErr w:type="spellStart"/>
              <w:r w:rsidRPr="00FB2CE5">
                <w:t>applicable</w:t>
              </w:r>
              <w:proofErr w:type="spellEnd"/>
              <w:r w:rsidRPr="00FB2CE5">
                <w:t xml:space="preserve"> </w:t>
              </w:r>
              <w:proofErr w:type="spellStart"/>
              <w:r w:rsidRPr="00FB2CE5">
                <w:t>scenarios</w:t>
              </w:r>
              <w:proofErr w:type="spellEnd"/>
              <w:r w:rsidRPr="00FB2CE5">
                <w:t xml:space="preserve"> </w:t>
              </w:r>
              <w:proofErr w:type="spellStart"/>
              <w:r w:rsidRPr="00FB2CE5">
                <w:t>as</w:t>
              </w:r>
              <w:proofErr w:type="spellEnd"/>
              <w:r w:rsidRPr="00FB2CE5">
                <w:t xml:space="preserve"> in Question 6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considered</w:t>
              </w:r>
              <w:proofErr w:type="spellEnd"/>
              <w:r w:rsidRPr="00FB2CE5">
                <w:t xml:space="preserve"> at </w:t>
              </w:r>
              <w:proofErr w:type="spellStart"/>
              <w:r w:rsidRPr="00FB2CE5">
                <w:t>this</w:t>
              </w:r>
              <w:proofErr w:type="spellEnd"/>
              <w:r w:rsidRPr="00FB2CE5">
                <w:t xml:space="preserve"> </w:t>
              </w:r>
              <w:proofErr w:type="spellStart"/>
              <w:r w:rsidRPr="00FB2CE5">
                <w:t>stage</w:t>
              </w:r>
              <w:proofErr w:type="spellEnd"/>
            </w:ins>
          </w:p>
        </w:tc>
      </w:tr>
      <w:tr w:rsidR="00D63AC1" w14:paraId="181C3586" w14:textId="77777777">
        <w:trPr>
          <w:ins w:id="1703" w:author="yang xing" w:date="2020-08-20T10:38:00Z"/>
        </w:trPr>
        <w:tc>
          <w:tcPr>
            <w:tcW w:w="1358" w:type="dxa"/>
          </w:tcPr>
          <w:p w14:paraId="181C3583" w14:textId="77777777" w:rsidR="00D63AC1" w:rsidRDefault="0006458C">
            <w:pPr>
              <w:rPr>
                <w:ins w:id="1704" w:author="yang xing" w:date="2020-08-20T10:38:00Z"/>
              </w:rPr>
            </w:pPr>
            <w:ins w:id="1705" w:author="yang xing" w:date="2020-08-20T10:38:00Z">
              <w:r>
                <w:rPr>
                  <w:rFonts w:hint="eastAsia"/>
                </w:rPr>
                <w:t>Xiaomi</w:t>
              </w:r>
            </w:ins>
          </w:p>
        </w:tc>
        <w:tc>
          <w:tcPr>
            <w:tcW w:w="1337" w:type="dxa"/>
          </w:tcPr>
          <w:p w14:paraId="181C3584" w14:textId="77777777" w:rsidR="00D63AC1" w:rsidRDefault="0006458C">
            <w:pPr>
              <w:rPr>
                <w:ins w:id="1706" w:author="yang xing" w:date="2020-08-20T10:38:00Z"/>
              </w:rPr>
            </w:pPr>
            <w:proofErr w:type="spellStart"/>
            <w:ins w:id="1707" w:author="yang xing" w:date="2020-08-20T10:38:00Z">
              <w:r>
                <w:t>N</w:t>
              </w:r>
              <w:r>
                <w:rPr>
                  <w:rFonts w:hint="eastAsia"/>
                </w:rPr>
                <w:t>o</w:t>
              </w:r>
              <w:proofErr w:type="spellEnd"/>
            </w:ins>
          </w:p>
        </w:tc>
        <w:tc>
          <w:tcPr>
            <w:tcW w:w="6934" w:type="dxa"/>
          </w:tcPr>
          <w:p w14:paraId="181C3585" w14:textId="77777777" w:rsidR="00D63AC1" w:rsidRDefault="00D63AC1">
            <w:pPr>
              <w:rPr>
                <w:ins w:id="1708" w:author="yang xing" w:date="2020-08-20T10:38:00Z"/>
              </w:rPr>
            </w:pPr>
          </w:p>
        </w:tc>
      </w:tr>
      <w:tr w:rsidR="00D63AC1" w14:paraId="181C358A" w14:textId="77777777">
        <w:trPr>
          <w:ins w:id="1709" w:author="CATT" w:date="2020-08-20T13:43:00Z"/>
        </w:trPr>
        <w:tc>
          <w:tcPr>
            <w:tcW w:w="1358" w:type="dxa"/>
          </w:tcPr>
          <w:p w14:paraId="181C3587" w14:textId="77777777" w:rsidR="00D63AC1" w:rsidRDefault="0006458C">
            <w:pPr>
              <w:rPr>
                <w:ins w:id="1710" w:author="CATT" w:date="2020-08-20T13:43:00Z"/>
              </w:rPr>
            </w:pPr>
            <w:ins w:id="1711" w:author="CATT" w:date="2020-08-20T13:43:00Z">
              <w:r>
                <w:rPr>
                  <w:rFonts w:hint="eastAsia"/>
                </w:rPr>
                <w:t>CATT</w:t>
              </w:r>
            </w:ins>
          </w:p>
        </w:tc>
        <w:tc>
          <w:tcPr>
            <w:tcW w:w="1337" w:type="dxa"/>
          </w:tcPr>
          <w:p w14:paraId="181C3588" w14:textId="77777777" w:rsidR="00D63AC1" w:rsidRDefault="0006458C">
            <w:pPr>
              <w:rPr>
                <w:ins w:id="1712" w:author="CATT" w:date="2020-08-20T13:43:00Z"/>
              </w:rPr>
            </w:pPr>
            <w:proofErr w:type="spellStart"/>
            <w:ins w:id="1713" w:author="CATT" w:date="2020-08-20T13:43:00Z">
              <w:r>
                <w:rPr>
                  <w:rFonts w:hint="eastAsia"/>
                </w:rPr>
                <w:t>No</w:t>
              </w:r>
              <w:proofErr w:type="spellEnd"/>
            </w:ins>
          </w:p>
        </w:tc>
        <w:tc>
          <w:tcPr>
            <w:tcW w:w="6934" w:type="dxa"/>
          </w:tcPr>
          <w:p w14:paraId="181C3589" w14:textId="77777777" w:rsidR="00D63AC1" w:rsidRDefault="00D63AC1">
            <w:pPr>
              <w:rPr>
                <w:ins w:id="1714" w:author="CATT" w:date="2020-08-20T13:43:00Z"/>
              </w:rPr>
            </w:pPr>
          </w:p>
        </w:tc>
      </w:tr>
      <w:tr w:rsidR="00D63AC1" w14:paraId="181C358E" w14:textId="77777777">
        <w:trPr>
          <w:ins w:id="1715" w:author="Sharma, Vivek" w:date="2020-08-20T11:59:00Z"/>
        </w:trPr>
        <w:tc>
          <w:tcPr>
            <w:tcW w:w="1358" w:type="dxa"/>
          </w:tcPr>
          <w:p w14:paraId="181C358B" w14:textId="77777777" w:rsidR="00D63AC1" w:rsidRDefault="0006458C">
            <w:pPr>
              <w:rPr>
                <w:ins w:id="1716" w:author="Sharma, Vivek" w:date="2020-08-20T11:59:00Z"/>
              </w:rPr>
            </w:pPr>
            <w:ins w:id="1717" w:author="Sharma, Vivek" w:date="2020-08-20T12:03:00Z">
              <w:r>
                <w:t>Sony</w:t>
              </w:r>
            </w:ins>
          </w:p>
        </w:tc>
        <w:tc>
          <w:tcPr>
            <w:tcW w:w="1337" w:type="dxa"/>
          </w:tcPr>
          <w:p w14:paraId="181C358C" w14:textId="77777777" w:rsidR="00D63AC1" w:rsidRDefault="0006458C">
            <w:pPr>
              <w:rPr>
                <w:ins w:id="1718" w:author="Sharma, Vivek" w:date="2020-08-20T11:59:00Z"/>
              </w:rPr>
            </w:pPr>
            <w:proofErr w:type="spellStart"/>
            <w:ins w:id="1719" w:author="Sharma, Vivek" w:date="2020-08-20T12:03:00Z">
              <w:r>
                <w:t>No</w:t>
              </w:r>
            </w:ins>
            <w:proofErr w:type="spellEnd"/>
          </w:p>
        </w:tc>
        <w:tc>
          <w:tcPr>
            <w:tcW w:w="6934" w:type="dxa"/>
          </w:tcPr>
          <w:p w14:paraId="181C358D" w14:textId="77777777" w:rsidR="00D63AC1" w:rsidRDefault="00D63AC1">
            <w:pPr>
              <w:rPr>
                <w:ins w:id="1720" w:author="Sharma, Vivek" w:date="2020-08-20T11:59:00Z"/>
              </w:rPr>
            </w:pPr>
          </w:p>
        </w:tc>
      </w:tr>
      <w:tr w:rsidR="00D63AC1" w14:paraId="181C3592" w14:textId="77777777">
        <w:trPr>
          <w:ins w:id="1721" w:author="ZTE - Boyuan" w:date="2020-08-20T22:01:00Z"/>
        </w:trPr>
        <w:tc>
          <w:tcPr>
            <w:tcW w:w="1358" w:type="dxa"/>
          </w:tcPr>
          <w:p w14:paraId="181C358F" w14:textId="77777777" w:rsidR="00D63AC1" w:rsidRDefault="0006458C">
            <w:pPr>
              <w:rPr>
                <w:ins w:id="1722" w:author="ZTE - Boyuan" w:date="2020-08-20T22:01:00Z"/>
              </w:rPr>
            </w:pPr>
            <w:ins w:id="1723" w:author="ZTE - Boyuan" w:date="2020-08-20T22:01:00Z">
              <w:r>
                <w:rPr>
                  <w:rFonts w:hint="eastAsia"/>
                  <w:lang w:val="en-US"/>
                </w:rPr>
                <w:t>ZTE</w:t>
              </w:r>
            </w:ins>
          </w:p>
        </w:tc>
        <w:tc>
          <w:tcPr>
            <w:tcW w:w="1337" w:type="dxa"/>
          </w:tcPr>
          <w:p w14:paraId="181C3590" w14:textId="77777777" w:rsidR="00D63AC1" w:rsidRDefault="0006458C">
            <w:pPr>
              <w:rPr>
                <w:ins w:id="1724" w:author="ZTE - Boyuan" w:date="2020-08-20T22:01:00Z"/>
              </w:rPr>
            </w:pPr>
            <w:ins w:id="1725" w:author="ZTE - Boyuan" w:date="2020-08-20T22:01:00Z">
              <w:r>
                <w:rPr>
                  <w:rFonts w:hint="eastAsia"/>
                  <w:lang w:val="en-US"/>
                </w:rPr>
                <w:t>No</w:t>
              </w:r>
            </w:ins>
          </w:p>
        </w:tc>
        <w:tc>
          <w:tcPr>
            <w:tcW w:w="6934" w:type="dxa"/>
          </w:tcPr>
          <w:p w14:paraId="181C3591" w14:textId="77777777" w:rsidR="00D63AC1" w:rsidRDefault="00D63AC1">
            <w:pPr>
              <w:rPr>
                <w:ins w:id="1726" w:author="ZTE - Boyuan" w:date="2020-08-20T22:01:00Z"/>
              </w:rPr>
            </w:pPr>
          </w:p>
        </w:tc>
      </w:tr>
      <w:tr w:rsidR="00D63AC1" w14:paraId="181C3596" w14:textId="77777777">
        <w:trPr>
          <w:ins w:id="1727" w:author="Nokia (GWO)" w:date="2020-08-20T16:27:00Z"/>
        </w:trPr>
        <w:tc>
          <w:tcPr>
            <w:tcW w:w="1358" w:type="dxa"/>
          </w:tcPr>
          <w:p w14:paraId="181C3593" w14:textId="77777777" w:rsidR="00D63AC1" w:rsidRDefault="0006458C">
            <w:pPr>
              <w:rPr>
                <w:ins w:id="1728" w:author="Nokia (GWO)" w:date="2020-08-20T16:27:00Z"/>
              </w:rPr>
            </w:pPr>
            <w:ins w:id="1729" w:author="Nokia (GWO)" w:date="2020-08-20T16:27:00Z">
              <w:r>
                <w:t>Nokia</w:t>
              </w:r>
            </w:ins>
          </w:p>
        </w:tc>
        <w:tc>
          <w:tcPr>
            <w:tcW w:w="1337" w:type="dxa"/>
          </w:tcPr>
          <w:p w14:paraId="181C3594" w14:textId="77777777" w:rsidR="00D63AC1" w:rsidRDefault="0006458C">
            <w:pPr>
              <w:rPr>
                <w:ins w:id="1730" w:author="Nokia (GWO)" w:date="2020-08-20T16:27:00Z"/>
              </w:rPr>
            </w:pPr>
            <w:proofErr w:type="spellStart"/>
            <w:ins w:id="1731" w:author="Nokia (GWO)" w:date="2020-08-20T16:27:00Z">
              <w:r>
                <w:t>No</w:t>
              </w:r>
              <w:proofErr w:type="spellEnd"/>
            </w:ins>
          </w:p>
        </w:tc>
        <w:tc>
          <w:tcPr>
            <w:tcW w:w="6934" w:type="dxa"/>
          </w:tcPr>
          <w:p w14:paraId="181C3595" w14:textId="77777777" w:rsidR="00D63AC1" w:rsidRDefault="00D63AC1">
            <w:pPr>
              <w:rPr>
                <w:ins w:id="1732" w:author="Nokia (GWO)" w:date="2020-08-20T16:27:00Z"/>
              </w:rPr>
            </w:pPr>
          </w:p>
        </w:tc>
      </w:tr>
      <w:tr w:rsidR="00D63AC1" w14:paraId="181C359A" w14:textId="77777777">
        <w:trPr>
          <w:ins w:id="1733" w:author="Fraunhofer" w:date="2020-08-20T17:21:00Z"/>
        </w:trPr>
        <w:tc>
          <w:tcPr>
            <w:tcW w:w="1358" w:type="dxa"/>
          </w:tcPr>
          <w:p w14:paraId="181C3597" w14:textId="77777777" w:rsidR="00D63AC1" w:rsidRDefault="0006458C">
            <w:pPr>
              <w:rPr>
                <w:ins w:id="1734" w:author="Fraunhofer" w:date="2020-08-20T17:21:00Z"/>
              </w:rPr>
            </w:pPr>
            <w:ins w:id="1735" w:author="Fraunhofer" w:date="2020-08-20T17:21:00Z">
              <w:r>
                <w:t>Fraunhofer</w:t>
              </w:r>
            </w:ins>
          </w:p>
        </w:tc>
        <w:tc>
          <w:tcPr>
            <w:tcW w:w="1337" w:type="dxa"/>
          </w:tcPr>
          <w:p w14:paraId="181C3598" w14:textId="77777777" w:rsidR="00D63AC1" w:rsidRDefault="0006458C">
            <w:pPr>
              <w:rPr>
                <w:ins w:id="1736" w:author="Fraunhofer" w:date="2020-08-20T17:21:00Z"/>
              </w:rPr>
            </w:pPr>
            <w:proofErr w:type="spellStart"/>
            <w:ins w:id="1737" w:author="Fraunhofer" w:date="2020-08-20T17:21:00Z">
              <w:r>
                <w:t>No</w:t>
              </w:r>
              <w:proofErr w:type="spellEnd"/>
            </w:ins>
          </w:p>
        </w:tc>
        <w:tc>
          <w:tcPr>
            <w:tcW w:w="6934" w:type="dxa"/>
          </w:tcPr>
          <w:p w14:paraId="181C3599" w14:textId="77777777" w:rsidR="00D63AC1" w:rsidRDefault="0006458C">
            <w:pPr>
              <w:rPr>
                <w:ins w:id="1738" w:author="Fraunhofer" w:date="2020-08-20T17:21:00Z"/>
              </w:rPr>
            </w:pPr>
            <w:ins w:id="1739" w:author="Fraunhofer" w:date="2020-08-20T17:21:00Z">
              <w:r>
                <w:t xml:space="preserve">See </w:t>
              </w:r>
              <w:proofErr w:type="spellStart"/>
              <w:r>
                <w:t>reply</w:t>
              </w:r>
              <w:proofErr w:type="spellEnd"/>
              <w:r>
                <w:t xml:space="preserve"> </w:t>
              </w:r>
              <w:proofErr w:type="spellStart"/>
              <w:r>
                <w:t>to</w:t>
              </w:r>
              <w:proofErr w:type="spellEnd"/>
              <w:r>
                <w:t xml:space="preserve"> Q6.</w:t>
              </w:r>
            </w:ins>
          </w:p>
        </w:tc>
      </w:tr>
      <w:tr w:rsidR="00D63AC1" w14:paraId="181C359E" w14:textId="77777777">
        <w:trPr>
          <w:ins w:id="1740" w:author="Samsung_Hyunjeong Kang" w:date="2020-08-21T01:14:00Z"/>
        </w:trPr>
        <w:tc>
          <w:tcPr>
            <w:tcW w:w="1358" w:type="dxa"/>
          </w:tcPr>
          <w:p w14:paraId="181C359B" w14:textId="77777777" w:rsidR="00D63AC1" w:rsidRDefault="0006458C">
            <w:pPr>
              <w:rPr>
                <w:ins w:id="1741" w:author="Samsung_Hyunjeong Kang" w:date="2020-08-21T01:14:00Z"/>
              </w:rPr>
            </w:pPr>
            <w:ins w:id="1742" w:author="Samsung_Hyunjeong Kang" w:date="2020-08-21T01:14:00Z">
              <w:r>
                <w:rPr>
                  <w:rFonts w:eastAsia="Malgun Gothic" w:hint="eastAsia"/>
                </w:rPr>
                <w:t>Samsung</w:t>
              </w:r>
            </w:ins>
          </w:p>
        </w:tc>
        <w:tc>
          <w:tcPr>
            <w:tcW w:w="1337" w:type="dxa"/>
          </w:tcPr>
          <w:p w14:paraId="181C359C" w14:textId="77777777" w:rsidR="00D63AC1" w:rsidRDefault="0006458C">
            <w:pPr>
              <w:rPr>
                <w:ins w:id="1743" w:author="Samsung_Hyunjeong Kang" w:date="2020-08-21T01:14:00Z"/>
              </w:rPr>
            </w:pPr>
            <w:proofErr w:type="spellStart"/>
            <w:ins w:id="1744" w:author="Samsung_Hyunjeong Kang" w:date="2020-08-21T01:14:00Z">
              <w:r>
                <w:rPr>
                  <w:rFonts w:eastAsia="Malgun Gothic" w:hint="eastAsia"/>
                </w:rPr>
                <w:t>No</w:t>
              </w:r>
              <w:proofErr w:type="spellEnd"/>
            </w:ins>
          </w:p>
        </w:tc>
        <w:tc>
          <w:tcPr>
            <w:tcW w:w="6934" w:type="dxa"/>
          </w:tcPr>
          <w:p w14:paraId="181C359D" w14:textId="77777777" w:rsidR="00D63AC1" w:rsidRPr="00FB2CE5" w:rsidRDefault="0006458C">
            <w:pPr>
              <w:rPr>
                <w:ins w:id="1745" w:author="Samsung_Hyunjeong Kang" w:date="2020-08-21T01:14:00Z"/>
                <w:lang w:val="en-US"/>
                <w:rPrChange w:id="1746" w:author="Fraunhofer" w:date="2020-08-26T11:41:00Z">
                  <w:rPr>
                    <w:ins w:id="1747" w:author="Samsung_Hyunjeong Kang" w:date="2020-08-21T01:14:00Z"/>
                  </w:rPr>
                </w:rPrChange>
              </w:rPr>
            </w:pPr>
            <w:ins w:id="1748" w:author="Samsung_Hyunjeong Kang" w:date="2020-08-21T01:14:00Z">
              <w:r w:rsidRPr="00FB2CE5">
                <w:rPr>
                  <w:rFonts w:eastAsia="Malgun Gothic"/>
                </w:rPr>
                <w:t xml:space="preserve">Source UE </w:t>
              </w:r>
              <w:proofErr w:type="spellStart"/>
              <w:r w:rsidRPr="00FB2CE5">
                <w:rPr>
                  <w:rFonts w:eastAsia="Malgun Gothic"/>
                </w:rPr>
                <w:t>or</w:t>
              </w:r>
              <w:proofErr w:type="spellEnd"/>
              <w:r w:rsidRPr="00FB2CE5">
                <w:rPr>
                  <w:rFonts w:eastAsia="Malgun Gothic"/>
                </w:rPr>
                <w:t xml:space="preserve"> </w:t>
              </w:r>
              <w:proofErr w:type="spellStart"/>
              <w:r w:rsidRPr="00FB2CE5">
                <w:rPr>
                  <w:rFonts w:eastAsia="Malgun Gothic"/>
                </w:rPr>
                <w:t>target</w:t>
              </w:r>
              <w:proofErr w:type="spellEnd"/>
              <w:r w:rsidRPr="00FB2CE5">
                <w:rPr>
                  <w:rFonts w:eastAsia="Malgun Gothic"/>
                </w:rPr>
                <w:t xml:space="preserve"> UE </w:t>
              </w:r>
              <w:proofErr w:type="spellStart"/>
              <w:r w:rsidRPr="00FB2CE5">
                <w:rPr>
                  <w:rFonts w:eastAsia="Malgun Gothic"/>
                </w:rPr>
                <w:t>can</w:t>
              </w:r>
              <w:proofErr w:type="spellEnd"/>
              <w:r w:rsidRPr="00FB2CE5">
                <w:rPr>
                  <w:rFonts w:eastAsia="Malgun Gothic"/>
                </w:rPr>
                <w:t xml:space="preserve"> also </w:t>
              </w:r>
              <w:proofErr w:type="spellStart"/>
              <w:r w:rsidRPr="00FB2CE5">
                <w:rPr>
                  <w:rFonts w:eastAsia="Malgun Gothic"/>
                </w:rPr>
                <w:t>be</w:t>
              </w:r>
              <w:proofErr w:type="spellEnd"/>
              <w:r w:rsidRPr="00FB2CE5">
                <w:rPr>
                  <w:rFonts w:eastAsia="Malgun Gothic"/>
                </w:rPr>
                <w:t xml:space="preserve"> in-</w:t>
              </w:r>
              <w:proofErr w:type="spellStart"/>
              <w:r w:rsidRPr="00FB2CE5">
                <w:rPr>
                  <w:rFonts w:eastAsia="Malgun Gothic"/>
                </w:rPr>
                <w:t>coverage</w:t>
              </w:r>
              <w:proofErr w:type="spellEnd"/>
              <w:r w:rsidRPr="00FB2CE5">
                <w:rPr>
                  <w:rFonts w:eastAsia="Malgun Gothic"/>
                </w:rPr>
                <w:t>.</w:t>
              </w:r>
            </w:ins>
          </w:p>
        </w:tc>
      </w:tr>
      <w:tr w:rsidR="00D63AC1" w14:paraId="181C35A2" w14:textId="77777777">
        <w:trPr>
          <w:ins w:id="1749" w:author="Convida" w:date="2020-08-20T15:27:00Z"/>
        </w:trPr>
        <w:tc>
          <w:tcPr>
            <w:tcW w:w="1358" w:type="dxa"/>
          </w:tcPr>
          <w:p w14:paraId="181C359F" w14:textId="77777777" w:rsidR="00D63AC1" w:rsidRDefault="0006458C">
            <w:pPr>
              <w:rPr>
                <w:ins w:id="1750" w:author="Convida" w:date="2020-08-20T15:27:00Z"/>
                <w:rFonts w:eastAsia="Malgun Gothic"/>
              </w:rPr>
            </w:pPr>
            <w:ins w:id="1751" w:author="Convida" w:date="2020-08-20T15:27:00Z">
              <w:r>
                <w:t>Convida</w:t>
              </w:r>
            </w:ins>
          </w:p>
        </w:tc>
        <w:tc>
          <w:tcPr>
            <w:tcW w:w="1337" w:type="dxa"/>
          </w:tcPr>
          <w:p w14:paraId="181C35A0" w14:textId="77777777" w:rsidR="00D63AC1" w:rsidRDefault="0006458C">
            <w:pPr>
              <w:rPr>
                <w:ins w:id="1752" w:author="Convida" w:date="2020-08-20T15:27:00Z"/>
                <w:rFonts w:eastAsia="Malgun Gothic"/>
              </w:rPr>
            </w:pPr>
            <w:ins w:id="1753" w:author="Convida" w:date="2020-08-20T15:27:00Z">
              <w:r>
                <w:t xml:space="preserve">See </w:t>
              </w:r>
              <w:proofErr w:type="spellStart"/>
              <w:r>
                <w:t>comment</w:t>
              </w:r>
              <w:proofErr w:type="spellEnd"/>
            </w:ins>
          </w:p>
        </w:tc>
        <w:tc>
          <w:tcPr>
            <w:tcW w:w="6934" w:type="dxa"/>
          </w:tcPr>
          <w:p w14:paraId="181C35A1" w14:textId="77777777" w:rsidR="00D63AC1" w:rsidRPr="00FB2CE5" w:rsidRDefault="0006458C">
            <w:pPr>
              <w:rPr>
                <w:ins w:id="1754" w:author="Convida" w:date="2020-08-20T15:27:00Z"/>
                <w:rFonts w:eastAsia="Malgun Gothic"/>
                <w:lang w:val="en-US"/>
                <w:rPrChange w:id="1755" w:author="Fraunhofer" w:date="2020-08-26T11:41:00Z">
                  <w:rPr>
                    <w:ins w:id="1756" w:author="Convida" w:date="2020-08-20T15:27:00Z"/>
                    <w:rFonts w:eastAsia="Malgun Gothic"/>
                  </w:rPr>
                </w:rPrChange>
              </w:rPr>
            </w:pPr>
            <w:proofErr w:type="spellStart"/>
            <w:ins w:id="1757" w:author="Convida" w:date="2020-08-20T15:27:00Z">
              <w:r w:rsidRPr="00FB2CE5">
                <w:t>Answer</w:t>
              </w:r>
              <w:proofErr w:type="spellEnd"/>
              <w:r w:rsidRPr="00FB2CE5">
                <w:t xml:space="preserve"> </w:t>
              </w:r>
              <w:proofErr w:type="spellStart"/>
              <w:r w:rsidRPr="00FB2CE5">
                <w:t>to</w:t>
              </w:r>
              <w:proofErr w:type="spellEnd"/>
              <w:r w:rsidRPr="00FB2CE5">
                <w:t xml:space="preserve"> </w:t>
              </w:r>
              <w:proofErr w:type="spellStart"/>
              <w:r w:rsidRPr="00FB2CE5">
                <w:t>this</w:t>
              </w:r>
              <w:proofErr w:type="spellEnd"/>
              <w:r w:rsidRPr="00FB2CE5">
                <w:t xml:space="preserve"> </w:t>
              </w:r>
              <w:proofErr w:type="spellStart"/>
              <w:r w:rsidRPr="00FB2CE5">
                <w:t>question</w:t>
              </w:r>
              <w:proofErr w:type="spellEnd"/>
              <w:r w:rsidRPr="00FB2CE5">
                <w:t xml:space="preserve"> </w:t>
              </w:r>
              <w:proofErr w:type="spellStart"/>
              <w:r w:rsidRPr="00FB2CE5">
                <w:t>depends</w:t>
              </w:r>
              <w:proofErr w:type="spellEnd"/>
              <w:r w:rsidRPr="00FB2CE5">
                <w:t xml:space="preserve"> in </w:t>
              </w:r>
              <w:proofErr w:type="spellStart"/>
              <w:r w:rsidRPr="00FB2CE5">
                <w:t>part</w:t>
              </w:r>
              <w:proofErr w:type="spellEnd"/>
              <w:r w:rsidRPr="00FB2CE5">
                <w:t xml:space="preserve"> on </w:t>
              </w:r>
              <w:proofErr w:type="spellStart"/>
              <w:r w:rsidRPr="00FB2CE5">
                <w:t>the</w:t>
              </w:r>
              <w:proofErr w:type="spellEnd"/>
              <w:r w:rsidRPr="00FB2CE5">
                <w:t xml:space="preserve"> support </w:t>
              </w:r>
              <w:proofErr w:type="spellStart"/>
              <w:r w:rsidRPr="00FB2CE5">
                <w:t>of</w:t>
              </w:r>
              <w:proofErr w:type="spellEnd"/>
              <w:r w:rsidRPr="00FB2CE5">
                <w:t xml:space="preserve"> out </w:t>
              </w:r>
              <w:proofErr w:type="spellStart"/>
              <w:r w:rsidRPr="00FB2CE5">
                <w:t>of</w:t>
              </w:r>
              <w:proofErr w:type="spellEnd"/>
              <w:r w:rsidRPr="00FB2CE5">
                <w:t xml:space="preserve"> </w:t>
              </w:r>
              <w:proofErr w:type="spellStart"/>
              <w:r w:rsidRPr="00FB2CE5">
                <w:t>coverage</w:t>
              </w:r>
              <w:proofErr w:type="spellEnd"/>
              <w:r w:rsidRPr="00FB2CE5">
                <w:t xml:space="preserve"> </w:t>
              </w:r>
              <w:proofErr w:type="spellStart"/>
              <w:r w:rsidRPr="00FB2CE5">
                <w:t>scenario</w:t>
              </w:r>
              <w:proofErr w:type="spellEnd"/>
              <w:r w:rsidRPr="00FB2CE5">
                <w:t xml:space="preserve">. In </w:t>
              </w:r>
              <w:proofErr w:type="spellStart"/>
              <w:r w:rsidRPr="00FB2CE5">
                <w:t>our</w:t>
              </w:r>
              <w:proofErr w:type="spellEnd"/>
              <w:r w:rsidRPr="00FB2CE5">
                <w:t xml:space="preserve"> </w:t>
              </w:r>
              <w:proofErr w:type="spellStart"/>
              <w:r w:rsidRPr="00FB2CE5">
                <w:t>view</w:t>
              </w:r>
              <w:proofErr w:type="spellEnd"/>
              <w:r w:rsidRPr="00FB2CE5">
                <w:t xml:space="preserve">, </w:t>
              </w:r>
              <w:proofErr w:type="spellStart"/>
              <w:r w:rsidRPr="00FB2CE5">
                <w:t>if</w:t>
              </w:r>
              <w:proofErr w:type="spellEnd"/>
              <w:r w:rsidRPr="00FB2CE5">
                <w:t xml:space="preserve"> out </w:t>
              </w:r>
              <w:proofErr w:type="spellStart"/>
              <w:r w:rsidRPr="00FB2CE5">
                <w:t>of</w:t>
              </w:r>
              <w:proofErr w:type="spellEnd"/>
              <w:r w:rsidRPr="00FB2CE5">
                <w:t xml:space="preserve"> </w:t>
              </w:r>
              <w:proofErr w:type="spellStart"/>
              <w:r w:rsidRPr="00FB2CE5">
                <w:t>coverage</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supported</w:t>
              </w:r>
              <w:proofErr w:type="spellEnd"/>
              <w:r w:rsidRPr="00FB2CE5">
                <w:t xml:space="preserve">, </w:t>
              </w:r>
              <w:proofErr w:type="spellStart"/>
              <w:r w:rsidRPr="00FB2CE5">
                <w:t>then</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restric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to</w:t>
              </w:r>
              <w:proofErr w:type="spellEnd"/>
              <w:r w:rsidRPr="00FB2CE5">
                <w:t xml:space="preserve"> </w:t>
              </w:r>
              <w:proofErr w:type="spellStart"/>
              <w:r w:rsidRPr="00FB2CE5">
                <w:t>always</w:t>
              </w:r>
              <w:proofErr w:type="spellEnd"/>
              <w:r w:rsidRPr="00FB2CE5">
                <w:t xml:space="preserve"> </w:t>
              </w:r>
              <w:proofErr w:type="spellStart"/>
              <w:r w:rsidRPr="00FB2CE5">
                <w:t>be</w:t>
              </w:r>
              <w:proofErr w:type="spellEnd"/>
              <w:r w:rsidRPr="00FB2CE5">
                <w:t xml:space="preserve"> in </w:t>
              </w:r>
              <w:proofErr w:type="spellStart"/>
              <w:r w:rsidRPr="00FB2CE5">
                <w:t>coverage</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partial </w:t>
              </w:r>
              <w:proofErr w:type="spellStart"/>
              <w:r w:rsidRPr="00FB2CE5">
                <w:t>coverage</w:t>
              </w:r>
              <w:proofErr w:type="spellEnd"/>
              <w:r w:rsidRPr="00FB2CE5">
                <w:t xml:space="preserve"> </w:t>
              </w:r>
              <w:proofErr w:type="spellStart"/>
              <w:r w:rsidRPr="00FB2CE5">
                <w:t>case</w:t>
              </w:r>
              <w:proofErr w:type="spellEnd"/>
              <w:r w:rsidRPr="00FB2CE5">
                <w:t>. .</w:t>
              </w:r>
            </w:ins>
          </w:p>
        </w:tc>
      </w:tr>
      <w:tr w:rsidR="00D63AC1" w14:paraId="181C35A6" w14:textId="77777777">
        <w:trPr>
          <w:ins w:id="1758" w:author="Interdigital" w:date="2020-08-20T18:20:00Z"/>
        </w:trPr>
        <w:tc>
          <w:tcPr>
            <w:tcW w:w="1358" w:type="dxa"/>
          </w:tcPr>
          <w:p w14:paraId="181C35A3" w14:textId="77777777" w:rsidR="00D63AC1" w:rsidRDefault="0006458C">
            <w:pPr>
              <w:rPr>
                <w:ins w:id="1759" w:author="Interdigital" w:date="2020-08-20T18:20:00Z"/>
              </w:rPr>
            </w:pPr>
            <w:proofErr w:type="spellStart"/>
            <w:ins w:id="1760" w:author="Interdigital" w:date="2020-08-20T18:20:00Z">
              <w:r>
                <w:t>Futurewei</w:t>
              </w:r>
              <w:proofErr w:type="spellEnd"/>
            </w:ins>
          </w:p>
        </w:tc>
        <w:tc>
          <w:tcPr>
            <w:tcW w:w="1337" w:type="dxa"/>
          </w:tcPr>
          <w:p w14:paraId="181C35A4" w14:textId="77777777" w:rsidR="00D63AC1" w:rsidRDefault="0006458C">
            <w:pPr>
              <w:rPr>
                <w:ins w:id="1761" w:author="Interdigital" w:date="2020-08-20T18:20:00Z"/>
              </w:rPr>
            </w:pPr>
            <w:proofErr w:type="spellStart"/>
            <w:ins w:id="1762" w:author="Interdigital" w:date="2020-08-20T18:20:00Z">
              <w:r>
                <w:t>No</w:t>
              </w:r>
              <w:proofErr w:type="spellEnd"/>
            </w:ins>
          </w:p>
        </w:tc>
        <w:tc>
          <w:tcPr>
            <w:tcW w:w="6934" w:type="dxa"/>
          </w:tcPr>
          <w:p w14:paraId="181C35A5" w14:textId="77777777" w:rsidR="00D63AC1" w:rsidRDefault="00D63AC1">
            <w:pPr>
              <w:rPr>
                <w:ins w:id="1763" w:author="Interdigital" w:date="2020-08-20T18:20:00Z"/>
              </w:rPr>
            </w:pPr>
          </w:p>
        </w:tc>
      </w:tr>
      <w:tr w:rsidR="00D63AC1" w14:paraId="181C35AA" w14:textId="77777777">
        <w:trPr>
          <w:ins w:id="1764" w:author="Spreadtrum Communications" w:date="2020-08-21T07:43:00Z"/>
        </w:trPr>
        <w:tc>
          <w:tcPr>
            <w:tcW w:w="1358" w:type="dxa"/>
          </w:tcPr>
          <w:p w14:paraId="181C35A7" w14:textId="77777777" w:rsidR="00D63AC1" w:rsidRDefault="0006458C">
            <w:pPr>
              <w:rPr>
                <w:ins w:id="1765" w:author="Spreadtrum Communications" w:date="2020-08-21T07:43:00Z"/>
              </w:rPr>
            </w:pPr>
            <w:proofErr w:type="spellStart"/>
            <w:ins w:id="1766" w:author="Spreadtrum Communications" w:date="2020-08-21T07:43:00Z">
              <w:r>
                <w:t>Spreadtrum</w:t>
              </w:r>
              <w:proofErr w:type="spellEnd"/>
            </w:ins>
          </w:p>
        </w:tc>
        <w:tc>
          <w:tcPr>
            <w:tcW w:w="1337" w:type="dxa"/>
          </w:tcPr>
          <w:p w14:paraId="181C35A8" w14:textId="77777777" w:rsidR="00D63AC1" w:rsidRDefault="0006458C">
            <w:pPr>
              <w:rPr>
                <w:ins w:id="1767" w:author="Spreadtrum Communications" w:date="2020-08-21T07:43:00Z"/>
              </w:rPr>
            </w:pPr>
            <w:proofErr w:type="spellStart"/>
            <w:ins w:id="1768" w:author="Spreadtrum Communications" w:date="2020-08-21T07:43:00Z">
              <w:r>
                <w:t>No</w:t>
              </w:r>
              <w:proofErr w:type="spellEnd"/>
            </w:ins>
          </w:p>
        </w:tc>
        <w:tc>
          <w:tcPr>
            <w:tcW w:w="6934" w:type="dxa"/>
          </w:tcPr>
          <w:p w14:paraId="181C35A9" w14:textId="77777777" w:rsidR="00D63AC1" w:rsidRDefault="00D63AC1">
            <w:pPr>
              <w:rPr>
                <w:ins w:id="1769" w:author="Spreadtrum Communications" w:date="2020-08-21T07:43:00Z"/>
              </w:rPr>
            </w:pPr>
          </w:p>
        </w:tc>
      </w:tr>
      <w:tr w:rsidR="00D63AC1" w14:paraId="181C35AE" w14:textId="77777777">
        <w:trPr>
          <w:ins w:id="1770" w:author="Jianming, Wu/ジャンミン ウー" w:date="2020-08-21T10:12:00Z"/>
        </w:trPr>
        <w:tc>
          <w:tcPr>
            <w:tcW w:w="1358" w:type="dxa"/>
          </w:tcPr>
          <w:p w14:paraId="181C35AB" w14:textId="77777777" w:rsidR="00D63AC1" w:rsidRDefault="0006458C">
            <w:pPr>
              <w:rPr>
                <w:ins w:id="1771" w:author="Jianming, Wu/ジャンミン ウー" w:date="2020-08-21T10:12:00Z"/>
              </w:rPr>
            </w:pPr>
            <w:ins w:id="1772" w:author="Jianming, Wu/ジャンミン ウー" w:date="2020-08-21T10:12:00Z">
              <w:r>
                <w:rPr>
                  <w:rFonts w:eastAsia="Yu Mincho" w:hint="eastAsia"/>
                </w:rPr>
                <w:t>F</w:t>
              </w:r>
              <w:r>
                <w:rPr>
                  <w:rFonts w:eastAsia="Yu Mincho"/>
                </w:rPr>
                <w:t>ujitsu</w:t>
              </w:r>
            </w:ins>
          </w:p>
        </w:tc>
        <w:tc>
          <w:tcPr>
            <w:tcW w:w="1337" w:type="dxa"/>
          </w:tcPr>
          <w:p w14:paraId="181C35AC" w14:textId="77777777" w:rsidR="00D63AC1" w:rsidRDefault="00D63AC1">
            <w:pPr>
              <w:rPr>
                <w:ins w:id="1773" w:author="Jianming, Wu/ジャンミン ウー" w:date="2020-08-21T10:12:00Z"/>
              </w:rPr>
            </w:pPr>
          </w:p>
        </w:tc>
        <w:tc>
          <w:tcPr>
            <w:tcW w:w="6934" w:type="dxa"/>
          </w:tcPr>
          <w:p w14:paraId="181C35AD" w14:textId="77777777" w:rsidR="00D63AC1" w:rsidRPr="00FB2CE5" w:rsidRDefault="0006458C">
            <w:pPr>
              <w:rPr>
                <w:ins w:id="1774" w:author="Jianming, Wu/ジャンミン ウー" w:date="2020-08-21T10:12:00Z"/>
                <w:rFonts w:eastAsia="Yu Mincho"/>
                <w:lang w:val="en-US"/>
                <w:rPrChange w:id="1775" w:author="Fraunhofer" w:date="2020-08-26T11:41:00Z">
                  <w:rPr>
                    <w:ins w:id="1776" w:author="Jianming, Wu/ジャンミン ウー" w:date="2020-08-21T10:12:00Z"/>
                    <w:rFonts w:eastAsia="Yu Mincho"/>
                  </w:rPr>
                </w:rPrChange>
              </w:rPr>
            </w:pPr>
            <w:proofErr w:type="spellStart"/>
            <w:ins w:id="1777" w:author="Jianming, Wu/ジャンミン ウー" w:date="2020-08-21T10:12:00Z">
              <w:r w:rsidRPr="00FB2CE5">
                <w:rPr>
                  <w:rFonts w:eastAsia="Yu Mincho"/>
                </w:rPr>
                <w:t>It</w:t>
              </w:r>
              <w:proofErr w:type="spellEnd"/>
              <w:r w:rsidRPr="00FB2CE5">
                <w:rPr>
                  <w:rFonts w:eastAsia="Yu Mincho"/>
                </w:rPr>
                <w:t xml:space="preserve"> </w:t>
              </w:r>
              <w:proofErr w:type="spellStart"/>
              <w:r w:rsidRPr="00FB2CE5">
                <w:rPr>
                  <w:rFonts w:eastAsia="Yu Mincho"/>
                </w:rPr>
                <w:t>depends</w:t>
              </w:r>
              <w:proofErr w:type="spellEnd"/>
              <w:r w:rsidRPr="00FB2CE5">
                <w:rPr>
                  <w:rFonts w:eastAsia="Yu Mincho"/>
                </w:rPr>
                <w:t xml:space="preserve"> on UE-</w:t>
              </w:r>
              <w:proofErr w:type="spellStart"/>
              <w:r w:rsidRPr="00FB2CE5">
                <w:rPr>
                  <w:rFonts w:eastAsia="Yu Mincho"/>
                </w:rPr>
                <w:t>to</w:t>
              </w:r>
              <w:proofErr w:type="spellEnd"/>
              <w:r w:rsidRPr="00FB2CE5">
                <w:rPr>
                  <w:rFonts w:eastAsia="Yu Mincho"/>
                </w:rPr>
                <w:t>-NW and UE-</w:t>
              </w:r>
              <w:proofErr w:type="spellStart"/>
              <w:r w:rsidRPr="00FB2CE5">
                <w:rPr>
                  <w:rFonts w:eastAsia="Yu Mincho"/>
                </w:rPr>
                <w:t>to</w:t>
              </w:r>
              <w:proofErr w:type="spellEnd"/>
              <w:r w:rsidRPr="00FB2CE5">
                <w:rPr>
                  <w:rFonts w:eastAsia="Yu Mincho"/>
                </w:rPr>
                <w:t xml:space="preserve">-UE. </w:t>
              </w:r>
              <w:proofErr w:type="spellStart"/>
              <w:r w:rsidRPr="00FB2CE5">
                <w:rPr>
                  <w:rFonts w:eastAsia="Yu Mincho"/>
                </w:rPr>
                <w:t>Namely</w:t>
              </w:r>
              <w:proofErr w:type="spellEnd"/>
              <w:r w:rsidRPr="00FB2CE5">
                <w:rPr>
                  <w:rFonts w:eastAsia="Yu Mincho"/>
                </w:rPr>
                <w:t xml:space="preserve">, </w:t>
              </w:r>
              <w:proofErr w:type="spellStart"/>
              <w:r w:rsidRPr="00FB2CE5">
                <w:rPr>
                  <w:rFonts w:eastAsia="Yu Mincho"/>
                </w:rPr>
                <w:t>if</w:t>
              </w:r>
              <w:proofErr w:type="spellEnd"/>
              <w:r w:rsidRPr="00FB2CE5">
                <w:rPr>
                  <w:rFonts w:eastAsia="Yu Mincho"/>
                </w:rPr>
                <w:t xml:space="preserve"> UE-</w:t>
              </w:r>
              <w:proofErr w:type="spellStart"/>
              <w:r w:rsidRPr="00FB2CE5">
                <w:rPr>
                  <w:rFonts w:eastAsia="Yu Mincho"/>
                </w:rPr>
                <w:t>to</w:t>
              </w:r>
              <w:proofErr w:type="spellEnd"/>
              <w:r w:rsidRPr="00FB2CE5">
                <w:rPr>
                  <w:rFonts w:eastAsia="Yu Mincho"/>
                </w:rPr>
                <w:t xml:space="preserve">-NW,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yes</w:t>
              </w:r>
              <w:proofErr w:type="spellEnd"/>
              <w:r w:rsidRPr="00FB2CE5">
                <w:rPr>
                  <w:rFonts w:eastAsia="Yu Mincho"/>
                </w:rPr>
                <w:t xml:space="preserve">, </w:t>
              </w:r>
              <w:proofErr w:type="spellStart"/>
              <w:r w:rsidRPr="00FB2CE5">
                <w:rPr>
                  <w:rFonts w:eastAsia="Yu Mincho"/>
                </w:rPr>
                <w:t>while</w:t>
              </w:r>
              <w:proofErr w:type="spellEnd"/>
              <w:r w:rsidRPr="00FB2CE5">
                <w:rPr>
                  <w:rFonts w:eastAsia="Yu Mincho"/>
                </w:rPr>
                <w:t xml:space="preserve"> </w:t>
              </w:r>
              <w:proofErr w:type="spellStart"/>
              <w:r w:rsidRPr="00FB2CE5">
                <w:rPr>
                  <w:rFonts w:eastAsia="Yu Mincho"/>
                </w:rPr>
                <w:t>if</w:t>
              </w:r>
              <w:proofErr w:type="spellEnd"/>
              <w:r w:rsidRPr="00FB2CE5">
                <w:rPr>
                  <w:rFonts w:eastAsia="Yu Mincho"/>
                </w:rPr>
                <w:t xml:space="preserve"> UE-</w:t>
              </w:r>
              <w:proofErr w:type="spellStart"/>
              <w:r w:rsidRPr="00FB2CE5">
                <w:rPr>
                  <w:rFonts w:eastAsia="Yu Mincho"/>
                </w:rPr>
                <w:t>to</w:t>
              </w:r>
              <w:proofErr w:type="spellEnd"/>
              <w:r w:rsidRPr="00FB2CE5">
                <w:rPr>
                  <w:rFonts w:eastAsia="Yu Mincho"/>
                </w:rPr>
                <w:t xml:space="preserve">-U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No</w:t>
              </w:r>
              <w:proofErr w:type="spellEnd"/>
              <w:r w:rsidRPr="00FB2CE5">
                <w:rPr>
                  <w:rFonts w:eastAsia="Yu Mincho"/>
                </w:rPr>
                <w:t>.</w:t>
              </w:r>
            </w:ins>
          </w:p>
        </w:tc>
      </w:tr>
      <w:tr w:rsidR="00D63AC1" w14:paraId="181C35B2" w14:textId="77777777">
        <w:trPr>
          <w:ins w:id="1778" w:author="Seungkwon Baek" w:date="2020-08-21T13:54:00Z"/>
        </w:trPr>
        <w:tc>
          <w:tcPr>
            <w:tcW w:w="1358" w:type="dxa"/>
          </w:tcPr>
          <w:p w14:paraId="181C35AF" w14:textId="77777777" w:rsidR="00D63AC1" w:rsidRDefault="0006458C">
            <w:pPr>
              <w:rPr>
                <w:ins w:id="1779" w:author="Seungkwon Baek" w:date="2020-08-21T13:54:00Z"/>
                <w:rFonts w:eastAsia="Yu Mincho"/>
              </w:rPr>
            </w:pPr>
            <w:ins w:id="1780" w:author="Seungkwon Baek" w:date="2020-08-21T13:54:00Z">
              <w:r>
                <w:rPr>
                  <w:lang w:val="en-US"/>
                </w:rPr>
                <w:t>ETRI</w:t>
              </w:r>
            </w:ins>
          </w:p>
        </w:tc>
        <w:tc>
          <w:tcPr>
            <w:tcW w:w="1337" w:type="dxa"/>
          </w:tcPr>
          <w:p w14:paraId="181C35B0" w14:textId="77777777" w:rsidR="00D63AC1" w:rsidRDefault="0006458C">
            <w:pPr>
              <w:rPr>
                <w:ins w:id="1781" w:author="Seungkwon Baek" w:date="2020-08-21T13:54:00Z"/>
              </w:rPr>
            </w:pPr>
            <w:ins w:id="1782" w:author="Seungkwon Baek" w:date="2020-08-21T13:54:00Z">
              <w:r>
                <w:rPr>
                  <w:lang w:val="en-US"/>
                </w:rPr>
                <w:t>No</w:t>
              </w:r>
            </w:ins>
          </w:p>
        </w:tc>
        <w:tc>
          <w:tcPr>
            <w:tcW w:w="6934" w:type="dxa"/>
          </w:tcPr>
          <w:p w14:paraId="181C35B1" w14:textId="77777777" w:rsidR="00D63AC1" w:rsidRDefault="00D63AC1">
            <w:pPr>
              <w:rPr>
                <w:ins w:id="1783" w:author="Seungkwon Baek" w:date="2020-08-21T13:54:00Z"/>
                <w:rFonts w:eastAsia="Yu Mincho"/>
              </w:rPr>
            </w:pPr>
          </w:p>
        </w:tc>
      </w:tr>
      <w:tr w:rsidR="00D63AC1" w14:paraId="181C35B6" w14:textId="77777777">
        <w:trPr>
          <w:ins w:id="1784" w:author="Apple - Zhibin Wu" w:date="2020-08-20T22:52:00Z"/>
        </w:trPr>
        <w:tc>
          <w:tcPr>
            <w:tcW w:w="1358" w:type="dxa"/>
          </w:tcPr>
          <w:p w14:paraId="181C35B3" w14:textId="77777777" w:rsidR="00D63AC1" w:rsidRDefault="0006458C">
            <w:pPr>
              <w:rPr>
                <w:ins w:id="1785" w:author="Apple - Zhibin Wu" w:date="2020-08-20T22:52:00Z"/>
              </w:rPr>
            </w:pPr>
            <w:ins w:id="1786" w:author="Apple - Zhibin Wu" w:date="2020-08-20T22:52:00Z">
              <w:r>
                <w:rPr>
                  <w:rFonts w:eastAsia="Yu Mincho"/>
                </w:rPr>
                <w:t>Apple</w:t>
              </w:r>
            </w:ins>
          </w:p>
        </w:tc>
        <w:tc>
          <w:tcPr>
            <w:tcW w:w="1337" w:type="dxa"/>
          </w:tcPr>
          <w:p w14:paraId="181C35B4" w14:textId="77777777" w:rsidR="00D63AC1" w:rsidRDefault="0006458C">
            <w:pPr>
              <w:rPr>
                <w:ins w:id="1787" w:author="Apple - Zhibin Wu" w:date="2020-08-20T22:52:00Z"/>
              </w:rPr>
            </w:pPr>
            <w:ins w:id="1788" w:author="Apple - Zhibin Wu" w:date="2020-08-20T22:52:00Z">
              <w:r>
                <w:t>Yes</w:t>
              </w:r>
            </w:ins>
          </w:p>
        </w:tc>
        <w:tc>
          <w:tcPr>
            <w:tcW w:w="6934" w:type="dxa"/>
          </w:tcPr>
          <w:p w14:paraId="181C35B5" w14:textId="77777777" w:rsidR="00D63AC1" w:rsidRDefault="0006458C">
            <w:pPr>
              <w:rPr>
                <w:ins w:id="1789" w:author="Apple - Zhibin Wu" w:date="2020-08-20T22:52:00Z"/>
                <w:rFonts w:eastAsia="Yu Mincho"/>
              </w:rPr>
            </w:pPr>
            <w:ins w:id="1790" w:author="Apple - Zhibin Wu" w:date="2020-08-20T22:52:00Z">
              <w:r>
                <w:rPr>
                  <w:rFonts w:eastAsia="Yu Mincho"/>
                </w:rPr>
                <w:t xml:space="preserve">See </w:t>
              </w:r>
              <w:proofErr w:type="spellStart"/>
              <w:r>
                <w:rPr>
                  <w:rFonts w:eastAsia="Yu Mincho"/>
                </w:rPr>
                <w:t>comment</w:t>
              </w:r>
              <w:proofErr w:type="spellEnd"/>
              <w:r>
                <w:rPr>
                  <w:rFonts w:eastAsia="Yu Mincho"/>
                </w:rPr>
                <w:t xml:space="preserve"> in Q6.</w:t>
              </w:r>
            </w:ins>
          </w:p>
        </w:tc>
      </w:tr>
      <w:tr w:rsidR="00D63AC1" w14:paraId="181C35BA" w14:textId="77777777">
        <w:trPr>
          <w:ins w:id="1791" w:author="LG" w:date="2020-08-21T16:23:00Z"/>
        </w:trPr>
        <w:tc>
          <w:tcPr>
            <w:tcW w:w="1358" w:type="dxa"/>
          </w:tcPr>
          <w:p w14:paraId="181C35B7" w14:textId="77777777" w:rsidR="00D63AC1" w:rsidRDefault="0006458C">
            <w:pPr>
              <w:rPr>
                <w:ins w:id="1792" w:author="LG" w:date="2020-08-21T16:23:00Z"/>
                <w:rFonts w:eastAsia="Yu Mincho"/>
              </w:rPr>
            </w:pPr>
            <w:ins w:id="1793" w:author="LG" w:date="2020-08-21T16:24:00Z">
              <w:r>
                <w:rPr>
                  <w:rFonts w:eastAsia="Malgun Gothic" w:hint="eastAsia"/>
                </w:rPr>
                <w:t>LG</w:t>
              </w:r>
            </w:ins>
          </w:p>
        </w:tc>
        <w:tc>
          <w:tcPr>
            <w:tcW w:w="1337" w:type="dxa"/>
          </w:tcPr>
          <w:p w14:paraId="181C35B8" w14:textId="77777777" w:rsidR="00D63AC1" w:rsidRDefault="0006458C">
            <w:pPr>
              <w:rPr>
                <w:ins w:id="1794" w:author="LG" w:date="2020-08-21T16:23:00Z"/>
              </w:rPr>
            </w:pPr>
            <w:proofErr w:type="spellStart"/>
            <w:ins w:id="1795" w:author="LG" w:date="2020-08-21T16:24:00Z">
              <w:r>
                <w:rPr>
                  <w:rFonts w:eastAsia="Malgun Gothic" w:hint="eastAsia"/>
                </w:rPr>
                <w:t>No</w:t>
              </w:r>
            </w:ins>
            <w:proofErr w:type="spellEnd"/>
          </w:p>
        </w:tc>
        <w:tc>
          <w:tcPr>
            <w:tcW w:w="6934" w:type="dxa"/>
          </w:tcPr>
          <w:p w14:paraId="181C35B9" w14:textId="77777777" w:rsidR="00D63AC1" w:rsidRDefault="00D63AC1">
            <w:pPr>
              <w:rPr>
                <w:ins w:id="1796" w:author="LG" w:date="2020-08-21T16:23:00Z"/>
                <w:rFonts w:eastAsia="Yu Mincho"/>
              </w:rPr>
            </w:pPr>
          </w:p>
        </w:tc>
      </w:tr>
      <w:tr w:rsidR="00D63AC1" w14:paraId="181C35BE" w14:textId="77777777">
        <w:trPr>
          <w:ins w:id="1797" w:author="DONALD E" w:date="2020-08-21T16:10:00Z"/>
        </w:trPr>
        <w:tc>
          <w:tcPr>
            <w:tcW w:w="1358" w:type="dxa"/>
          </w:tcPr>
          <w:p w14:paraId="181C35BB" w14:textId="77777777" w:rsidR="00D63AC1" w:rsidRDefault="0006458C">
            <w:pPr>
              <w:rPr>
                <w:ins w:id="1798" w:author="DONALD E" w:date="2020-08-21T16:10:00Z"/>
                <w:rFonts w:eastAsia="Malgun Gothic"/>
              </w:rPr>
            </w:pPr>
            <w:ins w:id="1799" w:author="DONALD E" w:date="2020-08-21T16:10:00Z">
              <w:r>
                <w:rPr>
                  <w:rFonts w:eastAsia="Malgun Gothic"/>
                </w:rPr>
                <w:t>AT&amp;T</w:t>
              </w:r>
            </w:ins>
          </w:p>
        </w:tc>
        <w:tc>
          <w:tcPr>
            <w:tcW w:w="1337" w:type="dxa"/>
          </w:tcPr>
          <w:p w14:paraId="181C35BC" w14:textId="77777777" w:rsidR="00D63AC1" w:rsidRDefault="0006458C">
            <w:pPr>
              <w:rPr>
                <w:ins w:id="1800" w:author="DONALD E" w:date="2020-08-21T16:10:00Z"/>
                <w:rFonts w:eastAsia="Malgun Gothic"/>
              </w:rPr>
            </w:pPr>
            <w:ins w:id="1801" w:author="DONALD E" w:date="2020-08-21T16:11:00Z">
              <w:r>
                <w:rPr>
                  <w:rFonts w:eastAsia="Malgun Gothic"/>
                </w:rPr>
                <w:t>See Comment</w:t>
              </w:r>
            </w:ins>
          </w:p>
        </w:tc>
        <w:tc>
          <w:tcPr>
            <w:tcW w:w="6934" w:type="dxa"/>
          </w:tcPr>
          <w:p w14:paraId="181C35BD" w14:textId="77777777" w:rsidR="00D63AC1" w:rsidRDefault="0006458C">
            <w:pPr>
              <w:rPr>
                <w:ins w:id="1802" w:author="DONALD E" w:date="2020-08-21T16:10:00Z"/>
                <w:rFonts w:eastAsia="Yu Mincho"/>
              </w:rPr>
            </w:pPr>
            <w:proofErr w:type="spellStart"/>
            <w:ins w:id="1803" w:author="DONALD E" w:date="2020-08-21T16:10:00Z">
              <w:r>
                <w:rPr>
                  <w:rFonts w:eastAsia="Yu Mincho"/>
                </w:rPr>
                <w:t>No</w:t>
              </w:r>
              <w:proofErr w:type="spellEnd"/>
              <w:r>
                <w:rPr>
                  <w:rFonts w:eastAsia="Yu Mincho"/>
                </w:rPr>
                <w:t xml:space="preserve"> </w:t>
              </w:r>
              <w:proofErr w:type="spellStart"/>
              <w:r>
                <w:rPr>
                  <w:rFonts w:eastAsia="Yu Mincho"/>
                </w:rPr>
                <w:t>limitations</w:t>
              </w:r>
              <w:proofErr w:type="spellEnd"/>
              <w:r>
                <w:rPr>
                  <w:rFonts w:eastAsia="Yu Mincho"/>
                </w:rPr>
                <w:t xml:space="preserve"> </w:t>
              </w:r>
            </w:ins>
          </w:p>
        </w:tc>
      </w:tr>
    </w:tbl>
    <w:p w14:paraId="181C35BF" w14:textId="77777777" w:rsidR="00D63AC1" w:rsidRDefault="00D63AC1">
      <w:pPr>
        <w:rPr>
          <w:ins w:id="1804" w:author="Interdigital" w:date="2020-08-22T12:03:00Z"/>
        </w:rPr>
      </w:pPr>
    </w:p>
    <w:p w14:paraId="181C35C0" w14:textId="77777777" w:rsidR="00D63AC1" w:rsidRDefault="0006458C">
      <w:pPr>
        <w:rPr>
          <w:ins w:id="1805" w:author="Interdigital" w:date="2020-08-22T12:03:00Z"/>
          <w:b/>
        </w:rPr>
      </w:pPr>
      <w:ins w:id="1806" w:author="Interdigital" w:date="2020-08-22T12:03:00Z">
        <w:r>
          <w:rPr>
            <w:b/>
          </w:rPr>
          <w:t>Summary of Q6 &amp; Q7:</w:t>
        </w:r>
      </w:ins>
    </w:p>
    <w:p w14:paraId="181C35C1" w14:textId="77777777" w:rsidR="00D63AC1" w:rsidRDefault="0006458C">
      <w:pPr>
        <w:rPr>
          <w:ins w:id="1807" w:author="Interdigital" w:date="2020-08-22T12:03:00Z"/>
          <w:bCs/>
        </w:rPr>
      </w:pPr>
      <w:ins w:id="1808"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181C35C2" w14:textId="77777777" w:rsidR="00D63AC1" w:rsidRDefault="0006458C">
      <w:pPr>
        <w:rPr>
          <w:ins w:id="1809" w:author="Interdigital" w:date="2020-08-22T12:03:00Z"/>
          <w:b/>
        </w:rPr>
      </w:pPr>
      <w:ins w:id="1810" w:author="Interdigital" w:date="2020-08-22T12:03:00Z">
        <w:r>
          <w:rPr>
            <w:b/>
          </w:rPr>
          <w:t>Proposal 6: For UE to UE relays, any of the UEs involved in relaying can be either in coverage or out of coverage.</w:t>
        </w:r>
      </w:ins>
    </w:p>
    <w:p w14:paraId="181C35C3" w14:textId="77777777" w:rsidR="00D63AC1" w:rsidRDefault="00D63AC1"/>
    <w:p w14:paraId="181C35C4" w14:textId="77777777" w:rsidR="00D63AC1" w:rsidRDefault="0006458C">
      <w:proofErr w:type="gramStart"/>
      <w:r>
        <w:t>Similar to</w:t>
      </w:r>
      <w:proofErr w:type="gramEnd"/>
      <w:r>
        <w:t xml:space="preserve"> Question 5, it may be possible for any of the source UE, relay UE, or target UE to be in the coverage of the same of different gNB/ng-eNB.  Companies are asked whether to the SI should cover all these scenarios, or whether to prioritize certain sub-cases.</w:t>
      </w:r>
    </w:p>
    <w:p w14:paraId="181C35C5" w14:textId="77777777"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5C9" w14:textId="77777777">
        <w:tc>
          <w:tcPr>
            <w:tcW w:w="1358" w:type="dxa"/>
            <w:shd w:val="clear" w:color="auto" w:fill="DEEAF6" w:themeFill="accent1" w:themeFillTint="33"/>
          </w:tcPr>
          <w:p w14:paraId="181C35C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C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C8" w14:textId="77777777" w:rsidR="00D63AC1" w:rsidRDefault="0006458C">
            <w:pPr>
              <w:rPr>
                <w:rFonts w:eastAsia="Calibri"/>
              </w:rPr>
            </w:pPr>
            <w:r>
              <w:rPr>
                <w:rFonts w:eastAsia="Calibri"/>
                <w:lang w:val="en-US"/>
              </w:rPr>
              <w:t>Comments</w:t>
            </w:r>
          </w:p>
        </w:tc>
      </w:tr>
      <w:tr w:rsidR="00D63AC1" w14:paraId="181C35CD" w14:textId="77777777">
        <w:tc>
          <w:tcPr>
            <w:tcW w:w="1358" w:type="dxa"/>
          </w:tcPr>
          <w:p w14:paraId="181C35CA" w14:textId="77777777" w:rsidR="00D63AC1" w:rsidRDefault="0006458C">
            <w:ins w:id="1811" w:author="OPPO (Qianxi)" w:date="2020-08-18T11:47:00Z">
              <w:r>
                <w:rPr>
                  <w:rFonts w:hint="eastAsia"/>
                </w:rPr>
                <w:t>O</w:t>
              </w:r>
              <w:r>
                <w:t>PPO</w:t>
              </w:r>
            </w:ins>
          </w:p>
        </w:tc>
        <w:tc>
          <w:tcPr>
            <w:tcW w:w="1337" w:type="dxa"/>
          </w:tcPr>
          <w:p w14:paraId="181C35CB" w14:textId="77777777" w:rsidR="00D63AC1" w:rsidRDefault="00D63AC1"/>
        </w:tc>
        <w:tc>
          <w:tcPr>
            <w:tcW w:w="6934" w:type="dxa"/>
          </w:tcPr>
          <w:p w14:paraId="181C35CC" w14:textId="77777777" w:rsidR="00D63AC1" w:rsidRDefault="0006458C">
            <w:ins w:id="1812"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D63AC1" w14:paraId="181C35D1" w14:textId="77777777">
        <w:tc>
          <w:tcPr>
            <w:tcW w:w="1358" w:type="dxa"/>
          </w:tcPr>
          <w:p w14:paraId="181C35CE" w14:textId="77777777" w:rsidR="00D63AC1" w:rsidRDefault="0006458C">
            <w:ins w:id="1813" w:author="Ericsson (Antonino Orsino)" w:date="2020-08-18T15:08:00Z">
              <w:r>
                <w:t>Ericsson (Tony)</w:t>
              </w:r>
            </w:ins>
          </w:p>
        </w:tc>
        <w:tc>
          <w:tcPr>
            <w:tcW w:w="1337" w:type="dxa"/>
          </w:tcPr>
          <w:p w14:paraId="181C35CF" w14:textId="77777777" w:rsidR="00D63AC1" w:rsidRDefault="0006458C">
            <w:proofErr w:type="spellStart"/>
            <w:ins w:id="1814" w:author="Ericsson (Antonino Orsino)" w:date="2020-08-18T15:08:00Z">
              <w:r>
                <w:t>No</w:t>
              </w:r>
            </w:ins>
            <w:proofErr w:type="spellEnd"/>
          </w:p>
        </w:tc>
        <w:tc>
          <w:tcPr>
            <w:tcW w:w="6934" w:type="dxa"/>
          </w:tcPr>
          <w:p w14:paraId="181C35D0" w14:textId="77777777" w:rsidR="00D63AC1" w:rsidRPr="00FB2CE5" w:rsidRDefault="0006458C">
            <w:pPr>
              <w:keepLines/>
              <w:overflowPunct w:val="0"/>
              <w:adjustRightInd w:val="0"/>
              <w:spacing w:line="259" w:lineRule="auto"/>
              <w:ind w:left="1702" w:right="28" w:hanging="1418"/>
              <w:textAlignment w:val="baseline"/>
              <w:rPr>
                <w:lang w:val="en-US"/>
                <w:rPrChange w:id="1815" w:author="Fraunhofer" w:date="2020-08-26T11:41:00Z">
                  <w:rPr/>
                </w:rPrChange>
              </w:rPr>
            </w:pPr>
            <w:proofErr w:type="spellStart"/>
            <w:ins w:id="1816" w:author="Ericsson (Antonino Orsino)" w:date="2020-08-18T15:08:00Z">
              <w:r w:rsidRPr="00FB2CE5">
                <w:t>It</w:t>
              </w:r>
              <w:proofErr w:type="spellEnd"/>
              <w:r w:rsidRPr="00FB2CE5">
                <w:t xml:space="preserve">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too</w:t>
              </w:r>
              <w:proofErr w:type="spellEnd"/>
              <w:r w:rsidRPr="00FB2CE5">
                <w:t xml:space="preserve"> </w:t>
              </w:r>
              <w:proofErr w:type="spellStart"/>
              <w:r w:rsidRPr="00FB2CE5">
                <w:t>difficult</w:t>
              </w:r>
              <w:proofErr w:type="spellEnd"/>
              <w:r w:rsidRPr="00FB2CE5">
                <w:t xml:space="preserve"> </w:t>
              </w:r>
              <w:proofErr w:type="spellStart"/>
              <w:r w:rsidRPr="00FB2CE5">
                <w:t>to</w:t>
              </w:r>
              <w:proofErr w:type="spellEnd"/>
              <w:r w:rsidRPr="00FB2CE5">
                <w:t xml:space="preserve"> handl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where</w:t>
              </w:r>
              <w:proofErr w:type="spellEnd"/>
              <w:r w:rsidRPr="00FB2CE5">
                <w:t xml:space="preserve"> </w:t>
              </w:r>
              <w:proofErr w:type="spellStart"/>
              <w:r w:rsidRPr="00FB2CE5">
                <w:t>the</w:t>
              </w:r>
              <w:proofErr w:type="spellEnd"/>
              <w:r w:rsidRPr="00FB2CE5">
                <w:t xml:space="preserve"> </w:t>
              </w:r>
              <w:proofErr w:type="spellStart"/>
              <w:r w:rsidRPr="00FB2CE5">
                <w:t>Ues</w:t>
              </w:r>
              <w:proofErr w:type="spellEnd"/>
              <w:r w:rsidRPr="00FB2CE5">
                <w:t xml:space="preserve"> </w:t>
              </w:r>
              <w:proofErr w:type="spellStart"/>
              <w:r w:rsidRPr="00FB2CE5">
                <w:t>are</w:t>
              </w:r>
              <w:proofErr w:type="spellEnd"/>
              <w:r w:rsidRPr="00FB2CE5">
                <w:t xml:space="preserve"> in </w:t>
              </w:r>
              <w:proofErr w:type="spellStart"/>
              <w:r w:rsidRPr="00FB2CE5">
                <w:t>coverage</w:t>
              </w:r>
              <w:proofErr w:type="spellEnd"/>
              <w:r w:rsidRPr="00FB2CE5">
                <w:t xml:space="preserve"> </w:t>
              </w:r>
              <w:proofErr w:type="spellStart"/>
              <w:r w:rsidRPr="00FB2CE5">
                <w:t>of</w:t>
              </w:r>
              <w:proofErr w:type="spellEnd"/>
              <w:r w:rsidRPr="00FB2CE5">
                <w:t xml:space="preserve"> different </w:t>
              </w:r>
              <w:proofErr w:type="spellStart"/>
              <w:r w:rsidRPr="00FB2CE5">
                <w:t>gNBs</w:t>
              </w:r>
              <w:proofErr w:type="spellEnd"/>
              <w:r w:rsidRPr="00FB2CE5">
                <w:t xml:space="preserve">. </w:t>
              </w:r>
              <w:proofErr w:type="spellStart"/>
              <w:r w:rsidRPr="00FB2CE5">
                <w:t>Of</w:t>
              </w:r>
              <w:proofErr w:type="spellEnd"/>
              <w:r w:rsidRPr="00FB2CE5">
                <w:t xml:space="preserve"> </w:t>
              </w:r>
              <w:proofErr w:type="spellStart"/>
              <w:r w:rsidRPr="00FB2CE5">
                <w:t>course</w:t>
              </w:r>
              <w:proofErr w:type="spellEnd"/>
              <w:r w:rsidRPr="00FB2CE5">
                <w:t xml:space="preserve"> </w:t>
              </w:r>
              <w:proofErr w:type="spellStart"/>
              <w:r w:rsidRPr="00FB2CE5">
                <w:t>we</w:t>
              </w:r>
              <w:proofErr w:type="spellEnd"/>
              <w:r w:rsidRPr="00FB2CE5">
                <w:t xml:space="preserve"> </w:t>
              </w:r>
              <w:proofErr w:type="spellStart"/>
              <w:r w:rsidRPr="00FB2CE5">
                <w:t>may</w:t>
              </w:r>
              <w:proofErr w:type="spellEnd"/>
              <w:r w:rsidRPr="00FB2CE5">
                <w:t xml:space="preserve"> </w:t>
              </w:r>
              <w:proofErr w:type="spellStart"/>
              <w:r w:rsidRPr="00FB2CE5">
                <w:t>specify</w:t>
              </w:r>
              <w:proofErr w:type="spellEnd"/>
              <w:r w:rsidRPr="00FB2CE5">
                <w:t xml:space="preserve"> </w:t>
              </w:r>
              <w:proofErr w:type="spellStart"/>
              <w:r w:rsidRPr="00FB2CE5">
                <w:t>that</w:t>
              </w:r>
              <w:proofErr w:type="spellEnd"/>
              <w:r w:rsidRPr="00FB2CE5">
                <w:t xml:space="preserve"> in such a </w:t>
              </w:r>
              <w:proofErr w:type="spellStart"/>
              <w:r w:rsidRPr="00FB2CE5">
                <w:t>case</w:t>
              </w:r>
              <w:proofErr w:type="spellEnd"/>
              <w:r w:rsidRPr="00FB2CE5">
                <w:t xml:space="preserve"> </w:t>
              </w:r>
              <w:proofErr w:type="spellStart"/>
              <w:r w:rsidRPr="00FB2CE5">
                <w:t>pre-configuration</w:t>
              </w:r>
              <w:proofErr w:type="spellEnd"/>
              <w:r w:rsidRPr="00FB2CE5">
                <w:t xml:space="preserve"> </w:t>
              </w:r>
              <w:proofErr w:type="spellStart"/>
              <w:r w:rsidRPr="00FB2CE5">
                <w:t>is</w:t>
              </w:r>
              <w:proofErr w:type="spellEnd"/>
              <w:r w:rsidRPr="00FB2CE5">
                <w:t xml:space="preserve"> </w:t>
              </w:r>
              <w:proofErr w:type="spellStart"/>
              <w:r w:rsidRPr="00FB2CE5">
                <w:t>used</w:t>
              </w:r>
              <w:proofErr w:type="spellEnd"/>
              <w:r w:rsidRPr="00FB2CE5">
                <w:t xml:space="preserve">, but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avoid</w:t>
              </w:r>
              <w:proofErr w:type="spellEnd"/>
              <w:r w:rsidRPr="00FB2CE5">
                <w:t xml:space="preserve"> </w:t>
              </w:r>
              <w:proofErr w:type="spellStart"/>
              <w:r w:rsidRPr="00FB2CE5">
                <w:t>studying</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in </w:t>
              </w:r>
              <w:proofErr w:type="spellStart"/>
              <w:r w:rsidRPr="00FB2CE5">
                <w:t>this</w:t>
              </w:r>
              <w:proofErr w:type="spellEnd"/>
              <w:r w:rsidRPr="00FB2CE5">
                <w:t xml:space="preserve"> </w:t>
              </w:r>
              <w:proofErr w:type="spellStart"/>
              <w:r w:rsidRPr="00FB2CE5">
                <w:t>study</w:t>
              </w:r>
              <w:proofErr w:type="spellEnd"/>
              <w:r w:rsidRPr="00FB2CE5">
                <w:t xml:space="preserve"> item.</w:t>
              </w:r>
            </w:ins>
          </w:p>
        </w:tc>
      </w:tr>
      <w:tr w:rsidR="00D63AC1" w14:paraId="181C35D5" w14:textId="77777777">
        <w:tc>
          <w:tcPr>
            <w:tcW w:w="1358" w:type="dxa"/>
          </w:tcPr>
          <w:p w14:paraId="181C35D2" w14:textId="77777777" w:rsidR="00D63AC1" w:rsidRDefault="0006458C">
            <w:ins w:id="1817" w:author="Qualcomm - Peng Cheng" w:date="2020-08-19T08:46:00Z">
              <w:r>
                <w:t>Qualcomm</w:t>
              </w:r>
            </w:ins>
          </w:p>
        </w:tc>
        <w:tc>
          <w:tcPr>
            <w:tcW w:w="1337" w:type="dxa"/>
          </w:tcPr>
          <w:p w14:paraId="181C35D3" w14:textId="77777777" w:rsidR="00D63AC1" w:rsidRDefault="0006458C">
            <w:ins w:id="1818" w:author="Qualcomm - Peng Cheng" w:date="2020-08-19T08:46:00Z">
              <w:r>
                <w:t xml:space="preserve">Yes </w:t>
              </w:r>
              <w:proofErr w:type="spellStart"/>
              <w:r>
                <w:t>with</w:t>
              </w:r>
              <w:proofErr w:type="spellEnd"/>
              <w:r>
                <w:t xml:space="preserve"> </w:t>
              </w:r>
              <w:proofErr w:type="spellStart"/>
              <w:r>
                <w:t>comments</w:t>
              </w:r>
            </w:ins>
            <w:proofErr w:type="spellEnd"/>
          </w:p>
        </w:tc>
        <w:tc>
          <w:tcPr>
            <w:tcW w:w="6934" w:type="dxa"/>
          </w:tcPr>
          <w:p w14:paraId="181C35D4" w14:textId="77777777" w:rsidR="00D63AC1" w:rsidRPr="00FB2CE5" w:rsidRDefault="0006458C">
            <w:pPr>
              <w:keepLines/>
              <w:overflowPunct w:val="0"/>
              <w:adjustRightInd w:val="0"/>
              <w:spacing w:line="259" w:lineRule="auto"/>
              <w:ind w:left="1702" w:right="28" w:hanging="1418"/>
              <w:textAlignment w:val="baseline"/>
              <w:rPr>
                <w:lang w:val="en-US"/>
                <w:rPrChange w:id="1819" w:author="Fraunhofer" w:date="2020-08-26T11:41:00Z">
                  <w:rPr/>
                </w:rPrChange>
              </w:rPr>
            </w:pPr>
            <w:proofErr w:type="spellStart"/>
            <w:ins w:id="1820" w:author="Qualcomm - Peng Cheng" w:date="2020-08-19T08:46:00Z">
              <w:r w:rsidRPr="00FB2CE5">
                <w:t>Similar</w:t>
              </w:r>
              <w:proofErr w:type="spellEnd"/>
              <w:r w:rsidRPr="00FB2CE5">
                <w:t xml:space="preserve"> </w:t>
              </w:r>
              <w:proofErr w:type="spellStart"/>
              <w:r w:rsidRPr="00FB2CE5">
                <w:t>to</w:t>
              </w:r>
              <w:proofErr w:type="spellEnd"/>
              <w:r w:rsidRPr="00FB2CE5">
                <w:t xml:space="preserve"> </w:t>
              </w:r>
              <w:proofErr w:type="spellStart"/>
              <w:r w:rsidRPr="00FB2CE5">
                <w:t>our</w:t>
              </w:r>
              <w:proofErr w:type="spellEnd"/>
              <w:r w:rsidRPr="00FB2CE5">
                <w:t xml:space="preserve"> </w:t>
              </w:r>
              <w:proofErr w:type="spellStart"/>
              <w:r w:rsidRPr="00FB2CE5">
                <w:t>comment</w:t>
              </w:r>
              <w:proofErr w:type="spellEnd"/>
              <w:r w:rsidRPr="00FB2CE5">
                <w:t xml:space="preserve"> in Q5, </w:t>
              </w:r>
              <w:proofErr w:type="spellStart"/>
              <w:r w:rsidRPr="00FB2CE5">
                <w:t>one</w:t>
              </w:r>
              <w:proofErr w:type="spellEnd"/>
              <w:r w:rsidRPr="00FB2CE5">
                <w:t xml:space="preserve"> </w:t>
              </w:r>
              <w:proofErr w:type="spellStart"/>
              <w:r w:rsidRPr="00FB2CE5">
                <w:t>issue</w:t>
              </w:r>
              <w:proofErr w:type="spellEnd"/>
              <w:r w:rsidRPr="00FB2CE5">
                <w:t xml:space="preserve"> </w:t>
              </w:r>
              <w:proofErr w:type="spellStart"/>
              <w:r w:rsidRPr="00FB2CE5">
                <w:t>is</w:t>
              </w:r>
              <w:proofErr w:type="spellEnd"/>
              <w:r w:rsidRPr="00FB2CE5">
                <w:t xml:space="preserve"> </w:t>
              </w:r>
              <w:proofErr w:type="spellStart"/>
              <w:r w:rsidRPr="00FB2CE5">
                <w:t>whether</w:t>
              </w:r>
              <w:proofErr w:type="spellEnd"/>
              <w:r w:rsidRPr="00FB2CE5">
                <w:t xml:space="preserve"> </w:t>
              </w:r>
              <w:proofErr w:type="spellStart"/>
              <w:r w:rsidRPr="00FB2CE5">
                <w:t>the</w:t>
              </w:r>
              <w:proofErr w:type="spellEnd"/>
              <w:r w:rsidRPr="00FB2CE5">
                <w:t xml:space="preserve"> 2 remote UE will </w:t>
              </w:r>
              <w:proofErr w:type="spellStart"/>
              <w:r w:rsidRPr="00FB2CE5">
                <w:t>get</w:t>
              </w:r>
              <w:proofErr w:type="spellEnd"/>
              <w:r w:rsidRPr="00FB2CE5">
                <w:t xml:space="preserve"> </w:t>
              </w:r>
              <w:proofErr w:type="spellStart"/>
              <w:r w:rsidRPr="00FB2CE5">
                <w:t>conflicted</w:t>
              </w:r>
              <w:proofErr w:type="spellEnd"/>
              <w:r w:rsidRPr="00FB2CE5">
                <w:t xml:space="preserve"> </w:t>
              </w:r>
              <w:proofErr w:type="spellStart"/>
              <w:r w:rsidRPr="00FB2CE5">
                <w:t>configuration</w:t>
              </w:r>
              <w:proofErr w:type="spellEnd"/>
              <w:r w:rsidRPr="00FB2CE5">
                <w:t xml:space="preserve"> (</w:t>
              </w:r>
              <w:proofErr w:type="spellStart"/>
              <w:r w:rsidRPr="00FB2CE5">
                <w:t>from</w:t>
              </w:r>
              <w:proofErr w:type="spellEnd"/>
              <w:r w:rsidRPr="00FB2CE5">
                <w:t xml:space="preserve"> SIB) </w:t>
              </w:r>
              <w:proofErr w:type="spellStart"/>
              <w:r w:rsidRPr="00FB2CE5">
                <w:t>compared</w:t>
              </w:r>
              <w:proofErr w:type="spellEnd"/>
              <w:r w:rsidRPr="00FB2CE5">
                <w:t xml:space="preserve"> </w:t>
              </w:r>
              <w:proofErr w:type="spellStart"/>
              <w:r w:rsidRPr="00FB2CE5">
                <w:t>with</w:t>
              </w:r>
              <w:proofErr w:type="spellEnd"/>
              <w:r w:rsidRPr="00FB2CE5">
                <w:t xml:space="preserve"> </w:t>
              </w:r>
              <w:proofErr w:type="spellStart"/>
              <w:r w:rsidRPr="00FB2CE5">
                <w:t>configuration</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f</w:t>
              </w:r>
              <w:proofErr w:type="spellEnd"/>
              <w:r w:rsidRPr="00FB2CE5">
                <w:t xml:space="preserve"> remote UE and </w:t>
              </w:r>
              <w:proofErr w:type="spellStart"/>
              <w:r w:rsidRPr="00FB2CE5">
                <w:t>relay</w:t>
              </w:r>
              <w:proofErr w:type="spellEnd"/>
              <w:r w:rsidRPr="00FB2CE5">
                <w:t xml:space="preserve"> </w:t>
              </w:r>
              <w:proofErr w:type="spellStart"/>
              <w:r w:rsidRPr="00FB2CE5">
                <w:t>are</w:t>
              </w:r>
              <w:proofErr w:type="spellEnd"/>
              <w:r w:rsidRPr="00FB2CE5">
                <w:t xml:space="preserve"> in different </w:t>
              </w:r>
              <w:proofErr w:type="spellStart"/>
              <w:r w:rsidRPr="00FB2CE5">
                <w:t>coverage</w:t>
              </w:r>
              <w:proofErr w:type="spellEnd"/>
              <w:r w:rsidRPr="00FB2CE5">
                <w:t xml:space="preserve"> </w:t>
              </w:r>
              <w:proofErr w:type="spellStart"/>
              <w:r w:rsidRPr="00FB2CE5">
                <w:t>of</w:t>
              </w:r>
              <w:proofErr w:type="spellEnd"/>
              <w:r w:rsidRPr="00FB2CE5">
                <w:t xml:space="preserve"> different gNB. But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possible. </w:t>
              </w:r>
              <w:proofErr w:type="spellStart"/>
              <w:r w:rsidRPr="00FB2CE5">
                <w:t>Then</w:t>
              </w:r>
              <w:proofErr w:type="spellEnd"/>
              <w:r w:rsidRPr="00FB2CE5">
                <w:t xml:space="preserve"> </w:t>
              </w:r>
              <w:proofErr w:type="spellStart"/>
              <w:r w:rsidRPr="00FB2CE5">
                <w:t>as</w:t>
              </w:r>
              <w:proofErr w:type="spellEnd"/>
              <w:r w:rsidRPr="00FB2CE5">
                <w:t xml:space="preserve"> </w:t>
              </w:r>
              <w:proofErr w:type="spellStart"/>
              <w:r w:rsidRPr="00FB2CE5">
                <w:t>compromise</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agree</w:t>
              </w:r>
              <w:proofErr w:type="spellEnd"/>
              <w:r w:rsidRPr="00FB2CE5">
                <w:t xml:space="preserve"> </w:t>
              </w:r>
              <w:proofErr w:type="spellStart"/>
              <w:r w:rsidRPr="00FB2CE5">
                <w:t>it</w:t>
              </w:r>
              <w:proofErr w:type="spellEnd"/>
              <w:r w:rsidRPr="00FB2CE5">
                <w:t xml:space="preserve"> </w:t>
              </w:r>
              <w:proofErr w:type="spellStart"/>
              <w:r w:rsidRPr="00FB2CE5">
                <w:t>if</w:t>
              </w:r>
              <w:proofErr w:type="spellEnd"/>
              <w:r w:rsidRPr="00FB2CE5">
                <w:t xml:space="preserve"> RAN2 </w:t>
              </w:r>
              <w:proofErr w:type="spellStart"/>
              <w:r w:rsidRPr="00FB2CE5">
                <w:t>can</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r>
                <w:rPr>
                  <w:lang w:val="en-US"/>
                </w:rPr>
                <w:t>no further enhancement for this scenario, e.g. assuming that NW coordination can ensure aligned relay configuration between remote UE and relay without RAN3 impact.</w:t>
              </w:r>
            </w:ins>
          </w:p>
        </w:tc>
      </w:tr>
      <w:tr w:rsidR="00D63AC1" w14:paraId="181C35D9" w14:textId="77777777">
        <w:trPr>
          <w:ins w:id="1821" w:author="Interdigital" w:date="2020-08-22T12:33:00Z"/>
        </w:trPr>
        <w:tc>
          <w:tcPr>
            <w:tcW w:w="1358" w:type="dxa"/>
          </w:tcPr>
          <w:p w14:paraId="181C35D6" w14:textId="77777777" w:rsidR="00D63AC1" w:rsidRDefault="0006458C">
            <w:pPr>
              <w:rPr>
                <w:ins w:id="1822" w:author="Interdigital" w:date="2020-08-22T12:33:00Z"/>
              </w:rPr>
            </w:pPr>
            <w:ins w:id="1823" w:author="Interdigital" w:date="2020-08-22T12:34:00Z">
              <w:r>
                <w:t xml:space="preserve">Lenovo, </w:t>
              </w:r>
              <w:proofErr w:type="spellStart"/>
              <w:r>
                <w:t>MotM</w:t>
              </w:r>
            </w:ins>
            <w:proofErr w:type="spellEnd"/>
          </w:p>
        </w:tc>
        <w:tc>
          <w:tcPr>
            <w:tcW w:w="1337" w:type="dxa"/>
          </w:tcPr>
          <w:p w14:paraId="181C35D7" w14:textId="77777777" w:rsidR="00D63AC1" w:rsidRDefault="0006458C">
            <w:pPr>
              <w:rPr>
                <w:ins w:id="1824" w:author="Interdigital" w:date="2020-08-22T12:33:00Z"/>
              </w:rPr>
            </w:pPr>
            <w:ins w:id="1825" w:author="Interdigital" w:date="2020-08-22T12:34:00Z">
              <w:r>
                <w:t>Yes</w:t>
              </w:r>
            </w:ins>
          </w:p>
        </w:tc>
        <w:tc>
          <w:tcPr>
            <w:tcW w:w="6934" w:type="dxa"/>
          </w:tcPr>
          <w:p w14:paraId="181C35D8" w14:textId="77777777" w:rsidR="00D63AC1" w:rsidRPr="00FB2CE5" w:rsidRDefault="0006458C">
            <w:pPr>
              <w:keepLines/>
              <w:overflowPunct w:val="0"/>
              <w:adjustRightInd w:val="0"/>
              <w:ind w:left="1702" w:right="28" w:hanging="1418"/>
              <w:textAlignment w:val="baseline"/>
              <w:rPr>
                <w:ins w:id="1826" w:author="Interdigital" w:date="2020-08-22T12:33:00Z"/>
                <w:lang w:val="en-US"/>
                <w:rPrChange w:id="1827" w:author="Fraunhofer" w:date="2020-08-26T11:41:00Z">
                  <w:rPr>
                    <w:ins w:id="1828" w:author="Interdigital" w:date="2020-08-22T12:33:00Z"/>
                  </w:rPr>
                </w:rPrChange>
              </w:rPr>
            </w:pPr>
            <w:ins w:id="1829" w:author="Interdigital" w:date="2020-08-22T12:34:00Z">
              <w:r w:rsidRPr="00FB2CE5">
                <w:t xml:space="preserve">A </w:t>
              </w:r>
              <w:proofErr w:type="spellStart"/>
              <w:r w:rsidRPr="00FB2CE5">
                <w:t>general</w:t>
              </w:r>
              <w:proofErr w:type="spellEnd"/>
              <w:r w:rsidRPr="00FB2CE5">
                <w:t xml:space="preserve"> </w:t>
              </w:r>
              <w:proofErr w:type="spellStart"/>
              <w:r w:rsidRPr="00FB2CE5">
                <w:t>model</w:t>
              </w:r>
              <w:proofErr w:type="spellEnd"/>
              <w:r w:rsidRPr="00FB2CE5">
                <w:t xml:space="preserve"> </w:t>
              </w:r>
              <w:proofErr w:type="spellStart"/>
              <w:r w:rsidRPr="00FB2CE5">
                <w:t>should</w:t>
              </w:r>
              <w:proofErr w:type="spellEnd"/>
              <w:r w:rsidRPr="00FB2CE5">
                <w:t xml:space="preserve"> w</w:t>
              </w:r>
              <w:proofErr w:type="spellStart"/>
              <w:r>
                <w:rPr>
                  <w:lang w:val="en-US"/>
                </w:rPr>
                <w:t>ork</w:t>
              </w:r>
              <w:proofErr w:type="spellEnd"/>
              <w:r>
                <w:rPr>
                  <w:lang w:val="en-US"/>
                </w:rPr>
                <w:t xml:space="preserve"> irrespective of the network coverage.</w:t>
              </w:r>
            </w:ins>
          </w:p>
        </w:tc>
      </w:tr>
      <w:tr w:rsidR="00D63AC1" w14:paraId="181C35DD" w14:textId="77777777">
        <w:trPr>
          <w:ins w:id="1830" w:author="Ming-Yuan Cheng" w:date="2020-08-19T15:10:00Z"/>
        </w:trPr>
        <w:tc>
          <w:tcPr>
            <w:tcW w:w="1358" w:type="dxa"/>
          </w:tcPr>
          <w:p w14:paraId="181C35DA" w14:textId="77777777" w:rsidR="00D63AC1" w:rsidRDefault="0006458C">
            <w:pPr>
              <w:rPr>
                <w:ins w:id="1831" w:author="Ming-Yuan Cheng" w:date="2020-08-19T15:10:00Z"/>
              </w:rPr>
            </w:pPr>
            <w:proofErr w:type="spellStart"/>
            <w:ins w:id="1832" w:author="Ming-Yuan Cheng" w:date="2020-08-19T15:10:00Z">
              <w:r>
                <w:t>MediaTek</w:t>
              </w:r>
              <w:proofErr w:type="spellEnd"/>
            </w:ins>
          </w:p>
        </w:tc>
        <w:tc>
          <w:tcPr>
            <w:tcW w:w="1337" w:type="dxa"/>
          </w:tcPr>
          <w:p w14:paraId="181C35DB" w14:textId="77777777" w:rsidR="00D63AC1" w:rsidRDefault="0006458C">
            <w:pPr>
              <w:rPr>
                <w:ins w:id="1833" w:author="Ming-Yuan Cheng" w:date="2020-08-19T15:10:00Z"/>
              </w:rPr>
            </w:pPr>
            <w:ins w:id="1834" w:author="Ming-Yuan Cheng" w:date="2020-08-19T15:42:00Z">
              <w:r>
                <w:t>Yes, but</w:t>
              </w:r>
            </w:ins>
          </w:p>
        </w:tc>
        <w:tc>
          <w:tcPr>
            <w:tcW w:w="6934" w:type="dxa"/>
          </w:tcPr>
          <w:p w14:paraId="181C35DC" w14:textId="77777777" w:rsidR="00D63AC1" w:rsidRPr="00FB2CE5" w:rsidRDefault="0006458C">
            <w:pPr>
              <w:keepLines/>
              <w:overflowPunct w:val="0"/>
              <w:adjustRightInd w:val="0"/>
              <w:spacing w:line="259" w:lineRule="auto"/>
              <w:ind w:left="1702" w:right="28" w:hanging="1418"/>
              <w:textAlignment w:val="baseline"/>
              <w:rPr>
                <w:ins w:id="1835" w:author="Ming-Yuan Cheng" w:date="2020-08-19T15:10:00Z"/>
                <w:lang w:val="en-US"/>
                <w:rPrChange w:id="1836" w:author="Fraunhofer" w:date="2020-08-26T11:41:00Z">
                  <w:rPr>
                    <w:ins w:id="1837" w:author="Ming-Yuan Cheng" w:date="2020-08-19T15:10:00Z"/>
                  </w:rPr>
                </w:rPrChange>
              </w:rPr>
            </w:pPr>
            <w:proofErr w:type="spellStart"/>
            <w:ins w:id="1838" w:author="Ming-Yuan Cheng" w:date="2020-08-19T15:42:00Z">
              <w:r w:rsidRPr="00FB2CE5">
                <w:t>It</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lower</w:t>
              </w:r>
              <w:proofErr w:type="spellEnd"/>
              <w:r w:rsidRPr="00FB2CE5">
                <w:t xml:space="preserve"> </w:t>
              </w:r>
              <w:proofErr w:type="spellStart"/>
              <w:r w:rsidRPr="00FB2CE5">
                <w:t>priority</w:t>
              </w:r>
              <w:proofErr w:type="spellEnd"/>
              <w:r w:rsidRPr="00FB2CE5">
                <w:t xml:space="preserve"> </w:t>
              </w:r>
              <w:proofErr w:type="spellStart"/>
              <w:r w:rsidRPr="00FB2CE5">
                <w:t>when</w:t>
              </w:r>
              <w:proofErr w:type="spellEnd"/>
              <w:r w:rsidRPr="00FB2CE5">
                <w:t xml:space="preserve"> different </w:t>
              </w:r>
              <w:proofErr w:type="spellStart"/>
              <w:r w:rsidRPr="00FB2CE5">
                <w:t>Ues</w:t>
              </w:r>
              <w:proofErr w:type="spellEnd"/>
              <w:r w:rsidRPr="00FB2CE5">
                <w:t xml:space="preserve"> </w:t>
              </w:r>
              <w:proofErr w:type="spellStart"/>
              <w:r w:rsidRPr="00FB2CE5">
                <w:t>are</w:t>
              </w:r>
              <w:proofErr w:type="spellEnd"/>
              <w:r w:rsidRPr="00FB2CE5">
                <w:t xml:space="preserve"> in </w:t>
              </w:r>
              <w:proofErr w:type="spellStart"/>
              <w:r w:rsidRPr="00FB2CE5">
                <w:t>coverage</w:t>
              </w:r>
              <w:proofErr w:type="spellEnd"/>
              <w:r w:rsidRPr="00FB2CE5">
                <w:t xml:space="preserve"> </w:t>
              </w:r>
              <w:proofErr w:type="spellStart"/>
              <w:r w:rsidRPr="00FB2CE5">
                <w:t>of</w:t>
              </w:r>
              <w:proofErr w:type="spellEnd"/>
              <w:r w:rsidRPr="00FB2CE5">
                <w:t xml:space="preserve"> different gNB(s)/</w:t>
              </w:r>
              <w:proofErr w:type="spellStart"/>
              <w:r w:rsidRPr="00FB2CE5">
                <w:t>ng</w:t>
              </w:r>
              <w:proofErr w:type="spellEnd"/>
              <w:r w:rsidRPr="00FB2CE5">
                <w:t>-eNB(s).</w:t>
              </w:r>
            </w:ins>
          </w:p>
        </w:tc>
      </w:tr>
      <w:tr w:rsidR="00D63AC1" w14:paraId="181C35E1" w14:textId="77777777">
        <w:trPr>
          <w:ins w:id="1839" w:author="Yulong" w:date="2020-08-19T17:07:00Z"/>
        </w:trPr>
        <w:tc>
          <w:tcPr>
            <w:tcW w:w="1358" w:type="dxa"/>
          </w:tcPr>
          <w:p w14:paraId="181C35DE" w14:textId="77777777" w:rsidR="00D63AC1" w:rsidRDefault="0006458C">
            <w:pPr>
              <w:rPr>
                <w:ins w:id="1840" w:author="Yulong" w:date="2020-08-19T17:07:00Z"/>
              </w:rPr>
            </w:pPr>
            <w:ins w:id="1841" w:author="Huawei" w:date="2020-08-19T17:51:00Z">
              <w:r>
                <w:rPr>
                  <w:rFonts w:hint="eastAsia"/>
                </w:rPr>
                <w:t>H</w:t>
              </w:r>
              <w:r>
                <w:t>uawei</w:t>
              </w:r>
            </w:ins>
          </w:p>
        </w:tc>
        <w:tc>
          <w:tcPr>
            <w:tcW w:w="1337" w:type="dxa"/>
          </w:tcPr>
          <w:p w14:paraId="181C35DF" w14:textId="77777777" w:rsidR="00D63AC1" w:rsidRDefault="0006458C">
            <w:pPr>
              <w:rPr>
                <w:ins w:id="1842" w:author="Yulong" w:date="2020-08-19T17:07:00Z"/>
              </w:rPr>
            </w:pPr>
            <w:proofErr w:type="spellStart"/>
            <w:ins w:id="1843" w:author="Huawei" w:date="2020-08-19T17:51:00Z">
              <w:r>
                <w:rPr>
                  <w:rFonts w:hint="eastAsia"/>
                </w:rPr>
                <w:t>N</w:t>
              </w:r>
              <w:r>
                <w:t>o</w:t>
              </w:r>
            </w:ins>
            <w:proofErr w:type="spellEnd"/>
          </w:p>
        </w:tc>
        <w:tc>
          <w:tcPr>
            <w:tcW w:w="6934" w:type="dxa"/>
          </w:tcPr>
          <w:p w14:paraId="181C35E0" w14:textId="77777777" w:rsidR="00D63AC1" w:rsidRPr="00FB2CE5" w:rsidRDefault="0006458C">
            <w:pPr>
              <w:rPr>
                <w:ins w:id="1844" w:author="Yulong" w:date="2020-08-19T17:07:00Z"/>
                <w:lang w:val="en-US"/>
                <w:rPrChange w:id="1845" w:author="Fraunhofer" w:date="2020-08-26T11:41:00Z">
                  <w:rPr>
                    <w:ins w:id="1846" w:author="Yulong" w:date="2020-08-19T17:07:00Z"/>
                  </w:rPr>
                </w:rPrChange>
              </w:rPr>
            </w:pPr>
            <w:proofErr w:type="spellStart"/>
            <w:ins w:id="1847" w:author="Huawei" w:date="2020-08-19T17:51:00Z">
              <w:r w:rsidRPr="00FB2CE5">
                <w:t>Anyway</w:t>
              </w:r>
              <w:proofErr w:type="spellEnd"/>
              <w:r w:rsidRPr="00FB2CE5">
                <w:t xml:space="preserve">, simple </w:t>
              </w:r>
              <w:proofErr w:type="spellStart"/>
              <w:r w:rsidRPr="00FB2CE5">
                <w:t>scenario</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the</w:t>
              </w:r>
              <w:proofErr w:type="spellEnd"/>
              <w:r w:rsidRPr="00FB2CE5">
                <w:t xml:space="preserve"> </w:t>
              </w:r>
              <w:proofErr w:type="spellStart"/>
              <w:r w:rsidRPr="00FB2CE5">
                <w:t>startign</w:t>
              </w:r>
              <w:proofErr w:type="spellEnd"/>
              <w:r w:rsidRPr="00FB2CE5">
                <w:t xml:space="preserve"> </w:t>
              </w:r>
              <w:proofErr w:type="spellStart"/>
              <w:r w:rsidRPr="00FB2CE5">
                <w:t>point</w:t>
              </w:r>
              <w:proofErr w:type="spellEnd"/>
              <w:r w:rsidRPr="00FB2CE5">
                <w:t>.</w:t>
              </w:r>
            </w:ins>
            <w:ins w:id="1848" w:author="Huawei" w:date="2020-08-19T17:52:00Z">
              <w:r w:rsidRPr="00FB2CE5">
                <w:t xml:space="preserve"> </w:t>
              </w:r>
            </w:ins>
          </w:p>
        </w:tc>
      </w:tr>
      <w:tr w:rsidR="00D63AC1" w14:paraId="181C35E5" w14:textId="77777777">
        <w:trPr>
          <w:ins w:id="1849" w:author="Eshwar Pittampalli" w:date="2020-08-19T09:43:00Z"/>
        </w:trPr>
        <w:tc>
          <w:tcPr>
            <w:tcW w:w="1358" w:type="dxa"/>
          </w:tcPr>
          <w:p w14:paraId="181C35E2" w14:textId="77777777" w:rsidR="00D63AC1" w:rsidRDefault="0006458C">
            <w:pPr>
              <w:rPr>
                <w:ins w:id="1850" w:author="Eshwar Pittampalli" w:date="2020-08-19T09:43:00Z"/>
              </w:rPr>
            </w:pPr>
            <w:proofErr w:type="spellStart"/>
            <w:ins w:id="1851" w:author="Eshwar Pittampalli" w:date="2020-08-19T09:43:00Z">
              <w:r>
                <w:t>FirstNet</w:t>
              </w:r>
              <w:proofErr w:type="spellEnd"/>
            </w:ins>
          </w:p>
        </w:tc>
        <w:tc>
          <w:tcPr>
            <w:tcW w:w="1337" w:type="dxa"/>
          </w:tcPr>
          <w:p w14:paraId="181C35E3" w14:textId="77777777" w:rsidR="00D63AC1" w:rsidRDefault="0006458C">
            <w:pPr>
              <w:rPr>
                <w:ins w:id="1852" w:author="Eshwar Pittampalli" w:date="2020-08-19T09:43:00Z"/>
              </w:rPr>
            </w:pPr>
            <w:ins w:id="1853" w:author="Eshwar Pittampalli" w:date="2020-08-19T09:43:00Z">
              <w:r>
                <w:t>Yes</w:t>
              </w:r>
            </w:ins>
          </w:p>
        </w:tc>
        <w:tc>
          <w:tcPr>
            <w:tcW w:w="6934" w:type="dxa"/>
          </w:tcPr>
          <w:p w14:paraId="181C35E4" w14:textId="77777777" w:rsidR="00D63AC1" w:rsidRPr="00FB2CE5" w:rsidRDefault="0006458C">
            <w:pPr>
              <w:rPr>
                <w:ins w:id="1854" w:author="Eshwar Pittampalli" w:date="2020-08-19T09:43:00Z"/>
                <w:lang w:val="en-US"/>
                <w:rPrChange w:id="1855" w:author="Fraunhofer" w:date="2020-08-26T11:41:00Z">
                  <w:rPr>
                    <w:ins w:id="1856" w:author="Eshwar Pittampalli" w:date="2020-08-19T09:43:00Z"/>
                  </w:rPr>
                </w:rPrChange>
              </w:rPr>
            </w:pPr>
            <w:ins w:id="1857" w:author="Eshwar Pittampalli" w:date="2020-08-19T09:43:00Z">
              <w:r w:rsidRPr="00FB2CE5">
                <w:t xml:space="preserve">Presence </w:t>
              </w:r>
              <w:proofErr w:type="spellStart"/>
              <w:r w:rsidRPr="00FB2CE5">
                <w:t>of</w:t>
              </w:r>
              <w:proofErr w:type="spellEnd"/>
              <w:r w:rsidRPr="00FB2CE5">
                <w:t xml:space="preserve"> </w:t>
              </w:r>
              <w:proofErr w:type="spellStart"/>
              <w:r w:rsidRPr="00FB2CE5">
                <w:t>small</w:t>
              </w:r>
              <w:proofErr w:type="spellEnd"/>
              <w:r w:rsidRPr="00FB2CE5">
                <w:t xml:space="preserve"> </w:t>
              </w:r>
              <w:proofErr w:type="spellStart"/>
              <w:r w:rsidRPr="00FB2CE5">
                <w:t>cells</w:t>
              </w:r>
              <w:proofErr w:type="spellEnd"/>
              <w:r w:rsidRPr="00FB2CE5">
                <w:t xml:space="preserve">, </w:t>
              </w:r>
              <w:proofErr w:type="spellStart"/>
              <w:r w:rsidRPr="00FB2CE5">
                <w:t>picocells</w:t>
              </w:r>
              <w:proofErr w:type="spellEnd"/>
              <w:r w:rsidRPr="00FB2CE5">
                <w:t xml:space="preserve">, </w:t>
              </w:r>
              <w:proofErr w:type="spellStart"/>
              <w:r w:rsidRPr="00FB2CE5">
                <w:t>along</w:t>
              </w:r>
              <w:proofErr w:type="spellEnd"/>
              <w:r w:rsidRPr="00FB2CE5">
                <w:t xml:space="preserve"> </w:t>
              </w:r>
              <w:proofErr w:type="spellStart"/>
              <w:r w:rsidRPr="00FB2CE5">
                <w:t>with</w:t>
              </w:r>
              <w:proofErr w:type="spellEnd"/>
              <w:r w:rsidRPr="00FB2CE5">
                <w:t xml:space="preserve"> </w:t>
              </w:r>
              <w:proofErr w:type="spellStart"/>
              <w:r w:rsidRPr="00FB2CE5">
                <w:t>macro</w:t>
              </w:r>
              <w:proofErr w:type="spellEnd"/>
              <w:r w:rsidRPr="00FB2CE5">
                <w:t xml:space="preserve"> </w:t>
              </w:r>
              <w:proofErr w:type="spellStart"/>
              <w:r w:rsidRPr="00FB2CE5">
                <w:t>may</w:t>
              </w:r>
              <w:proofErr w:type="spellEnd"/>
              <w:r w:rsidRPr="00FB2CE5">
                <w:t xml:space="preserve"> </w:t>
              </w:r>
              <w:proofErr w:type="spellStart"/>
              <w:r w:rsidRPr="00FB2CE5">
                <w:t>restrict</w:t>
              </w:r>
              <w:proofErr w:type="spellEnd"/>
              <w:r w:rsidRPr="00FB2CE5">
                <w:t xml:space="preserve"> </w:t>
              </w:r>
              <w:proofErr w:type="spellStart"/>
              <w:r w:rsidRPr="00FB2CE5">
                <w:t>everybody</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on same </w:t>
              </w:r>
              <w:proofErr w:type="spellStart"/>
              <w:r w:rsidRPr="00FB2CE5">
                <w:t>cell</w:t>
              </w:r>
              <w:proofErr w:type="spellEnd"/>
            </w:ins>
          </w:p>
        </w:tc>
      </w:tr>
      <w:tr w:rsidR="00D63AC1" w14:paraId="181C35E9" w14:textId="77777777">
        <w:trPr>
          <w:ins w:id="1858" w:author="Interdigital" w:date="2020-08-19T14:03:00Z"/>
        </w:trPr>
        <w:tc>
          <w:tcPr>
            <w:tcW w:w="1358" w:type="dxa"/>
          </w:tcPr>
          <w:p w14:paraId="181C35E6" w14:textId="77777777" w:rsidR="00D63AC1" w:rsidRDefault="0006458C">
            <w:pPr>
              <w:rPr>
                <w:ins w:id="1859" w:author="Interdigital" w:date="2020-08-19T14:03:00Z"/>
              </w:rPr>
            </w:pPr>
            <w:ins w:id="1860" w:author="Interdigital" w:date="2020-08-19T14:03:00Z">
              <w:r>
                <w:t>Interdigital</w:t>
              </w:r>
            </w:ins>
          </w:p>
        </w:tc>
        <w:tc>
          <w:tcPr>
            <w:tcW w:w="1337" w:type="dxa"/>
          </w:tcPr>
          <w:p w14:paraId="181C35E7" w14:textId="77777777" w:rsidR="00D63AC1" w:rsidRDefault="0006458C">
            <w:pPr>
              <w:rPr>
                <w:ins w:id="1861" w:author="Interdigital" w:date="2020-08-19T14:03:00Z"/>
              </w:rPr>
            </w:pPr>
            <w:ins w:id="1862" w:author="Interdigital" w:date="2020-08-19T14:03:00Z">
              <w:r>
                <w:t xml:space="preserve">Yes </w:t>
              </w:r>
              <w:proofErr w:type="spellStart"/>
              <w:r>
                <w:t>with</w:t>
              </w:r>
              <w:proofErr w:type="spellEnd"/>
              <w:r>
                <w:t xml:space="preserve"> </w:t>
              </w:r>
              <w:proofErr w:type="spellStart"/>
              <w:r>
                <w:t>comments</w:t>
              </w:r>
              <w:proofErr w:type="spellEnd"/>
            </w:ins>
          </w:p>
        </w:tc>
        <w:tc>
          <w:tcPr>
            <w:tcW w:w="6934" w:type="dxa"/>
          </w:tcPr>
          <w:p w14:paraId="181C35E8" w14:textId="77777777" w:rsidR="00D63AC1" w:rsidRPr="00FB2CE5" w:rsidRDefault="0006458C">
            <w:pPr>
              <w:rPr>
                <w:ins w:id="1863" w:author="Interdigital" w:date="2020-08-19T14:03:00Z"/>
                <w:lang w:val="en-US"/>
                <w:rPrChange w:id="1864" w:author="Fraunhofer" w:date="2020-08-26T11:41:00Z">
                  <w:rPr>
                    <w:ins w:id="1865" w:author="Interdigital" w:date="2020-08-19T14:03:00Z"/>
                  </w:rPr>
                </w:rPrChange>
              </w:rPr>
            </w:pPr>
            <w:proofErr w:type="spellStart"/>
            <w:ins w:id="1866" w:author="Interdigital" w:date="2020-08-19T14:03:00Z">
              <w:r w:rsidRPr="00FB2CE5">
                <w:t>We</w:t>
              </w:r>
              <w:proofErr w:type="spellEnd"/>
              <w:r w:rsidRPr="00FB2CE5">
                <w:t xml:space="preserve"> </w:t>
              </w:r>
              <w:proofErr w:type="spellStart"/>
              <w:r w:rsidRPr="00FB2CE5">
                <w:t>agree</w:t>
              </w:r>
              <w:proofErr w:type="spellEnd"/>
              <w:r w:rsidRPr="00FB2CE5">
                <w:t xml:space="preserve"> not </w:t>
              </w:r>
              <w:proofErr w:type="spellStart"/>
              <w:r w:rsidRPr="00FB2CE5">
                <w:t>to</w:t>
              </w:r>
              <w:proofErr w:type="spellEnd"/>
              <w:r w:rsidRPr="00FB2CE5">
                <w:t xml:space="preserve"> </w:t>
              </w:r>
              <w:proofErr w:type="spellStart"/>
              <w:r w:rsidRPr="00FB2CE5">
                <w:t>limi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at </w:t>
              </w:r>
              <w:proofErr w:type="spellStart"/>
              <w:r w:rsidRPr="00FB2CE5">
                <w:t>this</w:t>
              </w:r>
              <w:proofErr w:type="spellEnd"/>
              <w:r w:rsidRPr="00FB2CE5">
                <w:t xml:space="preserve"> </w:t>
              </w:r>
              <w:proofErr w:type="spellStart"/>
              <w:r w:rsidRPr="00FB2CE5">
                <w:t>point</w:t>
              </w:r>
              <w:proofErr w:type="spellEnd"/>
              <w:r w:rsidRPr="00FB2CE5">
                <w:t xml:space="preserve">, and </w:t>
              </w:r>
              <w:proofErr w:type="spellStart"/>
              <w:r w:rsidRPr="00FB2CE5">
                <w:t>if</w:t>
              </w:r>
              <w:proofErr w:type="spellEnd"/>
              <w:r w:rsidRPr="00FB2CE5">
                <w:t xml:space="preserve"> </w:t>
              </w:r>
              <w:proofErr w:type="spellStart"/>
              <w:r w:rsidRPr="00FB2CE5">
                <w:t>there</w:t>
              </w:r>
              <w:proofErr w:type="spellEnd"/>
              <w:r w:rsidRPr="00FB2CE5">
                <w:t xml:space="preserve"> </w:t>
              </w:r>
              <w:proofErr w:type="spellStart"/>
              <w:r w:rsidRPr="00FB2CE5">
                <w:t>are</w:t>
              </w:r>
              <w:proofErr w:type="spellEnd"/>
              <w:r w:rsidRPr="00FB2CE5">
                <w:t xml:space="preserve"> </w:t>
              </w:r>
              <w:proofErr w:type="spellStart"/>
              <w:r w:rsidRPr="00FB2CE5">
                <w:t>significant</w:t>
              </w:r>
              <w:proofErr w:type="spellEnd"/>
              <w:r w:rsidRPr="00FB2CE5">
                <w:t xml:space="preserve"> </w:t>
              </w:r>
              <w:proofErr w:type="spellStart"/>
              <w:r w:rsidRPr="00FB2CE5">
                <w:t>impacts</w:t>
              </w:r>
              <w:proofErr w:type="spellEnd"/>
              <w:r w:rsidRPr="00FB2CE5">
                <w:t xml:space="preserve"> </w:t>
              </w:r>
              <w:proofErr w:type="spellStart"/>
              <w:r w:rsidRPr="00FB2CE5">
                <w:t>identified</w:t>
              </w:r>
              <w:proofErr w:type="spellEnd"/>
              <w:r w:rsidRPr="00FB2CE5">
                <w:t xml:space="preserve"> </w:t>
              </w:r>
              <w:proofErr w:type="spellStart"/>
              <w:r w:rsidRPr="00FB2CE5">
                <w:t>to</w:t>
              </w:r>
              <w:proofErr w:type="spellEnd"/>
              <w:r w:rsidRPr="00FB2CE5">
                <w:t xml:space="preserve"> RAN,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de-</w:t>
              </w:r>
              <w:proofErr w:type="spellStart"/>
              <w:r w:rsidRPr="00FB2CE5">
                <w:t>prioritized</w:t>
              </w:r>
              <w:proofErr w:type="spellEnd"/>
              <w:r w:rsidRPr="00FB2CE5">
                <w:t>.</w:t>
              </w:r>
            </w:ins>
          </w:p>
        </w:tc>
      </w:tr>
      <w:tr w:rsidR="00D63AC1" w14:paraId="181C35ED" w14:textId="77777777">
        <w:trPr>
          <w:ins w:id="1867" w:author="Chang, Henry" w:date="2020-08-19T13:41:00Z"/>
        </w:trPr>
        <w:tc>
          <w:tcPr>
            <w:tcW w:w="1358" w:type="dxa"/>
          </w:tcPr>
          <w:p w14:paraId="181C35EA" w14:textId="77777777" w:rsidR="00D63AC1" w:rsidRDefault="0006458C">
            <w:pPr>
              <w:rPr>
                <w:ins w:id="1868" w:author="Chang, Henry" w:date="2020-08-19T13:41:00Z"/>
              </w:rPr>
            </w:pPr>
            <w:ins w:id="1869" w:author="Chang, Henry" w:date="2020-08-19T13:41:00Z">
              <w:r>
                <w:t>Kyocera</w:t>
              </w:r>
            </w:ins>
          </w:p>
        </w:tc>
        <w:tc>
          <w:tcPr>
            <w:tcW w:w="1337" w:type="dxa"/>
          </w:tcPr>
          <w:p w14:paraId="181C35EB" w14:textId="77777777" w:rsidR="00D63AC1" w:rsidRDefault="0006458C">
            <w:pPr>
              <w:rPr>
                <w:ins w:id="1870" w:author="Chang, Henry" w:date="2020-08-19T13:41:00Z"/>
              </w:rPr>
            </w:pPr>
            <w:ins w:id="1871" w:author="Chang, Henry" w:date="2020-08-19T13:42:00Z">
              <w:r>
                <w:t>Yes</w:t>
              </w:r>
            </w:ins>
          </w:p>
        </w:tc>
        <w:tc>
          <w:tcPr>
            <w:tcW w:w="6934" w:type="dxa"/>
          </w:tcPr>
          <w:p w14:paraId="181C35EC" w14:textId="77777777" w:rsidR="00D63AC1" w:rsidRPr="00FB2CE5" w:rsidRDefault="0006458C">
            <w:pPr>
              <w:rPr>
                <w:ins w:id="1872" w:author="Chang, Henry" w:date="2020-08-19T13:41:00Z"/>
                <w:lang w:val="en-US"/>
                <w:rPrChange w:id="1873" w:author="Fraunhofer" w:date="2020-08-26T11:41:00Z">
                  <w:rPr>
                    <w:ins w:id="1874" w:author="Chang, Henry" w:date="2020-08-19T13:41:00Z"/>
                  </w:rPr>
                </w:rPrChange>
              </w:rPr>
            </w:pPr>
            <w:proofErr w:type="spellStart"/>
            <w:ins w:id="1875" w:author="Chang, Henry" w:date="2020-08-19T13:42:00Z">
              <w:r w:rsidRPr="00FB2CE5">
                <w:t>We</w:t>
              </w:r>
              <w:proofErr w:type="spellEnd"/>
              <w:r w:rsidRPr="00FB2CE5">
                <w:t xml:space="preserve"> </w:t>
              </w:r>
              <w:proofErr w:type="spellStart"/>
              <w:r w:rsidRPr="00FB2CE5">
                <w:t>prefer</w:t>
              </w:r>
              <w:proofErr w:type="spellEnd"/>
              <w:r w:rsidRPr="00FB2CE5">
                <w:t xml:space="preserve"> not </w:t>
              </w:r>
              <w:proofErr w:type="spellStart"/>
              <w:r w:rsidRPr="00FB2CE5">
                <w:t>to</w:t>
              </w:r>
              <w:proofErr w:type="spellEnd"/>
              <w:r w:rsidRPr="00FB2CE5">
                <w:t xml:space="preserve"> </w:t>
              </w:r>
              <w:proofErr w:type="spellStart"/>
              <w:r w:rsidRPr="00FB2CE5">
                <w:t>have</w:t>
              </w:r>
              <w:proofErr w:type="spellEnd"/>
              <w:r w:rsidRPr="00FB2CE5">
                <w:t xml:space="preserve"> such a </w:t>
              </w:r>
              <w:proofErr w:type="spellStart"/>
              <w:r w:rsidRPr="00FB2CE5">
                <w:t>limitation</w:t>
              </w:r>
              <w:proofErr w:type="spellEnd"/>
              <w:r w:rsidRPr="00FB2CE5">
                <w:t xml:space="preserve"> in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phase</w:t>
              </w:r>
              <w:proofErr w:type="spellEnd"/>
              <w:r w:rsidRPr="00FB2CE5">
                <w:t>.</w:t>
              </w:r>
            </w:ins>
          </w:p>
        </w:tc>
      </w:tr>
      <w:tr w:rsidR="00D63AC1" w14:paraId="181C35F1" w14:textId="77777777">
        <w:trPr>
          <w:ins w:id="1876" w:author="vivo(Boubacar)" w:date="2020-08-20T07:39:00Z"/>
        </w:trPr>
        <w:tc>
          <w:tcPr>
            <w:tcW w:w="1358" w:type="dxa"/>
          </w:tcPr>
          <w:p w14:paraId="181C35EE" w14:textId="77777777" w:rsidR="00D63AC1" w:rsidRDefault="0006458C">
            <w:pPr>
              <w:rPr>
                <w:ins w:id="1877" w:author="vivo(Boubacar)" w:date="2020-08-20T07:39:00Z"/>
              </w:rPr>
            </w:pPr>
            <w:ins w:id="1878" w:author="vivo(Boubacar)" w:date="2020-08-20T07:39:00Z">
              <w:r>
                <w:t>Vivo</w:t>
              </w:r>
            </w:ins>
          </w:p>
        </w:tc>
        <w:tc>
          <w:tcPr>
            <w:tcW w:w="1337" w:type="dxa"/>
          </w:tcPr>
          <w:p w14:paraId="181C35EF" w14:textId="77777777" w:rsidR="00D63AC1" w:rsidRDefault="0006458C">
            <w:pPr>
              <w:rPr>
                <w:ins w:id="1879" w:author="vivo(Boubacar)" w:date="2020-08-20T07:39:00Z"/>
              </w:rPr>
            </w:pPr>
            <w:ins w:id="1880" w:author="vivo(Boubacar)" w:date="2020-08-20T07:39:00Z">
              <w:r>
                <w:t>Yes</w:t>
              </w:r>
            </w:ins>
          </w:p>
        </w:tc>
        <w:tc>
          <w:tcPr>
            <w:tcW w:w="6934" w:type="dxa"/>
          </w:tcPr>
          <w:p w14:paraId="181C35F0" w14:textId="77777777" w:rsidR="00D63AC1" w:rsidRPr="00FB2CE5" w:rsidRDefault="0006458C">
            <w:pPr>
              <w:pStyle w:val="CommentText"/>
              <w:rPr>
                <w:ins w:id="1881" w:author="vivo(Boubacar)" w:date="2020-08-20T07:39:00Z"/>
                <w:lang w:val="en-US"/>
                <w:rPrChange w:id="1882" w:author="Fraunhofer" w:date="2020-08-26T11:41:00Z">
                  <w:rPr>
                    <w:ins w:id="1883" w:author="vivo(Boubacar)" w:date="2020-08-20T07:39:00Z"/>
                  </w:rPr>
                </w:rPrChange>
              </w:rPr>
            </w:pPr>
            <w:ins w:id="1884" w:author="vivo(Boubacar)" w:date="2020-08-20T07:39:00Z">
              <w:r w:rsidRPr="00FB2CE5">
                <w:rPr>
                  <w:rFonts w:eastAsiaTheme="minorEastAsia"/>
                </w:rPr>
                <w:t xml:space="preserve">In </w:t>
              </w:r>
              <w:proofErr w:type="spellStart"/>
              <w:r w:rsidRPr="00FB2CE5">
                <w:rPr>
                  <w:rFonts w:eastAsiaTheme="minorEastAsia"/>
                </w:rPr>
                <w:t>legacy</w:t>
              </w:r>
              <w:proofErr w:type="spellEnd"/>
              <w:r w:rsidRPr="00FB2CE5">
                <w:rPr>
                  <w:rFonts w:eastAsiaTheme="minorEastAsia"/>
                </w:rPr>
                <w:t xml:space="preserve"> R16 V2X, </w:t>
              </w:r>
              <w:proofErr w:type="spellStart"/>
              <w:r w:rsidRPr="00FB2CE5">
                <w:rPr>
                  <w:rFonts w:eastAsiaTheme="minorEastAsia"/>
                </w:rPr>
                <w:t>the</w:t>
              </w:r>
              <w:proofErr w:type="spellEnd"/>
              <w:r w:rsidRPr="00FB2CE5">
                <w:rPr>
                  <w:rFonts w:eastAsiaTheme="minorEastAsia"/>
                </w:rPr>
                <w:t xml:space="preserve"> </w:t>
              </w:r>
              <w:proofErr w:type="spellStart"/>
              <w:r w:rsidRPr="00FB2CE5">
                <w:rPr>
                  <w:rFonts w:eastAsiaTheme="minorEastAsia"/>
                </w:rPr>
                <w:t>peer</w:t>
              </w:r>
              <w:proofErr w:type="spellEnd"/>
              <w:r w:rsidRPr="00FB2CE5">
                <w:rPr>
                  <w:rFonts w:eastAsiaTheme="minorEastAsia"/>
                </w:rPr>
                <w:t xml:space="preserve"> </w:t>
              </w:r>
              <w:proofErr w:type="spellStart"/>
              <w:r w:rsidRPr="00FB2CE5">
                <w:rPr>
                  <w:rFonts w:eastAsiaTheme="minorEastAsia"/>
                </w:rPr>
                <w:t>Ues</w:t>
              </w:r>
              <w:proofErr w:type="spellEnd"/>
              <w:r w:rsidRPr="00FB2CE5">
                <w:rPr>
                  <w:rFonts w:eastAsiaTheme="minorEastAsia"/>
                </w:rPr>
                <w:t xml:space="preserve"> </w:t>
              </w:r>
              <w:proofErr w:type="spellStart"/>
              <w:r w:rsidRPr="00FB2CE5">
                <w:rPr>
                  <w:rFonts w:eastAsiaTheme="minorEastAsia"/>
                </w:rPr>
                <w:t>may</w:t>
              </w:r>
              <w:proofErr w:type="spellEnd"/>
              <w:r w:rsidRPr="00FB2CE5">
                <w:rPr>
                  <w:rFonts w:eastAsiaTheme="minorEastAsia"/>
                </w:rPr>
                <w:t xml:space="preserve"> </w:t>
              </w:r>
              <w:proofErr w:type="spellStart"/>
              <w:r w:rsidRPr="00FB2CE5">
                <w:rPr>
                  <w:rFonts w:eastAsiaTheme="minorEastAsia"/>
                </w:rPr>
                <w:t>be</w:t>
              </w:r>
              <w:proofErr w:type="spellEnd"/>
              <w:r w:rsidRPr="00FB2CE5">
                <w:rPr>
                  <w:rFonts w:eastAsiaTheme="minorEastAsia"/>
                </w:rPr>
                <w:t xml:space="preserve"> in </w:t>
              </w:r>
              <w:proofErr w:type="spellStart"/>
              <w:r w:rsidRPr="00FB2CE5">
                <w:rPr>
                  <w:rFonts w:eastAsiaTheme="minorEastAsia"/>
                </w:rPr>
                <w:t>coverage</w:t>
              </w:r>
              <w:proofErr w:type="spellEnd"/>
              <w:r w:rsidRPr="00FB2CE5">
                <w:rPr>
                  <w:rFonts w:eastAsiaTheme="minorEastAsia"/>
                </w:rPr>
                <w:t xml:space="preserve"> </w:t>
              </w:r>
              <w:proofErr w:type="spellStart"/>
              <w:r w:rsidRPr="00FB2CE5">
                <w:rPr>
                  <w:rFonts w:eastAsiaTheme="minorEastAsia"/>
                </w:rPr>
                <w:t>of</w:t>
              </w:r>
              <w:proofErr w:type="spellEnd"/>
              <w:r w:rsidRPr="00FB2CE5">
                <w:rPr>
                  <w:rFonts w:eastAsiaTheme="minorEastAsia"/>
                </w:rPr>
                <w:t xml:space="preserve"> different </w:t>
              </w:r>
              <w:proofErr w:type="spellStart"/>
              <w:r w:rsidRPr="00FB2CE5">
                <w:rPr>
                  <w:rFonts w:eastAsiaTheme="minorEastAsia"/>
                </w:rPr>
                <w:t>gNBs</w:t>
              </w:r>
              <w:proofErr w:type="spellEnd"/>
              <w:r w:rsidRPr="00FB2CE5">
                <w:rPr>
                  <w:rFonts w:eastAsiaTheme="minorEastAsia"/>
                </w:rPr>
                <w:t xml:space="preserve">, </w:t>
              </w:r>
              <w:proofErr w:type="spellStart"/>
              <w:r w:rsidRPr="00FB2CE5">
                <w:rPr>
                  <w:rFonts w:eastAsiaTheme="minorEastAsia"/>
                </w:rPr>
                <w:t>which</w:t>
              </w:r>
              <w:proofErr w:type="spellEnd"/>
              <w:r w:rsidRPr="00FB2CE5">
                <w:rPr>
                  <w:rFonts w:eastAsiaTheme="minorEastAsia"/>
                </w:rPr>
                <w:t xml:space="preserve"> </w:t>
              </w:r>
              <w:proofErr w:type="spellStart"/>
              <w:r w:rsidRPr="00FB2CE5">
                <w:rPr>
                  <w:rFonts w:eastAsiaTheme="minorEastAsia"/>
                </w:rPr>
                <w:t>is</w:t>
              </w:r>
              <w:proofErr w:type="spellEnd"/>
              <w:r w:rsidRPr="00FB2CE5">
                <w:rPr>
                  <w:rFonts w:eastAsiaTheme="minorEastAsia"/>
                </w:rPr>
                <w:t xml:space="preserve"> </w:t>
              </w:r>
              <w:proofErr w:type="spellStart"/>
              <w:r w:rsidRPr="00FB2CE5">
                <w:rPr>
                  <w:rFonts w:eastAsiaTheme="minorEastAsia"/>
                </w:rPr>
                <w:t>similar</w:t>
              </w:r>
              <w:proofErr w:type="spellEnd"/>
              <w:r w:rsidRPr="00FB2CE5">
                <w:rPr>
                  <w:rFonts w:eastAsiaTheme="minorEastAsia"/>
                </w:rPr>
                <w:t xml:space="preserve"> </w:t>
              </w:r>
              <w:proofErr w:type="spellStart"/>
              <w:r w:rsidRPr="00FB2CE5">
                <w:rPr>
                  <w:rFonts w:eastAsiaTheme="minorEastAsia"/>
                </w:rPr>
                <w:t>with</w:t>
              </w:r>
              <w:proofErr w:type="spellEnd"/>
              <w:r w:rsidRPr="00FB2CE5">
                <w:rPr>
                  <w:rFonts w:eastAsiaTheme="minorEastAsia"/>
                </w:rPr>
                <w:t xml:space="preserve"> UE-</w:t>
              </w:r>
              <w:proofErr w:type="spellStart"/>
              <w:r w:rsidRPr="00FB2CE5">
                <w:rPr>
                  <w:rFonts w:eastAsiaTheme="minorEastAsia"/>
                </w:rPr>
                <w:t>to</w:t>
              </w:r>
              <w:proofErr w:type="spellEnd"/>
              <w:r w:rsidRPr="00FB2CE5">
                <w:rPr>
                  <w:rFonts w:eastAsiaTheme="minorEastAsia"/>
                </w:rPr>
                <w:t xml:space="preserve">-UE </w:t>
              </w:r>
              <w:proofErr w:type="spellStart"/>
              <w:r w:rsidRPr="00FB2CE5">
                <w:rPr>
                  <w:rFonts w:eastAsiaTheme="minorEastAsia"/>
                </w:rPr>
                <w:t>relay</w:t>
              </w:r>
              <w:proofErr w:type="spellEnd"/>
              <w:r w:rsidRPr="00FB2CE5">
                <w:rPr>
                  <w:rFonts w:eastAsiaTheme="minorEastAsia"/>
                </w:rPr>
                <w:t xml:space="preserve"> </w:t>
              </w:r>
              <w:proofErr w:type="spellStart"/>
              <w:r w:rsidRPr="00FB2CE5">
                <w:rPr>
                  <w:rFonts w:eastAsiaTheme="minorEastAsia"/>
                </w:rPr>
                <w:t>case</w:t>
              </w:r>
              <w:proofErr w:type="spellEnd"/>
              <w:r w:rsidRPr="00FB2CE5">
                <w:rPr>
                  <w:rFonts w:eastAsiaTheme="minorEastAsia"/>
                </w:rPr>
                <w:t>.</w:t>
              </w:r>
            </w:ins>
          </w:p>
        </w:tc>
      </w:tr>
      <w:tr w:rsidR="00D63AC1" w14:paraId="181C35F5" w14:textId="77777777">
        <w:trPr>
          <w:ins w:id="1885" w:author="Intel - Rafia" w:date="2020-08-19T19:03:00Z"/>
        </w:trPr>
        <w:tc>
          <w:tcPr>
            <w:tcW w:w="1358" w:type="dxa"/>
          </w:tcPr>
          <w:p w14:paraId="181C35F2" w14:textId="77777777" w:rsidR="00D63AC1" w:rsidRDefault="0006458C">
            <w:pPr>
              <w:rPr>
                <w:ins w:id="1886" w:author="Intel - Rafia" w:date="2020-08-19T19:03:00Z"/>
                <w:rFonts w:cstheme="minorHAnsi"/>
              </w:rPr>
            </w:pPr>
            <w:ins w:id="1887"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14:paraId="181C35F3" w14:textId="77777777" w:rsidR="00D63AC1" w:rsidRDefault="0006458C">
            <w:pPr>
              <w:rPr>
                <w:ins w:id="1888" w:author="Intel - Rafia" w:date="2020-08-19T19:03:00Z"/>
                <w:rFonts w:cstheme="minorHAnsi"/>
              </w:rPr>
            </w:pPr>
            <w:proofErr w:type="spellStart"/>
            <w:ins w:id="1889" w:author="Intel - Rafia" w:date="2020-08-19T19:03:00Z">
              <w:r>
                <w:rPr>
                  <w:rFonts w:cstheme="minorHAnsi"/>
                </w:rPr>
                <w:t>No</w:t>
              </w:r>
              <w:proofErr w:type="spellEnd"/>
            </w:ins>
          </w:p>
        </w:tc>
        <w:tc>
          <w:tcPr>
            <w:tcW w:w="6934" w:type="dxa"/>
          </w:tcPr>
          <w:p w14:paraId="181C35F4" w14:textId="77777777" w:rsidR="00D63AC1" w:rsidRPr="00FB2CE5" w:rsidRDefault="0006458C">
            <w:pPr>
              <w:pStyle w:val="CommentText"/>
              <w:rPr>
                <w:ins w:id="1890" w:author="Intel - Rafia" w:date="2020-08-19T19:03:00Z"/>
                <w:rFonts w:asciiTheme="minorHAnsi" w:eastAsiaTheme="minorEastAsia" w:hAnsiTheme="minorHAnsi" w:cstheme="minorHAnsi"/>
                <w:lang w:val="en-US"/>
                <w:rPrChange w:id="1891" w:author="Fraunhofer" w:date="2020-08-26T11:41:00Z">
                  <w:rPr>
                    <w:ins w:id="1892" w:author="Intel - Rafia" w:date="2020-08-19T19:03:00Z"/>
                    <w:rFonts w:asciiTheme="minorHAnsi" w:eastAsiaTheme="minorEastAsia" w:hAnsiTheme="minorHAnsi" w:cstheme="minorHAnsi"/>
                  </w:rPr>
                </w:rPrChange>
              </w:rPr>
            </w:pPr>
            <w:proofErr w:type="spellStart"/>
            <w:ins w:id="1893" w:author="Intel - Rafia" w:date="2020-08-19T19:03:00Z">
              <w:r w:rsidRPr="00FB2CE5">
                <w:rPr>
                  <w:rFonts w:asciiTheme="minorHAnsi" w:hAnsiTheme="minorHAnsi" w:cstheme="minorHAnsi"/>
                </w:rPr>
                <w:t>For</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the</w:t>
              </w:r>
              <w:proofErr w:type="spellEnd"/>
              <w:r w:rsidRPr="00FB2CE5">
                <w:rPr>
                  <w:rFonts w:asciiTheme="minorHAnsi" w:hAnsiTheme="minorHAnsi" w:cstheme="minorHAnsi"/>
                </w:rPr>
                <w:t xml:space="preserve"> UE-</w:t>
              </w:r>
              <w:proofErr w:type="spellStart"/>
              <w:r w:rsidRPr="00FB2CE5">
                <w:rPr>
                  <w:rFonts w:asciiTheme="minorHAnsi" w:hAnsiTheme="minorHAnsi" w:cstheme="minorHAnsi"/>
                </w:rPr>
                <w:t>to</w:t>
              </w:r>
              <w:proofErr w:type="spellEnd"/>
              <w:r w:rsidRPr="00FB2CE5">
                <w:rPr>
                  <w:rFonts w:asciiTheme="minorHAnsi" w:hAnsiTheme="minorHAnsi" w:cstheme="minorHAnsi"/>
                </w:rPr>
                <w:t xml:space="preserve">-UE </w:t>
              </w:r>
              <w:proofErr w:type="spellStart"/>
              <w:r w:rsidRPr="00FB2CE5">
                <w:rPr>
                  <w:rFonts w:asciiTheme="minorHAnsi" w:hAnsiTheme="minorHAnsi" w:cstheme="minorHAnsi"/>
                </w:rPr>
                <w:t>case</w:t>
              </w:r>
              <w:proofErr w:type="spellEnd"/>
              <w:r w:rsidRPr="00FB2CE5">
                <w:rPr>
                  <w:rFonts w:asciiTheme="minorHAnsi" w:hAnsiTheme="minorHAnsi" w:cstheme="minorHAnsi"/>
                </w:rPr>
                <w:t xml:space="preserve">, same/different gNB </w:t>
              </w:r>
              <w:proofErr w:type="spellStart"/>
              <w:r w:rsidRPr="00FB2CE5">
                <w:rPr>
                  <w:rFonts w:asciiTheme="minorHAnsi" w:hAnsiTheme="minorHAnsi" w:cstheme="minorHAnsi"/>
                </w:rPr>
                <w:t>coverag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cas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would</w:t>
              </w:r>
              <w:proofErr w:type="spellEnd"/>
              <w:r w:rsidRPr="00FB2CE5">
                <w:rPr>
                  <w:rFonts w:asciiTheme="minorHAnsi" w:hAnsiTheme="minorHAnsi" w:cstheme="minorHAnsi"/>
                </w:rPr>
                <w:t xml:space="preserve"> not </w:t>
              </w:r>
              <w:proofErr w:type="spellStart"/>
              <w:r w:rsidRPr="00FB2CE5">
                <w:rPr>
                  <w:rFonts w:asciiTheme="minorHAnsi" w:hAnsiTheme="minorHAnsi" w:cstheme="minorHAnsi"/>
                </w:rPr>
                <w:t>make</w:t>
              </w:r>
              <w:proofErr w:type="spellEnd"/>
              <w:r w:rsidRPr="00FB2CE5">
                <w:rPr>
                  <w:rFonts w:asciiTheme="minorHAnsi" w:hAnsiTheme="minorHAnsi" w:cstheme="minorHAnsi"/>
                </w:rPr>
                <w:t xml:space="preserve"> a </w:t>
              </w:r>
              <w:proofErr w:type="spellStart"/>
              <w:r w:rsidRPr="00FB2CE5">
                <w:rPr>
                  <w:rFonts w:asciiTheme="minorHAnsi" w:hAnsiTheme="minorHAnsi" w:cstheme="minorHAnsi"/>
                </w:rPr>
                <w:t>difference</w:t>
              </w:r>
              <w:proofErr w:type="spellEnd"/>
              <w:r w:rsidRPr="00FB2CE5">
                <w:rPr>
                  <w:rFonts w:asciiTheme="minorHAnsi" w:hAnsiTheme="minorHAnsi" w:cstheme="minorHAnsi"/>
                </w:rPr>
                <w:t xml:space="preserve"> and </w:t>
              </w:r>
              <w:proofErr w:type="spellStart"/>
              <w:r w:rsidRPr="00FB2CE5">
                <w:rPr>
                  <w:rFonts w:asciiTheme="minorHAnsi" w:hAnsiTheme="minorHAnsi" w:cstheme="minorHAnsi"/>
                </w:rPr>
                <w:t>therefor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these</w:t>
              </w:r>
              <w:proofErr w:type="spellEnd"/>
              <w:r w:rsidRPr="00FB2CE5">
                <w:rPr>
                  <w:rFonts w:asciiTheme="minorHAnsi" w:hAnsiTheme="minorHAnsi" w:cstheme="minorHAnsi"/>
                </w:rPr>
                <w:t xml:space="preserve"> sub-</w:t>
              </w:r>
              <w:proofErr w:type="spellStart"/>
              <w:r w:rsidRPr="00FB2CE5">
                <w:rPr>
                  <w:rFonts w:asciiTheme="minorHAnsi" w:hAnsiTheme="minorHAnsi" w:cstheme="minorHAnsi"/>
                </w:rPr>
                <w:t>cases</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need</w:t>
              </w:r>
              <w:proofErr w:type="spellEnd"/>
              <w:r w:rsidRPr="00FB2CE5">
                <w:rPr>
                  <w:rFonts w:asciiTheme="minorHAnsi" w:hAnsiTheme="minorHAnsi" w:cstheme="minorHAnsi"/>
                </w:rPr>
                <w:t xml:space="preserve"> not </w:t>
              </w:r>
              <w:proofErr w:type="spellStart"/>
              <w:r w:rsidRPr="00FB2CE5">
                <w:rPr>
                  <w:rFonts w:asciiTheme="minorHAnsi" w:hAnsiTheme="minorHAnsi" w:cstheme="minorHAnsi"/>
                </w:rPr>
                <w:t>b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considered</w:t>
              </w:r>
              <w:proofErr w:type="spellEnd"/>
              <w:r w:rsidRPr="00FB2CE5">
                <w:rPr>
                  <w:rFonts w:asciiTheme="minorHAnsi" w:hAnsiTheme="minorHAnsi" w:cstheme="minorHAnsi"/>
                </w:rPr>
                <w:t xml:space="preserve"> at </w:t>
              </w:r>
              <w:proofErr w:type="spellStart"/>
              <w:r w:rsidRPr="00FB2CE5">
                <w:rPr>
                  <w:rFonts w:asciiTheme="minorHAnsi" w:hAnsiTheme="minorHAnsi" w:cstheme="minorHAnsi"/>
                </w:rPr>
                <w:t>this</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stage</w:t>
              </w:r>
              <w:proofErr w:type="spellEnd"/>
              <w:r w:rsidRPr="00FB2CE5">
                <w:rPr>
                  <w:rFonts w:asciiTheme="minorHAnsi" w:hAnsiTheme="minorHAnsi" w:cstheme="minorHAnsi"/>
                </w:rPr>
                <w:t>.</w:t>
              </w:r>
            </w:ins>
          </w:p>
        </w:tc>
      </w:tr>
      <w:tr w:rsidR="00D63AC1" w14:paraId="181C35F9" w14:textId="77777777">
        <w:trPr>
          <w:ins w:id="1894" w:author="yang xing" w:date="2020-08-20T10:38:00Z"/>
        </w:trPr>
        <w:tc>
          <w:tcPr>
            <w:tcW w:w="1358" w:type="dxa"/>
          </w:tcPr>
          <w:p w14:paraId="181C35F6" w14:textId="77777777" w:rsidR="00D63AC1" w:rsidRDefault="0006458C">
            <w:pPr>
              <w:rPr>
                <w:ins w:id="1895" w:author="yang xing" w:date="2020-08-20T10:38:00Z"/>
                <w:rFonts w:cstheme="minorHAnsi"/>
              </w:rPr>
            </w:pPr>
            <w:ins w:id="1896" w:author="yang xing" w:date="2020-08-20T10:38:00Z">
              <w:r>
                <w:rPr>
                  <w:rFonts w:hint="eastAsia"/>
                </w:rPr>
                <w:t>X</w:t>
              </w:r>
              <w:r>
                <w:t>iaomi</w:t>
              </w:r>
            </w:ins>
          </w:p>
        </w:tc>
        <w:tc>
          <w:tcPr>
            <w:tcW w:w="1337" w:type="dxa"/>
          </w:tcPr>
          <w:p w14:paraId="181C35F7" w14:textId="77777777" w:rsidR="00D63AC1" w:rsidRDefault="0006458C">
            <w:pPr>
              <w:rPr>
                <w:ins w:id="1897" w:author="yang xing" w:date="2020-08-20T10:38:00Z"/>
                <w:rFonts w:cstheme="minorHAnsi"/>
              </w:rPr>
            </w:pPr>
            <w:ins w:id="1898" w:author="yang xing" w:date="2020-08-20T10:38:00Z">
              <w:r>
                <w:rPr>
                  <w:rFonts w:hint="eastAsia"/>
                </w:rPr>
                <w:t>Yes</w:t>
              </w:r>
            </w:ins>
          </w:p>
        </w:tc>
        <w:tc>
          <w:tcPr>
            <w:tcW w:w="6934" w:type="dxa"/>
          </w:tcPr>
          <w:p w14:paraId="181C35F8" w14:textId="77777777" w:rsidR="00D63AC1" w:rsidRPr="00FB2CE5" w:rsidRDefault="0006458C">
            <w:pPr>
              <w:pStyle w:val="CommentText"/>
              <w:rPr>
                <w:ins w:id="1899" w:author="yang xing" w:date="2020-08-20T10:38:00Z"/>
                <w:rFonts w:asciiTheme="minorHAnsi" w:hAnsiTheme="minorHAnsi" w:cstheme="minorHAnsi"/>
                <w:lang w:val="en-US"/>
                <w:rPrChange w:id="1900" w:author="Fraunhofer" w:date="2020-08-26T11:41:00Z">
                  <w:rPr>
                    <w:ins w:id="1901" w:author="yang xing" w:date="2020-08-20T10:38:00Z"/>
                    <w:rFonts w:asciiTheme="minorHAnsi" w:hAnsiTheme="minorHAnsi" w:cstheme="minorHAnsi"/>
                  </w:rPr>
                </w:rPrChange>
              </w:rPr>
            </w:pPr>
            <w:ins w:id="1902" w:author="yang xing" w:date="2020-08-20T10:38:00Z">
              <w:r w:rsidRPr="00FB2CE5">
                <w:t xml:space="preserve">The </w:t>
              </w:r>
              <w:proofErr w:type="spellStart"/>
              <w:r w:rsidRPr="00FB2CE5">
                <w:t>traffic</w:t>
              </w:r>
              <w:proofErr w:type="spellEnd"/>
              <w:r w:rsidRPr="00FB2CE5">
                <w:t xml:space="preserve"> </w:t>
              </w:r>
              <w:proofErr w:type="spellStart"/>
              <w:r w:rsidRPr="00FB2CE5">
                <w:t>ends</w:t>
              </w:r>
              <w:proofErr w:type="spellEnd"/>
              <w:r w:rsidRPr="00FB2CE5">
                <w:t xml:space="preserve"> at remote </w:t>
              </w:r>
              <w:proofErr w:type="spellStart"/>
              <w:r w:rsidRPr="00FB2CE5">
                <w:t>Ues</w:t>
              </w:r>
              <w:proofErr w:type="spellEnd"/>
              <w:r w:rsidRPr="00FB2CE5">
                <w:t xml:space="preserve">, </w:t>
              </w:r>
              <w:proofErr w:type="spellStart"/>
              <w:r w:rsidRPr="00FB2CE5">
                <w:t>which</w:t>
              </w:r>
              <w:proofErr w:type="spellEnd"/>
              <w:r w:rsidRPr="00FB2CE5">
                <w:t xml:space="preserve"> </w:t>
              </w:r>
              <w:proofErr w:type="spellStart"/>
              <w:r w:rsidRPr="00FB2CE5">
                <w:t>is</w:t>
              </w:r>
              <w:proofErr w:type="spellEnd"/>
              <w:r w:rsidRPr="00FB2CE5">
                <w:t xml:space="preserve"> not </w:t>
              </w:r>
              <w:proofErr w:type="spellStart"/>
              <w:r w:rsidRPr="00FB2CE5">
                <w:t>related</w:t>
              </w:r>
              <w:proofErr w:type="spellEnd"/>
              <w:r w:rsidRPr="00FB2CE5">
                <w:t xml:space="preserve"> </w:t>
              </w:r>
              <w:proofErr w:type="spellStart"/>
              <w:r w:rsidRPr="00FB2CE5">
                <w:t>to</w:t>
              </w:r>
              <w:proofErr w:type="spellEnd"/>
              <w:r w:rsidRPr="00FB2CE5">
                <w:t xml:space="preserve"> gNB.</w:t>
              </w:r>
            </w:ins>
          </w:p>
        </w:tc>
      </w:tr>
      <w:tr w:rsidR="00D63AC1" w14:paraId="181C35FD" w14:textId="77777777">
        <w:trPr>
          <w:ins w:id="1903" w:author="CATT" w:date="2020-08-20T13:43:00Z"/>
        </w:trPr>
        <w:tc>
          <w:tcPr>
            <w:tcW w:w="1358" w:type="dxa"/>
          </w:tcPr>
          <w:p w14:paraId="181C35FA" w14:textId="77777777" w:rsidR="00D63AC1" w:rsidRDefault="0006458C">
            <w:pPr>
              <w:rPr>
                <w:ins w:id="1904" w:author="CATT" w:date="2020-08-20T13:43:00Z"/>
              </w:rPr>
            </w:pPr>
            <w:ins w:id="1905" w:author="CATT" w:date="2020-08-20T13:43:00Z">
              <w:r>
                <w:rPr>
                  <w:rFonts w:hint="eastAsia"/>
                </w:rPr>
                <w:lastRenderedPageBreak/>
                <w:t>CATT</w:t>
              </w:r>
            </w:ins>
          </w:p>
        </w:tc>
        <w:tc>
          <w:tcPr>
            <w:tcW w:w="1337" w:type="dxa"/>
          </w:tcPr>
          <w:p w14:paraId="181C35FB" w14:textId="77777777" w:rsidR="00D63AC1" w:rsidRDefault="0006458C">
            <w:pPr>
              <w:rPr>
                <w:ins w:id="1906" w:author="CATT" w:date="2020-08-20T13:43:00Z"/>
              </w:rPr>
            </w:pPr>
            <w:ins w:id="1907" w:author="CATT" w:date="2020-08-20T13:43:00Z">
              <w:r>
                <w:rPr>
                  <w:rFonts w:hint="eastAsia"/>
                </w:rPr>
                <w:t xml:space="preserve">Yes </w:t>
              </w:r>
              <w:proofErr w:type="spellStart"/>
              <w:r>
                <w:rPr>
                  <w:rFonts w:hint="eastAsia"/>
                </w:rPr>
                <w:t>with</w:t>
              </w:r>
              <w:proofErr w:type="spellEnd"/>
              <w:r>
                <w:rPr>
                  <w:rFonts w:hint="eastAsia"/>
                </w:rPr>
                <w:t xml:space="preserve"> </w:t>
              </w:r>
              <w:proofErr w:type="spellStart"/>
              <w:r>
                <w:rPr>
                  <w:rFonts w:hint="eastAsia"/>
                </w:rPr>
                <w:t>comments</w:t>
              </w:r>
              <w:proofErr w:type="spellEnd"/>
            </w:ins>
          </w:p>
        </w:tc>
        <w:tc>
          <w:tcPr>
            <w:tcW w:w="6934" w:type="dxa"/>
          </w:tcPr>
          <w:p w14:paraId="181C35FC" w14:textId="77777777" w:rsidR="00D63AC1" w:rsidRPr="00FB2CE5" w:rsidRDefault="0006458C">
            <w:pPr>
              <w:pStyle w:val="CommentText"/>
              <w:rPr>
                <w:ins w:id="1908" w:author="CATT" w:date="2020-08-20T13:43:00Z"/>
                <w:lang w:val="en-US"/>
                <w:rPrChange w:id="1909" w:author="Fraunhofer" w:date="2020-08-26T11:41:00Z">
                  <w:rPr>
                    <w:ins w:id="1910" w:author="CATT" w:date="2020-08-20T13:43:00Z"/>
                  </w:rPr>
                </w:rPrChange>
              </w:rPr>
            </w:pPr>
            <w:proofErr w:type="spellStart"/>
            <w:ins w:id="1911" w:author="CATT" w:date="2020-08-20T13:43:00Z">
              <w:r w:rsidRPr="00FB2CE5">
                <w:t>For</w:t>
              </w:r>
              <w:proofErr w:type="spellEnd"/>
              <w:r w:rsidRPr="00FB2CE5">
                <w:t xml:space="preserve"> </w:t>
              </w:r>
              <w:proofErr w:type="spellStart"/>
              <w:r w:rsidRPr="00FB2CE5">
                <w:t>scenario</w:t>
              </w:r>
              <w:proofErr w:type="spellEnd"/>
              <w:r w:rsidRPr="00FB2CE5">
                <w:t xml:space="preserve"> </w:t>
              </w:r>
              <w:proofErr w:type="spellStart"/>
              <w:r w:rsidRPr="00FB2CE5">
                <w:t>perspective</w:t>
              </w:r>
              <w:proofErr w:type="spellEnd"/>
              <w:r w:rsidRPr="00FB2CE5">
                <w:t xml:space="preserve">,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feasible</w:t>
              </w:r>
              <w:proofErr w:type="spellEnd"/>
              <w:r w:rsidRPr="00FB2CE5">
                <w:t xml:space="preserve">. But </w:t>
              </w:r>
              <w:proofErr w:type="spellStart"/>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configuration</w:t>
              </w:r>
              <w:proofErr w:type="spellEnd"/>
              <w:r w:rsidRPr="00FB2CE5">
                <w:t xml:space="preserve"> </w:t>
              </w:r>
              <w:proofErr w:type="spellStart"/>
              <w:r w:rsidRPr="00FB2CE5">
                <w:t>conflict</w:t>
              </w:r>
              <w:proofErr w:type="spellEnd"/>
              <w:r w:rsidRPr="00FB2CE5">
                <w:t xml:space="preserve"> </w:t>
              </w:r>
              <w:proofErr w:type="spellStart"/>
              <w:r w:rsidRPr="00FB2CE5">
                <w:t>issue</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considered</w:t>
              </w:r>
              <w:proofErr w:type="spellEnd"/>
              <w:r w:rsidRPr="00FB2CE5">
                <w:t xml:space="preserve">, </w:t>
              </w:r>
              <w:proofErr w:type="spellStart"/>
              <w:r w:rsidRPr="00FB2CE5">
                <w:t>i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14:paraId="181C3601" w14:textId="77777777">
        <w:trPr>
          <w:ins w:id="1912" w:author="Sharma, Vivek" w:date="2020-08-20T12:03:00Z"/>
        </w:trPr>
        <w:tc>
          <w:tcPr>
            <w:tcW w:w="1358" w:type="dxa"/>
          </w:tcPr>
          <w:p w14:paraId="181C35FE" w14:textId="77777777" w:rsidR="00D63AC1" w:rsidRDefault="0006458C">
            <w:pPr>
              <w:rPr>
                <w:ins w:id="1913" w:author="Sharma, Vivek" w:date="2020-08-20T12:03:00Z"/>
              </w:rPr>
            </w:pPr>
            <w:ins w:id="1914" w:author="Sharma, Vivek" w:date="2020-08-20T12:03:00Z">
              <w:r>
                <w:t>Sony</w:t>
              </w:r>
            </w:ins>
          </w:p>
        </w:tc>
        <w:tc>
          <w:tcPr>
            <w:tcW w:w="1337" w:type="dxa"/>
          </w:tcPr>
          <w:p w14:paraId="181C35FF" w14:textId="77777777" w:rsidR="00D63AC1" w:rsidRDefault="0006458C">
            <w:pPr>
              <w:rPr>
                <w:ins w:id="1915" w:author="Sharma, Vivek" w:date="2020-08-20T12:03:00Z"/>
              </w:rPr>
            </w:pPr>
            <w:ins w:id="1916" w:author="Sharma, Vivek" w:date="2020-08-20T12:03:00Z">
              <w:r>
                <w:t>Yes</w:t>
              </w:r>
            </w:ins>
          </w:p>
        </w:tc>
        <w:tc>
          <w:tcPr>
            <w:tcW w:w="6934" w:type="dxa"/>
          </w:tcPr>
          <w:p w14:paraId="181C3600" w14:textId="77777777" w:rsidR="00D63AC1" w:rsidRDefault="00D63AC1">
            <w:pPr>
              <w:pStyle w:val="CommentText"/>
              <w:rPr>
                <w:ins w:id="1917" w:author="Sharma, Vivek" w:date="2020-08-20T12:03:00Z"/>
              </w:rPr>
            </w:pPr>
          </w:p>
        </w:tc>
      </w:tr>
      <w:tr w:rsidR="00D63AC1" w14:paraId="181C3605" w14:textId="77777777">
        <w:trPr>
          <w:ins w:id="1918" w:author="ZTE - Boyuan" w:date="2020-08-20T22:01:00Z"/>
        </w:trPr>
        <w:tc>
          <w:tcPr>
            <w:tcW w:w="1358" w:type="dxa"/>
          </w:tcPr>
          <w:p w14:paraId="181C3602" w14:textId="77777777" w:rsidR="00D63AC1" w:rsidRDefault="0006458C">
            <w:pPr>
              <w:rPr>
                <w:ins w:id="1919" w:author="ZTE - Boyuan" w:date="2020-08-20T22:01:00Z"/>
              </w:rPr>
            </w:pPr>
            <w:ins w:id="1920" w:author="ZTE - Boyuan" w:date="2020-08-20T22:01:00Z">
              <w:r>
                <w:rPr>
                  <w:rFonts w:hint="eastAsia"/>
                  <w:lang w:val="en-US"/>
                </w:rPr>
                <w:t>ZTE</w:t>
              </w:r>
            </w:ins>
          </w:p>
        </w:tc>
        <w:tc>
          <w:tcPr>
            <w:tcW w:w="1337" w:type="dxa"/>
          </w:tcPr>
          <w:p w14:paraId="181C3603" w14:textId="77777777" w:rsidR="00D63AC1" w:rsidRDefault="0006458C">
            <w:pPr>
              <w:rPr>
                <w:ins w:id="1921" w:author="ZTE - Boyuan" w:date="2020-08-20T22:01:00Z"/>
              </w:rPr>
            </w:pPr>
            <w:ins w:id="1922" w:author="ZTE - Boyuan" w:date="2020-08-20T22:01:00Z">
              <w:r>
                <w:rPr>
                  <w:rFonts w:hint="eastAsia"/>
                  <w:lang w:val="en-US"/>
                </w:rPr>
                <w:t>Yes</w:t>
              </w:r>
            </w:ins>
          </w:p>
        </w:tc>
        <w:tc>
          <w:tcPr>
            <w:tcW w:w="6934" w:type="dxa"/>
          </w:tcPr>
          <w:p w14:paraId="181C3604" w14:textId="77777777" w:rsidR="00D63AC1" w:rsidRPr="00FB2CE5" w:rsidRDefault="0006458C">
            <w:pPr>
              <w:pStyle w:val="CommentText"/>
              <w:rPr>
                <w:ins w:id="1923" w:author="ZTE - Boyuan" w:date="2020-08-20T22:01:00Z"/>
                <w:lang w:val="en-US"/>
                <w:rPrChange w:id="1924" w:author="Fraunhofer" w:date="2020-08-26T11:41:00Z">
                  <w:rPr>
                    <w:ins w:id="1925" w:author="ZTE - Boyuan" w:date="2020-08-20T22:01:00Z"/>
                  </w:rPr>
                </w:rPrChange>
              </w:rPr>
            </w:pPr>
            <w:ins w:id="1926" w:author="ZTE - Boyuan" w:date="2020-08-20T22:02:00Z">
              <w:r>
                <w:rPr>
                  <w:rFonts w:hint="eastAsia"/>
                  <w:lang w:val="en-US"/>
                </w:rPr>
                <w:t>The network coverage scenario should be decoupled with UE to UE relay.</w:t>
              </w:r>
            </w:ins>
          </w:p>
        </w:tc>
      </w:tr>
      <w:tr w:rsidR="00D63AC1" w14:paraId="181C3609" w14:textId="77777777">
        <w:trPr>
          <w:ins w:id="1927" w:author="Nokia (GWO)" w:date="2020-08-20T16:27:00Z"/>
        </w:trPr>
        <w:tc>
          <w:tcPr>
            <w:tcW w:w="1358" w:type="dxa"/>
          </w:tcPr>
          <w:p w14:paraId="181C3606" w14:textId="77777777" w:rsidR="00D63AC1" w:rsidRDefault="0006458C">
            <w:pPr>
              <w:rPr>
                <w:ins w:id="1928" w:author="Nokia (GWO)" w:date="2020-08-20T16:27:00Z"/>
              </w:rPr>
            </w:pPr>
            <w:ins w:id="1929" w:author="Nokia (GWO)" w:date="2020-08-20T16:27:00Z">
              <w:r>
                <w:t>Nokia</w:t>
              </w:r>
            </w:ins>
          </w:p>
        </w:tc>
        <w:tc>
          <w:tcPr>
            <w:tcW w:w="1337" w:type="dxa"/>
          </w:tcPr>
          <w:p w14:paraId="181C3607" w14:textId="77777777" w:rsidR="00D63AC1" w:rsidRDefault="0006458C">
            <w:pPr>
              <w:rPr>
                <w:ins w:id="1930" w:author="Nokia (GWO)" w:date="2020-08-20T16:27:00Z"/>
              </w:rPr>
            </w:pPr>
            <w:ins w:id="1931" w:author="Nokia (GWO)" w:date="2020-08-20T16:27:00Z">
              <w:r>
                <w:t>Yes</w:t>
              </w:r>
            </w:ins>
          </w:p>
        </w:tc>
        <w:tc>
          <w:tcPr>
            <w:tcW w:w="6934" w:type="dxa"/>
          </w:tcPr>
          <w:p w14:paraId="181C3608" w14:textId="77777777" w:rsidR="00D63AC1" w:rsidRPr="00FB2CE5" w:rsidRDefault="0006458C">
            <w:pPr>
              <w:pStyle w:val="CommentText"/>
              <w:rPr>
                <w:ins w:id="1932" w:author="Nokia (GWO)" w:date="2020-08-20T16:27:00Z"/>
                <w:lang w:val="en-US"/>
                <w:rPrChange w:id="1933" w:author="Fraunhofer" w:date="2020-08-26T11:41:00Z">
                  <w:rPr>
                    <w:ins w:id="1934" w:author="Nokia (GWO)" w:date="2020-08-20T16:27:00Z"/>
                  </w:rPr>
                </w:rPrChange>
              </w:rPr>
            </w:pPr>
            <w:proofErr w:type="spellStart"/>
            <w:ins w:id="1935" w:author="Nokia (GWO)" w:date="2020-08-20T16:27:00Z">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ere</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technical</w:t>
              </w:r>
              <w:proofErr w:type="spellEnd"/>
              <w:r w:rsidRPr="00FB2CE5">
                <w:t xml:space="preserve"> </w:t>
              </w:r>
              <w:proofErr w:type="spellStart"/>
              <w:r w:rsidRPr="00FB2CE5">
                <w:t>issues</w:t>
              </w:r>
              <w:proofErr w:type="spellEnd"/>
              <w:r w:rsidRPr="00FB2CE5">
                <w:t xml:space="preserve"> </w:t>
              </w:r>
              <w:proofErr w:type="spellStart"/>
              <w:r w:rsidRPr="00FB2CE5">
                <w:t>when</w:t>
              </w:r>
              <w:proofErr w:type="spellEnd"/>
              <w:r w:rsidRPr="00FB2CE5">
                <w:t xml:space="preserve"> UEs </w:t>
              </w:r>
              <w:proofErr w:type="spellStart"/>
              <w:r w:rsidRPr="00FB2CE5">
                <w:t>are</w:t>
              </w:r>
              <w:proofErr w:type="spellEnd"/>
              <w:r w:rsidRPr="00FB2CE5">
                <w:t xml:space="preserve"> in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of</w:t>
              </w:r>
              <w:proofErr w:type="spellEnd"/>
              <w:r w:rsidRPr="00FB2CE5">
                <w:t xml:space="preserve"> different RAN </w:t>
              </w:r>
              <w:proofErr w:type="spellStart"/>
              <w:r w:rsidRPr="00FB2CE5">
                <w:t>nodes</w:t>
              </w:r>
              <w:proofErr w:type="spellEnd"/>
              <w:r w:rsidRPr="00FB2CE5">
                <w:t xml:space="preserve">, but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at</w:t>
              </w:r>
              <w:proofErr w:type="spellEnd"/>
              <w:r w:rsidRPr="00FB2CE5">
                <w:t xml:space="preserve"> </w:t>
              </w:r>
              <w:proofErr w:type="spellStart"/>
              <w:r w:rsidRPr="00FB2CE5">
                <w:t>it</w:t>
              </w:r>
              <w:proofErr w:type="spellEnd"/>
              <w:r w:rsidRPr="00FB2CE5">
                <w:t xml:space="preserve"> </w:t>
              </w:r>
              <w:proofErr w:type="spellStart"/>
              <w:r w:rsidRPr="00FB2CE5">
                <w:t>is</w:t>
              </w:r>
              <w:proofErr w:type="spellEnd"/>
              <w:r w:rsidRPr="00FB2CE5">
                <w:t xml:space="preserve"> </w:t>
              </w:r>
              <w:proofErr w:type="spellStart"/>
              <w:r w:rsidRPr="00FB2CE5">
                <w:t>important</w:t>
              </w:r>
              <w:proofErr w:type="spellEnd"/>
              <w:r w:rsidRPr="00FB2CE5">
                <w:t xml:space="preserve"> </w:t>
              </w:r>
              <w:proofErr w:type="spellStart"/>
              <w:r w:rsidRPr="00FB2CE5">
                <w:t>to</w:t>
              </w:r>
              <w:proofErr w:type="spellEnd"/>
              <w:r w:rsidRPr="00FB2CE5">
                <w:t xml:space="preserve"> </w:t>
              </w:r>
              <w:proofErr w:type="spellStart"/>
              <w:r w:rsidRPr="00FB2CE5">
                <w:t>cover</w:t>
              </w:r>
              <w:proofErr w:type="spellEnd"/>
              <w:r w:rsidRPr="00FB2CE5">
                <w:t xml:space="preserve"> </w:t>
              </w:r>
              <w:proofErr w:type="spellStart"/>
              <w:r w:rsidRPr="00FB2CE5">
                <w:t>that</w:t>
              </w:r>
              <w:proofErr w:type="spellEnd"/>
              <w:r w:rsidRPr="00FB2CE5">
                <w:t xml:space="preserve"> </w:t>
              </w:r>
              <w:proofErr w:type="spellStart"/>
              <w:r w:rsidRPr="00FB2CE5">
                <w:t>scenario</w:t>
              </w:r>
              <w:proofErr w:type="spellEnd"/>
              <w:r w:rsidRPr="00FB2CE5">
                <w:t xml:space="preserve"> </w:t>
              </w:r>
              <w:proofErr w:type="spellStart"/>
              <w:r w:rsidRPr="00FB2CE5">
                <w:t>as</w:t>
              </w:r>
              <w:proofErr w:type="spellEnd"/>
              <w:r w:rsidRPr="00FB2CE5">
                <w:t xml:space="preserve"> </w:t>
              </w:r>
              <w:proofErr w:type="spellStart"/>
              <w:r w:rsidRPr="00FB2CE5">
                <w:t>well</w:t>
              </w:r>
              <w:proofErr w:type="spellEnd"/>
            </w:ins>
          </w:p>
        </w:tc>
      </w:tr>
      <w:tr w:rsidR="00D63AC1" w14:paraId="181C360D" w14:textId="77777777">
        <w:trPr>
          <w:ins w:id="1936" w:author="Fraunhofer" w:date="2020-08-20T17:21:00Z"/>
        </w:trPr>
        <w:tc>
          <w:tcPr>
            <w:tcW w:w="1358" w:type="dxa"/>
          </w:tcPr>
          <w:p w14:paraId="181C360A" w14:textId="77777777" w:rsidR="00D63AC1" w:rsidRDefault="0006458C">
            <w:pPr>
              <w:rPr>
                <w:ins w:id="1937" w:author="Fraunhofer" w:date="2020-08-20T17:21:00Z"/>
              </w:rPr>
            </w:pPr>
            <w:ins w:id="1938" w:author="Fraunhofer" w:date="2020-08-20T17:21:00Z">
              <w:r>
                <w:t>Fraunhofer</w:t>
              </w:r>
            </w:ins>
          </w:p>
        </w:tc>
        <w:tc>
          <w:tcPr>
            <w:tcW w:w="1337" w:type="dxa"/>
          </w:tcPr>
          <w:p w14:paraId="181C360B" w14:textId="77777777" w:rsidR="00D63AC1" w:rsidRDefault="0006458C">
            <w:pPr>
              <w:rPr>
                <w:ins w:id="1939" w:author="Fraunhofer" w:date="2020-08-20T17:21:00Z"/>
              </w:rPr>
            </w:pPr>
            <w:ins w:id="1940" w:author="Fraunhofer" w:date="2020-08-20T17:21:00Z">
              <w:r>
                <w:t>Yes</w:t>
              </w:r>
            </w:ins>
          </w:p>
        </w:tc>
        <w:tc>
          <w:tcPr>
            <w:tcW w:w="6934" w:type="dxa"/>
          </w:tcPr>
          <w:p w14:paraId="181C360C" w14:textId="77777777" w:rsidR="00D63AC1" w:rsidRPr="00FB2CE5" w:rsidRDefault="0006458C">
            <w:pPr>
              <w:pStyle w:val="CommentText"/>
              <w:keepLines/>
              <w:spacing w:line="259" w:lineRule="auto"/>
              <w:ind w:left="1702" w:hanging="1418"/>
              <w:rPr>
                <w:ins w:id="1941" w:author="Fraunhofer" w:date="2020-08-20T17:21:00Z"/>
                <w:lang w:val="en-US"/>
                <w:rPrChange w:id="1942" w:author="Fraunhofer" w:date="2020-08-26T11:41:00Z">
                  <w:rPr>
                    <w:ins w:id="1943" w:author="Fraunhofer" w:date="2020-08-20T17:21:00Z"/>
                  </w:rPr>
                </w:rPrChange>
              </w:rPr>
            </w:pPr>
            <w:ins w:id="1944" w:author="Fraunhofer" w:date="2020-08-20T17:22:00Z">
              <w:r w:rsidRPr="00FB2CE5">
                <w:t>A</w:t>
              </w:r>
            </w:ins>
            <w:proofErr w:type="spellStart"/>
            <w:ins w:id="1945" w:author="Fraunhofer" w:date="2020-08-20T17:21:00Z">
              <w:r>
                <w:rPr>
                  <w:lang w:val="en-US"/>
                </w:rPr>
                <w:t>ny</w:t>
              </w:r>
              <w:proofErr w:type="spellEnd"/>
              <w:r>
                <w:rPr>
                  <w:lang w:val="en-US"/>
                </w:rPr>
                <w:t xml:space="preserve"> in coverage scenario, including UEs in coverage of different gNB(s)/ng-eNB(s), should be considered.</w:t>
              </w:r>
            </w:ins>
          </w:p>
        </w:tc>
      </w:tr>
      <w:tr w:rsidR="00D63AC1" w14:paraId="181C3611" w14:textId="77777777">
        <w:trPr>
          <w:ins w:id="1946" w:author="Samsung_Hyunjeong Kang" w:date="2020-08-21T01:14:00Z"/>
        </w:trPr>
        <w:tc>
          <w:tcPr>
            <w:tcW w:w="1358" w:type="dxa"/>
          </w:tcPr>
          <w:p w14:paraId="181C360E" w14:textId="77777777" w:rsidR="00D63AC1" w:rsidRDefault="0006458C">
            <w:pPr>
              <w:rPr>
                <w:ins w:id="1947" w:author="Samsung_Hyunjeong Kang" w:date="2020-08-21T01:14:00Z"/>
              </w:rPr>
            </w:pPr>
            <w:ins w:id="1948" w:author="Samsung_Hyunjeong Kang" w:date="2020-08-21T01:14:00Z">
              <w:r>
                <w:rPr>
                  <w:rFonts w:eastAsia="Malgun Gothic" w:hint="eastAsia"/>
                </w:rPr>
                <w:t>Samsung</w:t>
              </w:r>
            </w:ins>
          </w:p>
        </w:tc>
        <w:tc>
          <w:tcPr>
            <w:tcW w:w="1337" w:type="dxa"/>
          </w:tcPr>
          <w:p w14:paraId="181C360F" w14:textId="77777777" w:rsidR="00D63AC1" w:rsidRDefault="0006458C">
            <w:pPr>
              <w:rPr>
                <w:ins w:id="1949" w:author="Samsung_Hyunjeong Kang" w:date="2020-08-21T01:14:00Z"/>
              </w:rPr>
            </w:pPr>
            <w:ins w:id="1950" w:author="Samsung_Hyunjeong Kang" w:date="2020-08-21T01:14:00Z">
              <w:r>
                <w:rPr>
                  <w:rFonts w:eastAsia="Malgun Gothic" w:hint="eastAsia"/>
                </w:rPr>
                <w:t xml:space="preserve">See </w:t>
              </w:r>
              <w:proofErr w:type="spellStart"/>
              <w:r>
                <w:rPr>
                  <w:rFonts w:eastAsia="Malgun Gothic" w:hint="eastAsia"/>
                </w:rPr>
                <w:t>comment</w:t>
              </w:r>
              <w:proofErr w:type="spellEnd"/>
            </w:ins>
          </w:p>
        </w:tc>
        <w:tc>
          <w:tcPr>
            <w:tcW w:w="6934" w:type="dxa"/>
          </w:tcPr>
          <w:p w14:paraId="181C3610" w14:textId="77777777" w:rsidR="00D63AC1" w:rsidRPr="00FB2CE5" w:rsidRDefault="0006458C">
            <w:pPr>
              <w:pStyle w:val="CommentText"/>
              <w:rPr>
                <w:ins w:id="1951" w:author="Samsung_Hyunjeong Kang" w:date="2020-08-21T01:14:00Z"/>
                <w:lang w:val="en-US"/>
                <w:rPrChange w:id="1952" w:author="Fraunhofer" w:date="2020-08-26T11:41:00Z">
                  <w:rPr>
                    <w:ins w:id="1953" w:author="Samsung_Hyunjeong Kang" w:date="2020-08-21T01:14:00Z"/>
                  </w:rPr>
                </w:rPrChange>
              </w:rPr>
            </w:pPr>
            <w:proofErr w:type="spellStart"/>
            <w:ins w:id="1954" w:author="Samsung_Hyunjeong Kang" w:date="2020-08-21T01:14:00Z">
              <w:r w:rsidRPr="00FB2CE5">
                <w:rPr>
                  <w:rFonts w:eastAsia="Malgun Gothic"/>
                </w:rPr>
                <w:t>We</w:t>
              </w:r>
              <w:proofErr w:type="spellEnd"/>
              <w:r w:rsidRPr="00FB2CE5">
                <w:rPr>
                  <w:rFonts w:eastAsia="Malgun Gothic"/>
                </w:rPr>
                <w:t xml:space="preserve"> do not </w:t>
              </w:r>
              <w:proofErr w:type="spellStart"/>
              <w:r w:rsidRPr="00FB2CE5">
                <w:rPr>
                  <w:rFonts w:eastAsia="Malgun Gothic"/>
                </w:rPr>
                <w:t>see</w:t>
              </w:r>
              <w:proofErr w:type="spellEnd"/>
              <w:r w:rsidRPr="00FB2CE5">
                <w:rPr>
                  <w:rFonts w:eastAsia="Malgun Gothic"/>
                </w:rPr>
                <w:t xml:space="preserve"> </w:t>
              </w:r>
              <w:proofErr w:type="spellStart"/>
              <w:r w:rsidRPr="00FB2CE5">
                <w:rPr>
                  <w:rFonts w:eastAsia="Malgun Gothic"/>
                </w:rPr>
                <w:t>difference</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coverage</w:t>
              </w:r>
              <w:proofErr w:type="spellEnd"/>
              <w:r w:rsidRPr="00FB2CE5">
                <w:rPr>
                  <w:rFonts w:eastAsia="Malgun Gothic"/>
                </w:rPr>
                <w:t xml:space="preserve"> </w:t>
              </w:r>
              <w:proofErr w:type="spellStart"/>
              <w:r w:rsidRPr="00FB2CE5">
                <w:rPr>
                  <w:rFonts w:eastAsia="Malgun Gothic"/>
                </w:rPr>
                <w:t>scenarios</w:t>
              </w:r>
              <w:proofErr w:type="spellEnd"/>
              <w:r w:rsidRPr="00FB2CE5">
                <w:rPr>
                  <w:rFonts w:eastAsia="Malgun Gothic"/>
                </w:rPr>
                <w:t xml:space="preserve"> </w:t>
              </w:r>
              <w:proofErr w:type="spellStart"/>
              <w:r w:rsidRPr="00FB2CE5">
                <w:rPr>
                  <w:rFonts w:eastAsia="Malgun Gothic"/>
                </w:rPr>
                <w:t>between</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two</w:t>
              </w:r>
              <w:proofErr w:type="spellEnd"/>
              <w:r w:rsidRPr="00FB2CE5">
                <w:rPr>
                  <w:rFonts w:eastAsia="Malgun Gothic"/>
                </w:rPr>
                <w:t xml:space="preserve"> </w:t>
              </w:r>
              <w:proofErr w:type="spellStart"/>
              <w:r w:rsidRPr="00FB2CE5">
                <w:rPr>
                  <w:rFonts w:eastAsia="Malgun Gothic"/>
                </w:rPr>
                <w:t>models</w:t>
              </w:r>
              <w:proofErr w:type="spellEnd"/>
              <w:r w:rsidRPr="00FB2CE5">
                <w:rPr>
                  <w:rFonts w:eastAsia="Malgun Gothic"/>
                </w:rPr>
                <w:t xml:space="preserve"> (UE-NW </w:t>
              </w:r>
              <w:proofErr w:type="spellStart"/>
              <w:r w:rsidRPr="00FB2CE5">
                <w:rPr>
                  <w:rFonts w:eastAsia="Malgun Gothic"/>
                </w:rPr>
                <w:t>relay</w:t>
              </w:r>
              <w:proofErr w:type="spellEnd"/>
              <w:r w:rsidRPr="00FB2CE5">
                <w:rPr>
                  <w:rFonts w:eastAsia="Malgun Gothic"/>
                </w:rPr>
                <w:t xml:space="preserve">, UE-UE </w:t>
              </w:r>
              <w:proofErr w:type="spellStart"/>
              <w:r w:rsidRPr="00FB2CE5">
                <w:rPr>
                  <w:rFonts w:eastAsia="Malgun Gothic"/>
                </w:rPr>
                <w:t>relay</w:t>
              </w:r>
              <w:proofErr w:type="spellEnd"/>
              <w:r w:rsidRPr="00FB2CE5">
                <w:rPr>
                  <w:rFonts w:eastAsia="Malgun Gothic"/>
                </w:rPr>
                <w:t xml:space="preserve">). So </w:t>
              </w:r>
              <w:proofErr w:type="spellStart"/>
              <w:r w:rsidRPr="00FB2CE5">
                <w:rPr>
                  <w:rFonts w:eastAsia="Malgun Gothic"/>
                </w:rPr>
                <w:t>the</w:t>
              </w:r>
              <w:proofErr w:type="spellEnd"/>
              <w:r w:rsidRPr="00FB2CE5">
                <w:rPr>
                  <w:rFonts w:eastAsia="Malgun Gothic"/>
                </w:rPr>
                <w:t xml:space="preserve"> same </w:t>
              </w:r>
              <w:proofErr w:type="spellStart"/>
              <w:r w:rsidRPr="00FB2CE5">
                <w:rPr>
                  <w:rFonts w:eastAsia="Malgun Gothic"/>
                </w:rPr>
                <w:t>scenario</w:t>
              </w:r>
              <w:proofErr w:type="spellEnd"/>
              <w:r w:rsidRPr="00FB2CE5">
                <w:rPr>
                  <w:rFonts w:eastAsia="Malgun Gothic"/>
                </w:rPr>
                <w:t xml:space="preserve"> </w:t>
              </w:r>
              <w:proofErr w:type="spellStart"/>
              <w:r w:rsidRPr="00FB2CE5">
                <w:rPr>
                  <w:rFonts w:eastAsia="Malgun Gothic"/>
                </w:rPr>
                <w:t>as</w:t>
              </w:r>
              <w:proofErr w:type="spellEnd"/>
              <w:r w:rsidRPr="00FB2CE5">
                <w:rPr>
                  <w:rFonts w:eastAsia="Malgun Gothic"/>
                </w:rPr>
                <w:t xml:space="preserve"> </w:t>
              </w:r>
              <w:proofErr w:type="spellStart"/>
              <w:r w:rsidRPr="00FB2CE5">
                <w:rPr>
                  <w:rFonts w:eastAsia="Malgun Gothic"/>
                </w:rPr>
                <w:t>chosen</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Q5 </w:t>
              </w:r>
              <w:proofErr w:type="spellStart"/>
              <w:r w:rsidRPr="00FB2CE5">
                <w:rPr>
                  <w:rFonts w:eastAsia="Malgun Gothic"/>
                </w:rPr>
                <w:t>should</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w:t>
              </w:r>
              <w:proofErr w:type="spellStart"/>
              <w:r w:rsidRPr="00FB2CE5">
                <w:rPr>
                  <w:rFonts w:eastAsia="Malgun Gothic"/>
                </w:rPr>
                <w:t>applied</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UE-</w:t>
              </w:r>
              <w:proofErr w:type="spellStart"/>
              <w:r w:rsidRPr="00FB2CE5">
                <w:rPr>
                  <w:rFonts w:eastAsia="Malgun Gothic"/>
                </w:rPr>
                <w:t>to</w:t>
              </w:r>
              <w:proofErr w:type="spellEnd"/>
              <w:r w:rsidRPr="00FB2CE5">
                <w:rPr>
                  <w:rFonts w:eastAsia="Malgun Gothic"/>
                </w:rPr>
                <w:t xml:space="preserve">-UE </w:t>
              </w:r>
              <w:proofErr w:type="spellStart"/>
              <w:r w:rsidRPr="00FB2CE5">
                <w:rPr>
                  <w:rFonts w:eastAsia="Malgun Gothic"/>
                </w:rPr>
                <w:t>relay</w:t>
              </w:r>
              <w:proofErr w:type="spellEnd"/>
              <w:r w:rsidRPr="00FB2CE5">
                <w:rPr>
                  <w:rFonts w:eastAsia="Malgun Gothic"/>
                </w:rPr>
                <w:t>.</w:t>
              </w:r>
            </w:ins>
          </w:p>
        </w:tc>
      </w:tr>
      <w:tr w:rsidR="00D63AC1" w14:paraId="181C3615" w14:textId="77777777">
        <w:trPr>
          <w:ins w:id="1955" w:author="Convida" w:date="2020-08-20T15:27:00Z"/>
        </w:trPr>
        <w:tc>
          <w:tcPr>
            <w:tcW w:w="1358" w:type="dxa"/>
          </w:tcPr>
          <w:p w14:paraId="181C3612" w14:textId="77777777" w:rsidR="00D63AC1" w:rsidRDefault="0006458C">
            <w:pPr>
              <w:rPr>
                <w:ins w:id="1956" w:author="Convida" w:date="2020-08-20T15:27:00Z"/>
                <w:rFonts w:eastAsia="Malgun Gothic"/>
              </w:rPr>
            </w:pPr>
            <w:ins w:id="1957" w:author="Convida" w:date="2020-08-20T15:27:00Z">
              <w:r>
                <w:t>Convida</w:t>
              </w:r>
            </w:ins>
          </w:p>
        </w:tc>
        <w:tc>
          <w:tcPr>
            <w:tcW w:w="1337" w:type="dxa"/>
          </w:tcPr>
          <w:p w14:paraId="181C3613" w14:textId="77777777" w:rsidR="00D63AC1" w:rsidRDefault="00D63AC1">
            <w:pPr>
              <w:rPr>
                <w:ins w:id="1958" w:author="Convida" w:date="2020-08-20T15:27:00Z"/>
                <w:rFonts w:eastAsia="Malgun Gothic"/>
              </w:rPr>
            </w:pPr>
          </w:p>
        </w:tc>
        <w:tc>
          <w:tcPr>
            <w:tcW w:w="6934" w:type="dxa"/>
          </w:tcPr>
          <w:p w14:paraId="181C3614" w14:textId="77777777" w:rsidR="00D63AC1" w:rsidRDefault="0006458C">
            <w:pPr>
              <w:pStyle w:val="CommentText"/>
              <w:rPr>
                <w:ins w:id="1959" w:author="Convida" w:date="2020-08-20T15:27:00Z"/>
                <w:rFonts w:eastAsia="Malgun Gothic"/>
              </w:rPr>
            </w:pPr>
            <w:ins w:id="1960" w:author="Convida" w:date="2020-08-20T15:27:00Z">
              <w:r>
                <w:t xml:space="preserve">See </w:t>
              </w:r>
              <w:proofErr w:type="spellStart"/>
              <w:r>
                <w:t>feedback</w:t>
              </w:r>
              <w:proofErr w:type="spellEnd"/>
              <w:r>
                <w:t xml:space="preserve"> </w:t>
              </w:r>
              <w:proofErr w:type="spellStart"/>
              <w:r>
                <w:t>to</w:t>
              </w:r>
              <w:proofErr w:type="spellEnd"/>
              <w:r>
                <w:t xml:space="preserve"> Q5.</w:t>
              </w:r>
            </w:ins>
          </w:p>
        </w:tc>
      </w:tr>
      <w:tr w:rsidR="00D63AC1" w14:paraId="181C3619" w14:textId="77777777">
        <w:trPr>
          <w:ins w:id="1961" w:author="Interdigital" w:date="2020-08-20T18:22:00Z"/>
        </w:trPr>
        <w:tc>
          <w:tcPr>
            <w:tcW w:w="1358" w:type="dxa"/>
          </w:tcPr>
          <w:p w14:paraId="181C3616" w14:textId="77777777" w:rsidR="00D63AC1" w:rsidRDefault="0006458C">
            <w:pPr>
              <w:rPr>
                <w:ins w:id="1962" w:author="Interdigital" w:date="2020-08-20T18:22:00Z"/>
              </w:rPr>
            </w:pPr>
            <w:proofErr w:type="spellStart"/>
            <w:ins w:id="1963" w:author="Interdigital" w:date="2020-08-20T18:22:00Z">
              <w:r>
                <w:t>Futurewei</w:t>
              </w:r>
              <w:proofErr w:type="spellEnd"/>
            </w:ins>
          </w:p>
        </w:tc>
        <w:tc>
          <w:tcPr>
            <w:tcW w:w="1337" w:type="dxa"/>
          </w:tcPr>
          <w:p w14:paraId="181C3617" w14:textId="77777777" w:rsidR="00D63AC1" w:rsidRDefault="0006458C">
            <w:pPr>
              <w:rPr>
                <w:ins w:id="1964" w:author="Interdigital" w:date="2020-08-20T18:22:00Z"/>
                <w:rFonts w:eastAsia="Malgun Gothic"/>
              </w:rPr>
            </w:pPr>
            <w:ins w:id="1965" w:author="Interdigital" w:date="2020-08-20T18:22:00Z">
              <w:r>
                <w:t>Yes</w:t>
              </w:r>
            </w:ins>
          </w:p>
        </w:tc>
        <w:tc>
          <w:tcPr>
            <w:tcW w:w="6934" w:type="dxa"/>
          </w:tcPr>
          <w:p w14:paraId="181C3618" w14:textId="77777777" w:rsidR="00D63AC1" w:rsidRDefault="00D63AC1">
            <w:pPr>
              <w:pStyle w:val="CommentText"/>
              <w:rPr>
                <w:ins w:id="1966" w:author="Interdigital" w:date="2020-08-20T18:22:00Z"/>
              </w:rPr>
            </w:pPr>
          </w:p>
        </w:tc>
      </w:tr>
      <w:tr w:rsidR="00D63AC1" w14:paraId="181C361D" w14:textId="77777777">
        <w:trPr>
          <w:ins w:id="1967" w:author="Spreadtrum Communications" w:date="2020-08-21T07:43:00Z"/>
        </w:trPr>
        <w:tc>
          <w:tcPr>
            <w:tcW w:w="1358" w:type="dxa"/>
          </w:tcPr>
          <w:p w14:paraId="181C361A" w14:textId="77777777" w:rsidR="00D63AC1" w:rsidRDefault="0006458C">
            <w:pPr>
              <w:rPr>
                <w:ins w:id="1968" w:author="Spreadtrum Communications" w:date="2020-08-21T07:43:00Z"/>
              </w:rPr>
            </w:pPr>
            <w:proofErr w:type="spellStart"/>
            <w:ins w:id="1969" w:author="Spreadtrum Communications" w:date="2020-08-21T07:43:00Z">
              <w:r>
                <w:t>Spreadtrum</w:t>
              </w:r>
              <w:proofErr w:type="spellEnd"/>
            </w:ins>
          </w:p>
        </w:tc>
        <w:tc>
          <w:tcPr>
            <w:tcW w:w="1337" w:type="dxa"/>
          </w:tcPr>
          <w:p w14:paraId="181C361B" w14:textId="77777777" w:rsidR="00D63AC1" w:rsidRDefault="0006458C">
            <w:pPr>
              <w:rPr>
                <w:ins w:id="1970" w:author="Spreadtrum Communications" w:date="2020-08-21T07:43:00Z"/>
              </w:rPr>
            </w:pPr>
            <w:ins w:id="1971" w:author="Spreadtrum Communications" w:date="2020-08-21T07:43:00Z">
              <w:r>
                <w:t>Yes</w:t>
              </w:r>
            </w:ins>
          </w:p>
        </w:tc>
        <w:tc>
          <w:tcPr>
            <w:tcW w:w="6934" w:type="dxa"/>
          </w:tcPr>
          <w:p w14:paraId="181C361C" w14:textId="77777777" w:rsidR="00D63AC1" w:rsidRPr="00FB2CE5" w:rsidRDefault="0006458C">
            <w:pPr>
              <w:pStyle w:val="CommentText"/>
              <w:rPr>
                <w:ins w:id="1972" w:author="Spreadtrum Communications" w:date="2020-08-21T07:43:00Z"/>
                <w:lang w:val="en-US"/>
                <w:rPrChange w:id="1973" w:author="Fraunhofer" w:date="2020-08-26T11:41:00Z">
                  <w:rPr>
                    <w:ins w:id="1974" w:author="Spreadtrum Communications" w:date="2020-08-21T07:43:00Z"/>
                  </w:rPr>
                </w:rPrChange>
              </w:rPr>
            </w:pPr>
            <w:ins w:id="1975" w:author="Spreadtrum Communications" w:date="2020-08-21T07:43:00Z">
              <w:r w:rsidRPr="00FB2CE5">
                <w:rPr>
                  <w:rFonts w:asciiTheme="minorHAnsi" w:eastAsiaTheme="minorEastAsia" w:hAnsiTheme="minorHAnsi"/>
                </w:rPr>
                <w:t xml:space="preserve">An </w:t>
              </w:r>
              <w:proofErr w:type="spellStart"/>
              <w:r w:rsidRPr="00FB2CE5">
                <w:rPr>
                  <w:rFonts w:asciiTheme="minorHAnsi" w:eastAsiaTheme="minorEastAsia" w:hAnsiTheme="minorHAnsi"/>
                </w:rPr>
                <w:t>unified</w:t>
              </w:r>
              <w:proofErr w:type="spellEnd"/>
              <w:r w:rsidRPr="00FB2CE5">
                <w:rPr>
                  <w:rFonts w:asciiTheme="minorHAnsi" w:eastAsiaTheme="minorEastAsia" w:hAnsiTheme="minorHAnsi"/>
                </w:rPr>
                <w:t xml:space="preserve"> </w:t>
              </w:r>
              <w:proofErr w:type="spellStart"/>
              <w:r w:rsidRPr="00FB2CE5">
                <w:rPr>
                  <w:rFonts w:asciiTheme="minorHAnsi" w:eastAsiaTheme="minorEastAsia" w:hAnsiTheme="minorHAnsi"/>
                </w:rPr>
                <w:t>soltuion</w:t>
              </w:r>
              <w:proofErr w:type="spellEnd"/>
              <w:r w:rsidRPr="00FB2CE5">
                <w:rPr>
                  <w:rFonts w:asciiTheme="minorHAnsi" w:eastAsiaTheme="minorEastAsia" w:hAnsiTheme="minorHAnsi"/>
                </w:rPr>
                <w:t xml:space="preserve"> </w:t>
              </w:r>
              <w:proofErr w:type="spellStart"/>
              <w:r w:rsidRPr="00FB2CE5">
                <w:rPr>
                  <w:rFonts w:asciiTheme="minorHAnsi" w:eastAsiaTheme="minorEastAsia" w:hAnsiTheme="minorHAnsi"/>
                </w:rPr>
                <w:t>is</w:t>
              </w:r>
              <w:proofErr w:type="spellEnd"/>
              <w:r w:rsidRPr="00FB2CE5">
                <w:rPr>
                  <w:rFonts w:asciiTheme="minorHAnsi" w:eastAsiaTheme="minorEastAsia" w:hAnsiTheme="minorHAnsi"/>
                </w:rPr>
                <w:t xml:space="preserve"> possible.</w:t>
              </w:r>
            </w:ins>
          </w:p>
        </w:tc>
      </w:tr>
      <w:tr w:rsidR="00D63AC1" w14:paraId="181C3621" w14:textId="77777777">
        <w:trPr>
          <w:ins w:id="1976" w:author="Jianming, Wu/ジャンミン ウー" w:date="2020-08-21T10:12:00Z"/>
        </w:trPr>
        <w:tc>
          <w:tcPr>
            <w:tcW w:w="1358" w:type="dxa"/>
          </w:tcPr>
          <w:p w14:paraId="181C361E" w14:textId="77777777" w:rsidR="00D63AC1" w:rsidRDefault="0006458C">
            <w:pPr>
              <w:rPr>
                <w:ins w:id="1977" w:author="Jianming, Wu/ジャンミン ウー" w:date="2020-08-21T10:12:00Z"/>
              </w:rPr>
            </w:pPr>
            <w:ins w:id="1978" w:author="Jianming, Wu/ジャンミン ウー" w:date="2020-08-21T10:12:00Z">
              <w:r>
                <w:rPr>
                  <w:rFonts w:eastAsia="Yu Mincho" w:hint="eastAsia"/>
                </w:rPr>
                <w:t>F</w:t>
              </w:r>
              <w:r>
                <w:rPr>
                  <w:rFonts w:eastAsia="Yu Mincho"/>
                </w:rPr>
                <w:t>ujitsu</w:t>
              </w:r>
            </w:ins>
          </w:p>
        </w:tc>
        <w:tc>
          <w:tcPr>
            <w:tcW w:w="1337" w:type="dxa"/>
          </w:tcPr>
          <w:p w14:paraId="181C361F" w14:textId="77777777" w:rsidR="00D63AC1" w:rsidRDefault="0006458C">
            <w:pPr>
              <w:rPr>
                <w:ins w:id="1979" w:author="Jianming, Wu/ジャンミン ウー" w:date="2020-08-21T10:12:00Z"/>
                <w:rFonts w:eastAsia="Yu Mincho"/>
              </w:rPr>
            </w:pPr>
            <w:proofErr w:type="spellStart"/>
            <w:ins w:id="1980" w:author="Jianming, Wu/ジャンミン ウー" w:date="2020-08-21T10:12:00Z">
              <w:r>
                <w:rPr>
                  <w:rFonts w:eastAsia="Yu Mincho" w:hint="eastAsia"/>
                </w:rPr>
                <w:t>N</w:t>
              </w:r>
              <w:r>
                <w:rPr>
                  <w:rFonts w:eastAsia="Yu Mincho"/>
                </w:rPr>
                <w:t>o</w:t>
              </w:r>
              <w:proofErr w:type="spellEnd"/>
            </w:ins>
          </w:p>
        </w:tc>
        <w:tc>
          <w:tcPr>
            <w:tcW w:w="6934" w:type="dxa"/>
          </w:tcPr>
          <w:p w14:paraId="181C3620" w14:textId="77777777" w:rsidR="00D63AC1" w:rsidRPr="00FB2CE5" w:rsidRDefault="0006458C">
            <w:pPr>
              <w:rPr>
                <w:ins w:id="1981" w:author="Jianming, Wu/ジャンミン ウー" w:date="2020-08-21T10:12:00Z"/>
                <w:rFonts w:eastAsia="Yu Mincho"/>
                <w:lang w:val="en-US"/>
                <w:rPrChange w:id="1982" w:author="Fraunhofer" w:date="2020-08-26T11:41:00Z">
                  <w:rPr>
                    <w:ins w:id="1983" w:author="Jianming, Wu/ジャンミン ウー" w:date="2020-08-21T10:12:00Z"/>
                    <w:rFonts w:eastAsia="Yu Mincho"/>
                  </w:rPr>
                </w:rPrChange>
              </w:rPr>
            </w:pPr>
            <w:ins w:id="1984" w:author="Jianming, Wu/ジャンミン ウー" w:date="2020-08-21T10:12:00Z">
              <w:r w:rsidRPr="00FB2CE5">
                <w:rPr>
                  <w:rFonts w:eastAsia="Yu Mincho"/>
                </w:rPr>
                <w:t xml:space="preserve">The </w:t>
              </w:r>
              <w:proofErr w:type="spellStart"/>
              <w:r w:rsidRPr="00FB2CE5">
                <w:rPr>
                  <w:rFonts w:eastAsia="Yu Mincho"/>
                </w:rPr>
                <w:t>solution</w:t>
              </w:r>
              <w:proofErr w:type="spellEnd"/>
              <w:r w:rsidRPr="00FB2CE5">
                <w:rPr>
                  <w:rFonts w:eastAsia="Yu Mincho"/>
                </w:rPr>
                <w:t xml:space="preserve"> </w:t>
              </w:r>
              <w:proofErr w:type="spellStart"/>
              <w:r w:rsidRPr="00FB2CE5">
                <w:rPr>
                  <w:rFonts w:eastAsia="Yu Mincho"/>
                </w:rPr>
                <w:t>could</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simple. </w:t>
              </w:r>
              <w:proofErr w:type="spellStart"/>
              <w:r w:rsidRPr="00FB2CE5">
                <w:rPr>
                  <w:rFonts w:eastAsia="Yu Mincho"/>
                </w:rPr>
                <w:t>It</w:t>
              </w:r>
              <w:proofErr w:type="spellEnd"/>
              <w:r w:rsidRPr="00FB2CE5">
                <w:rPr>
                  <w:rFonts w:eastAsia="Yu Mincho"/>
                </w:rPr>
                <w:t xml:space="preserve"> different gNB(s)/</w:t>
              </w:r>
              <w:proofErr w:type="spellStart"/>
              <w:r w:rsidRPr="00FB2CE5">
                <w:rPr>
                  <w:rFonts w:eastAsia="Yu Mincho"/>
                </w:rPr>
                <w:t>ng</w:t>
              </w:r>
              <w:proofErr w:type="spellEnd"/>
              <w:r w:rsidRPr="00FB2CE5">
                <w:rPr>
                  <w:rFonts w:eastAsia="Yu Mincho"/>
                </w:rPr>
                <w:t xml:space="preserve">-eNB(s),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implemented</w:t>
              </w:r>
              <w:proofErr w:type="spellEnd"/>
              <w:r w:rsidRPr="00FB2CE5">
                <w:rPr>
                  <w:rFonts w:eastAsia="Yu Mincho"/>
                </w:rPr>
                <w:t xml:space="preserve"> </w:t>
              </w:r>
              <w:proofErr w:type="spellStart"/>
              <w:r w:rsidRPr="00FB2CE5">
                <w:rPr>
                  <w:rFonts w:eastAsia="Yu Mincho"/>
                </w:rPr>
                <w:t>based</w:t>
              </w:r>
              <w:proofErr w:type="spellEnd"/>
              <w:r w:rsidRPr="00FB2CE5">
                <w:rPr>
                  <w:rFonts w:eastAsia="Yu Mincho"/>
                </w:rPr>
                <w:t xml:space="preserve"> on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preconfiguratin</w:t>
              </w:r>
              <w:proofErr w:type="spellEnd"/>
              <w:r w:rsidRPr="00FB2CE5">
                <w:rPr>
                  <w:rFonts w:eastAsia="Yu Mincho"/>
                </w:rPr>
                <w:t xml:space="preserve"> </w:t>
              </w:r>
              <w:proofErr w:type="spellStart"/>
              <w:r w:rsidRPr="00FB2CE5">
                <w:rPr>
                  <w:rFonts w:eastAsia="Yu Mincho"/>
                </w:rPr>
                <w:t>manner</w:t>
              </w:r>
              <w:proofErr w:type="spellEnd"/>
              <w:r w:rsidRPr="00FB2CE5">
                <w:rPr>
                  <w:rFonts w:eastAsia="Yu Mincho"/>
                </w:rPr>
                <w:t>.</w:t>
              </w:r>
            </w:ins>
          </w:p>
        </w:tc>
      </w:tr>
      <w:tr w:rsidR="00D63AC1" w14:paraId="181C3625" w14:textId="77777777">
        <w:trPr>
          <w:ins w:id="1985" w:author="Seungkwon Baek" w:date="2020-08-21T13:55:00Z"/>
        </w:trPr>
        <w:tc>
          <w:tcPr>
            <w:tcW w:w="1358" w:type="dxa"/>
          </w:tcPr>
          <w:p w14:paraId="181C3622" w14:textId="77777777" w:rsidR="00D63AC1" w:rsidRDefault="0006458C">
            <w:pPr>
              <w:rPr>
                <w:ins w:id="1986" w:author="Seungkwon Baek" w:date="2020-08-21T13:55:00Z"/>
                <w:rFonts w:eastAsia="Yu Mincho"/>
              </w:rPr>
            </w:pPr>
            <w:ins w:id="1987" w:author="Seungkwon Baek" w:date="2020-08-21T13:55:00Z">
              <w:r>
                <w:rPr>
                  <w:lang w:val="en-US"/>
                </w:rPr>
                <w:t>ETRI</w:t>
              </w:r>
            </w:ins>
          </w:p>
        </w:tc>
        <w:tc>
          <w:tcPr>
            <w:tcW w:w="1337" w:type="dxa"/>
          </w:tcPr>
          <w:p w14:paraId="181C3623" w14:textId="77777777" w:rsidR="00D63AC1" w:rsidRDefault="0006458C">
            <w:pPr>
              <w:rPr>
                <w:ins w:id="1988" w:author="Seungkwon Baek" w:date="2020-08-21T13:55:00Z"/>
                <w:rFonts w:eastAsia="Yu Mincho"/>
              </w:rPr>
            </w:pPr>
            <w:ins w:id="1989" w:author="Seungkwon Baek" w:date="2020-08-21T13:55:00Z">
              <w:r>
                <w:rPr>
                  <w:lang w:val="en-US"/>
                </w:rPr>
                <w:t>Yes</w:t>
              </w:r>
            </w:ins>
          </w:p>
        </w:tc>
        <w:tc>
          <w:tcPr>
            <w:tcW w:w="6934" w:type="dxa"/>
          </w:tcPr>
          <w:p w14:paraId="181C3624" w14:textId="77777777" w:rsidR="00D63AC1" w:rsidRPr="00FB2CE5" w:rsidRDefault="0006458C">
            <w:pPr>
              <w:rPr>
                <w:ins w:id="1990" w:author="Seungkwon Baek" w:date="2020-08-21T13:55:00Z"/>
                <w:rFonts w:eastAsia="Yu Mincho"/>
                <w:lang w:val="en-US"/>
                <w:rPrChange w:id="1991" w:author="Fraunhofer" w:date="2020-08-26T11:41:00Z">
                  <w:rPr>
                    <w:ins w:id="1992" w:author="Seungkwon Baek" w:date="2020-08-21T13:55:00Z"/>
                    <w:rFonts w:eastAsia="Yu Mincho"/>
                  </w:rPr>
                </w:rPrChange>
              </w:rPr>
            </w:pPr>
            <w:proofErr w:type="spellStart"/>
            <w:ins w:id="1993" w:author="Seungkwon Baek" w:date="2020-08-21T13:55: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it</w:t>
              </w:r>
              <w:proofErr w:type="spellEnd"/>
              <w:r w:rsidRPr="00FB2CE5">
                <w:t xml:space="preserve"> </w:t>
              </w:r>
              <w:proofErr w:type="spellStart"/>
              <w:r w:rsidRPr="00FB2CE5">
                <w:t>is</w:t>
              </w:r>
              <w:proofErr w:type="spellEnd"/>
              <w:r w:rsidRPr="00FB2CE5">
                <w:t xml:space="preserve"> not </w:t>
              </w:r>
              <w:proofErr w:type="spellStart"/>
              <w:r w:rsidRPr="00FB2CE5">
                <w:t>necessary</w:t>
              </w:r>
              <w:proofErr w:type="spellEnd"/>
              <w:r w:rsidRPr="00FB2CE5">
                <w:t xml:space="preserve"> </w:t>
              </w:r>
              <w:proofErr w:type="spellStart"/>
              <w:r w:rsidRPr="00FB2CE5">
                <w:t>to</w:t>
              </w:r>
              <w:proofErr w:type="spellEnd"/>
              <w:r w:rsidRPr="00FB2CE5">
                <w:t xml:space="preserve"> </w:t>
              </w:r>
              <w:proofErr w:type="spellStart"/>
              <w:r w:rsidRPr="00FB2CE5">
                <w:t>restrict</w:t>
              </w:r>
              <w:proofErr w:type="spellEnd"/>
              <w:r w:rsidRPr="00FB2CE5">
                <w:t xml:space="preserve"> </w:t>
              </w:r>
              <w:proofErr w:type="spellStart"/>
              <w:r w:rsidRPr="00FB2CE5">
                <w:t>any</w:t>
              </w:r>
              <w:proofErr w:type="spellEnd"/>
              <w:r w:rsidRPr="00FB2CE5">
                <w:t xml:space="preserve"> </w:t>
              </w:r>
              <w:proofErr w:type="spellStart"/>
              <w:r w:rsidRPr="00FB2CE5">
                <w:t>scenario</w:t>
              </w:r>
              <w:proofErr w:type="spellEnd"/>
              <w:r w:rsidRPr="00FB2CE5">
                <w:t xml:space="preserve"> at </w:t>
              </w:r>
              <w:proofErr w:type="spellStart"/>
              <w:r w:rsidRPr="00FB2CE5">
                <w:t>this</w:t>
              </w:r>
              <w:proofErr w:type="spellEnd"/>
              <w:r w:rsidRPr="00FB2CE5">
                <w:t xml:space="preserve"> </w:t>
              </w:r>
              <w:proofErr w:type="spellStart"/>
              <w:r w:rsidRPr="00FB2CE5">
                <w:t>moment</w:t>
              </w:r>
              <w:proofErr w:type="spellEnd"/>
              <w:r w:rsidRPr="00FB2CE5">
                <w:t>.</w:t>
              </w:r>
            </w:ins>
          </w:p>
        </w:tc>
      </w:tr>
      <w:tr w:rsidR="00D63AC1" w14:paraId="181C3629" w14:textId="77777777">
        <w:trPr>
          <w:ins w:id="1994" w:author="Apple - Zhibin Wu" w:date="2020-08-20T22:52:00Z"/>
        </w:trPr>
        <w:tc>
          <w:tcPr>
            <w:tcW w:w="1358" w:type="dxa"/>
          </w:tcPr>
          <w:p w14:paraId="181C3626" w14:textId="77777777" w:rsidR="00D63AC1" w:rsidRDefault="0006458C">
            <w:pPr>
              <w:rPr>
                <w:ins w:id="1995" w:author="Apple - Zhibin Wu" w:date="2020-08-20T22:52:00Z"/>
              </w:rPr>
            </w:pPr>
            <w:ins w:id="1996" w:author="Apple - Zhibin Wu" w:date="2020-08-20T22:52:00Z">
              <w:r>
                <w:rPr>
                  <w:rFonts w:eastAsia="Yu Mincho"/>
                </w:rPr>
                <w:t>Apple</w:t>
              </w:r>
            </w:ins>
          </w:p>
        </w:tc>
        <w:tc>
          <w:tcPr>
            <w:tcW w:w="1337" w:type="dxa"/>
          </w:tcPr>
          <w:p w14:paraId="181C3627" w14:textId="77777777" w:rsidR="00D63AC1" w:rsidRDefault="0006458C">
            <w:pPr>
              <w:rPr>
                <w:ins w:id="1997" w:author="Apple - Zhibin Wu" w:date="2020-08-20T22:52:00Z"/>
              </w:rPr>
            </w:pPr>
            <w:proofErr w:type="spellStart"/>
            <w:ins w:id="1998" w:author="Apple - Zhibin Wu" w:date="2020-08-20T22:52:00Z">
              <w:r>
                <w:rPr>
                  <w:rFonts w:eastAsia="Yu Mincho"/>
                </w:rPr>
                <w:t>No</w:t>
              </w:r>
              <w:proofErr w:type="spellEnd"/>
            </w:ins>
          </w:p>
        </w:tc>
        <w:tc>
          <w:tcPr>
            <w:tcW w:w="6934" w:type="dxa"/>
          </w:tcPr>
          <w:p w14:paraId="181C3628" w14:textId="77777777" w:rsidR="00D63AC1" w:rsidRPr="00FB2CE5" w:rsidRDefault="0006458C">
            <w:pPr>
              <w:rPr>
                <w:ins w:id="1999" w:author="Apple - Zhibin Wu" w:date="2020-08-20T22:52:00Z"/>
                <w:lang w:val="en-US"/>
                <w:rPrChange w:id="2000" w:author="Fraunhofer" w:date="2020-08-26T11:41:00Z">
                  <w:rPr>
                    <w:ins w:id="2001" w:author="Apple - Zhibin Wu" w:date="2020-08-20T22:52:00Z"/>
                  </w:rPr>
                </w:rPrChange>
              </w:rPr>
            </w:pPr>
            <w:proofErr w:type="spellStart"/>
            <w:ins w:id="2002" w:author="Apple - Zhibin Wu" w:date="2020-08-20T22:52:00Z">
              <w:r w:rsidRPr="00FB2CE5">
                <w:rPr>
                  <w:rFonts w:eastAsia="Yu Mincho"/>
                </w:rPr>
                <w:t>We</w:t>
              </w:r>
              <w:proofErr w:type="spellEnd"/>
              <w:r w:rsidRPr="00FB2CE5">
                <w:rPr>
                  <w:rFonts w:eastAsia="Yu Mincho"/>
                </w:rPr>
                <w:t xml:space="preserve"> </w:t>
              </w:r>
              <w:proofErr w:type="spellStart"/>
              <w:r w:rsidRPr="00FB2CE5">
                <w:rPr>
                  <w:rFonts w:eastAsia="Yu Mincho"/>
                </w:rPr>
                <w:t>need</w:t>
              </w:r>
              <w:proofErr w:type="spellEnd"/>
              <w:r w:rsidRPr="00FB2CE5">
                <w:rPr>
                  <w:rFonts w:eastAsia="Yu Mincho"/>
                </w:rPr>
                <w:t xml:space="preserve"> </w:t>
              </w:r>
              <w:proofErr w:type="spellStart"/>
              <w:r w:rsidRPr="00FB2CE5">
                <w:rPr>
                  <w:rFonts w:eastAsia="Yu Mincho"/>
                </w:rPr>
                <w:t>focus</w:t>
              </w:r>
              <w:proofErr w:type="spellEnd"/>
              <w:r w:rsidRPr="00FB2CE5">
                <w:rPr>
                  <w:rFonts w:eastAsia="Yu Mincho"/>
                </w:rPr>
                <w:t xml:space="preserve"> on simple </w:t>
              </w:r>
              <w:proofErr w:type="spellStart"/>
              <w:r w:rsidRPr="00FB2CE5">
                <w:rPr>
                  <w:rFonts w:eastAsia="Yu Mincho"/>
                </w:rPr>
                <w:t>scenarios</w:t>
              </w:r>
              <w:proofErr w:type="spellEnd"/>
              <w:r w:rsidRPr="00FB2CE5">
                <w:rPr>
                  <w:rFonts w:eastAsia="Yu Mincho"/>
                </w:rPr>
                <w:t xml:space="preserve"> in SI </w:t>
              </w:r>
              <w:proofErr w:type="spellStart"/>
              <w:r w:rsidRPr="00FB2CE5">
                <w:rPr>
                  <w:rFonts w:eastAsia="Yu Mincho"/>
                </w:rPr>
                <w:t>for</w:t>
              </w:r>
              <w:proofErr w:type="spellEnd"/>
              <w:r w:rsidRPr="00FB2CE5">
                <w:rPr>
                  <w:rFonts w:eastAsia="Yu Mincho"/>
                </w:rPr>
                <w:t xml:space="preserve"> U2U </w:t>
              </w:r>
              <w:proofErr w:type="spellStart"/>
              <w:r w:rsidRPr="00FB2CE5">
                <w:rPr>
                  <w:rFonts w:eastAsia="Yu Mincho"/>
                </w:rPr>
                <w:t>case</w:t>
              </w:r>
              <w:proofErr w:type="spellEnd"/>
              <w:r w:rsidRPr="00FB2CE5">
                <w:rPr>
                  <w:rFonts w:eastAsia="Yu Mincho"/>
                </w:rPr>
                <w:t xml:space="preserve">, so </w:t>
              </w:r>
              <w:proofErr w:type="spellStart"/>
              <w:r w:rsidRPr="00FB2CE5">
                <w:rPr>
                  <w:rFonts w:eastAsia="Yu Mincho"/>
                </w:rPr>
                <w:t>that</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common</w:t>
              </w:r>
              <w:proofErr w:type="spellEnd"/>
              <w:r w:rsidRPr="00FB2CE5">
                <w:rPr>
                  <w:rFonts w:eastAsia="Yu Mincho"/>
                </w:rPr>
                <w:t xml:space="preserve"> </w:t>
              </w:r>
              <w:proofErr w:type="spellStart"/>
              <w:r w:rsidRPr="00FB2CE5">
                <w:rPr>
                  <w:rFonts w:eastAsia="Yu Mincho"/>
                </w:rPr>
                <w:t>part</w:t>
              </w:r>
              <w:proofErr w:type="spellEnd"/>
              <w:r w:rsidRPr="00FB2CE5">
                <w:rPr>
                  <w:rFonts w:eastAsia="Yu Mincho"/>
                </w:rPr>
                <w:t xml:space="preserve"> </w:t>
              </w:r>
              <w:proofErr w:type="spellStart"/>
              <w:r w:rsidRPr="00FB2CE5">
                <w:rPr>
                  <w:rFonts w:eastAsia="Yu Mincho"/>
                </w:rPr>
                <w:t>of</w:t>
              </w:r>
              <w:proofErr w:type="spellEnd"/>
              <w:r w:rsidRPr="00FB2CE5">
                <w:rPr>
                  <w:rFonts w:eastAsia="Yu Mincho"/>
                </w:rPr>
                <w:t xml:space="preserve"> U2N/U2U </w:t>
              </w:r>
              <w:proofErr w:type="spellStart"/>
              <w:r w:rsidRPr="00FB2CE5">
                <w:rPr>
                  <w:rFonts w:eastAsia="Yu Mincho"/>
                </w:rPr>
                <w:t>solution</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w:t>
              </w:r>
              <w:proofErr w:type="spellStart"/>
              <w:r w:rsidRPr="00FB2CE5">
                <w:rPr>
                  <w:rFonts w:eastAsia="Yu Mincho"/>
                </w:rPr>
                <w:t>identifiied</w:t>
              </w:r>
              <w:proofErr w:type="spellEnd"/>
              <w:r w:rsidRPr="00FB2CE5">
                <w:rPr>
                  <w:rFonts w:eastAsia="Yu Mincho"/>
                </w:rPr>
                <w:t xml:space="preserve">. </w:t>
              </w:r>
              <w:proofErr w:type="spellStart"/>
              <w:r w:rsidRPr="00FB2CE5">
                <w:rPr>
                  <w:rFonts w:eastAsia="Yu Mincho"/>
                </w:rPr>
                <w:t>We</w:t>
              </w:r>
              <w:proofErr w:type="spellEnd"/>
              <w:r w:rsidRPr="00FB2CE5">
                <w:rPr>
                  <w:rFonts w:eastAsia="Yu Mincho"/>
                </w:rPr>
                <w:t xml:space="preserve"> do not </w:t>
              </w:r>
              <w:proofErr w:type="spellStart"/>
              <w:r w:rsidRPr="00FB2CE5">
                <w:rPr>
                  <w:rFonts w:eastAsia="Yu Mincho"/>
                </w:rPr>
                <w:t>see</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extensive </w:t>
              </w:r>
              <w:proofErr w:type="spellStart"/>
              <w:r w:rsidRPr="00FB2CE5">
                <w:rPr>
                  <w:rFonts w:eastAsia="Yu Mincho"/>
                </w:rPr>
                <w:t>sutdy</w:t>
              </w:r>
              <w:proofErr w:type="spellEnd"/>
              <w:r w:rsidRPr="00FB2CE5">
                <w:rPr>
                  <w:rFonts w:eastAsia="Yu Mincho"/>
                </w:rPr>
                <w:t xml:space="preserve"> </w:t>
              </w:r>
              <w:proofErr w:type="spellStart"/>
              <w:r w:rsidRPr="00FB2CE5">
                <w:rPr>
                  <w:rFonts w:eastAsia="Yu Mincho"/>
                </w:rPr>
                <w:t>of</w:t>
              </w:r>
              <w:proofErr w:type="spellEnd"/>
              <w:r w:rsidRPr="00FB2CE5">
                <w:rPr>
                  <w:rFonts w:eastAsia="Yu Mincho"/>
                </w:rPr>
                <w:t xml:space="preserve"> different </w:t>
              </w:r>
              <w:proofErr w:type="spellStart"/>
              <w:r w:rsidRPr="00FB2CE5">
                <w:rPr>
                  <w:rFonts w:eastAsia="Yu Mincho"/>
                </w:rPr>
                <w:t>scenarios</w:t>
              </w:r>
              <w:proofErr w:type="spellEnd"/>
              <w:r w:rsidRPr="00FB2CE5">
                <w:rPr>
                  <w:rFonts w:eastAsia="Yu Mincho"/>
                </w:rPr>
                <w:t xml:space="preserve"> </w:t>
              </w:r>
              <w:proofErr w:type="spellStart"/>
              <w:r w:rsidRPr="00FB2CE5">
                <w:rPr>
                  <w:rFonts w:eastAsia="Yu Mincho"/>
                </w:rPr>
                <w:t>helps</w:t>
              </w:r>
              <w:proofErr w:type="spellEnd"/>
              <w:r w:rsidRPr="00FB2CE5">
                <w:rPr>
                  <w:rFonts w:eastAsia="Yu Mincho"/>
                </w:rPr>
                <w:t xml:space="preserve"> </w:t>
              </w:r>
              <w:proofErr w:type="spellStart"/>
              <w:r w:rsidRPr="00FB2CE5">
                <w:rPr>
                  <w:rFonts w:eastAsia="Yu Mincho"/>
                </w:rPr>
                <w:t>to</w:t>
              </w:r>
              <w:proofErr w:type="spellEnd"/>
              <w:r w:rsidRPr="00FB2CE5">
                <w:rPr>
                  <w:rFonts w:eastAsia="Yu Mincho"/>
                </w:rPr>
                <w:t xml:space="preserve"> </w:t>
              </w:r>
              <w:proofErr w:type="spellStart"/>
              <w:r w:rsidRPr="00FB2CE5">
                <w:rPr>
                  <w:rFonts w:eastAsia="Yu Mincho"/>
                </w:rPr>
                <w:t>achieve</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objective</w:t>
              </w:r>
              <w:proofErr w:type="spellEnd"/>
            </w:ins>
          </w:p>
        </w:tc>
      </w:tr>
      <w:tr w:rsidR="00D63AC1" w14:paraId="181C362D" w14:textId="77777777">
        <w:trPr>
          <w:ins w:id="2003" w:author="LG" w:date="2020-08-21T16:24:00Z"/>
        </w:trPr>
        <w:tc>
          <w:tcPr>
            <w:tcW w:w="1358" w:type="dxa"/>
          </w:tcPr>
          <w:p w14:paraId="181C362A" w14:textId="77777777" w:rsidR="00D63AC1" w:rsidRDefault="0006458C">
            <w:pPr>
              <w:rPr>
                <w:ins w:id="2004" w:author="LG" w:date="2020-08-21T16:24:00Z"/>
                <w:rFonts w:eastAsia="Yu Mincho"/>
              </w:rPr>
            </w:pPr>
            <w:ins w:id="2005" w:author="LG" w:date="2020-08-21T16:25:00Z">
              <w:r>
                <w:rPr>
                  <w:rFonts w:hint="eastAsia"/>
                </w:rPr>
                <w:t>LG</w:t>
              </w:r>
            </w:ins>
          </w:p>
        </w:tc>
        <w:tc>
          <w:tcPr>
            <w:tcW w:w="1337" w:type="dxa"/>
          </w:tcPr>
          <w:p w14:paraId="181C362B" w14:textId="77777777" w:rsidR="00D63AC1" w:rsidRDefault="0006458C">
            <w:pPr>
              <w:rPr>
                <w:ins w:id="2006" w:author="LG" w:date="2020-08-21T16:24:00Z"/>
                <w:rFonts w:eastAsia="Yu Mincho"/>
              </w:rPr>
            </w:pPr>
            <w:proofErr w:type="spellStart"/>
            <w:ins w:id="2007" w:author="LG" w:date="2020-08-21T16:25:00Z">
              <w:r>
                <w:rPr>
                  <w:rFonts w:hint="eastAsia"/>
                </w:rPr>
                <w:t>No</w:t>
              </w:r>
            </w:ins>
            <w:proofErr w:type="spellEnd"/>
          </w:p>
        </w:tc>
        <w:tc>
          <w:tcPr>
            <w:tcW w:w="6934" w:type="dxa"/>
          </w:tcPr>
          <w:p w14:paraId="181C362C" w14:textId="77777777" w:rsidR="00D63AC1" w:rsidRPr="00FB2CE5" w:rsidRDefault="0006458C">
            <w:pPr>
              <w:rPr>
                <w:ins w:id="2008" w:author="LG" w:date="2020-08-21T16:24:00Z"/>
                <w:rFonts w:eastAsia="Yu Mincho"/>
                <w:lang w:val="en-US"/>
                <w:rPrChange w:id="2009" w:author="Fraunhofer" w:date="2020-08-26T11:41:00Z">
                  <w:rPr>
                    <w:ins w:id="2010" w:author="LG" w:date="2020-08-21T16:24:00Z"/>
                    <w:rFonts w:eastAsia="Yu Mincho"/>
                  </w:rPr>
                </w:rPrChange>
              </w:rPr>
            </w:pPr>
            <w:proofErr w:type="spellStart"/>
            <w:ins w:id="2011" w:author="LG" w:date="2020-08-21T16:25:00Z">
              <w:r w:rsidRPr="00FB2CE5">
                <w:t>We</w:t>
              </w:r>
              <w:proofErr w:type="spellEnd"/>
              <w:r w:rsidRPr="00FB2CE5">
                <w:t xml:space="preserve"> </w:t>
              </w:r>
              <w:proofErr w:type="spellStart"/>
              <w:r w:rsidRPr="00FB2CE5">
                <w:t>prefer</w:t>
              </w:r>
              <w:proofErr w:type="spellEnd"/>
              <w:r w:rsidRPr="00FB2CE5">
                <w:t xml:space="preserve"> simple </w:t>
              </w:r>
              <w:proofErr w:type="spellStart"/>
              <w:r w:rsidRPr="00FB2CE5">
                <w:t>scenario</w:t>
              </w:r>
              <w:proofErr w:type="spellEnd"/>
              <w:r w:rsidRPr="00FB2CE5">
                <w:t xml:space="preserve"> due </w:t>
              </w:r>
              <w:proofErr w:type="spellStart"/>
              <w:r w:rsidRPr="00FB2CE5">
                <w:t>to</w:t>
              </w:r>
              <w:proofErr w:type="spellEnd"/>
              <w:r w:rsidRPr="00FB2CE5">
                <w:t xml:space="preserve"> time </w:t>
              </w:r>
              <w:proofErr w:type="spellStart"/>
              <w:r w:rsidRPr="00FB2CE5">
                <w:t>limitation</w:t>
              </w:r>
              <w:proofErr w:type="spellEnd"/>
              <w:r w:rsidRPr="00FB2CE5">
                <w:t>.</w:t>
              </w:r>
            </w:ins>
          </w:p>
        </w:tc>
      </w:tr>
      <w:tr w:rsidR="00D63AC1" w14:paraId="181C3631" w14:textId="77777777">
        <w:trPr>
          <w:ins w:id="2012" w:author="DONALD E" w:date="2020-08-21T16:11:00Z"/>
        </w:trPr>
        <w:tc>
          <w:tcPr>
            <w:tcW w:w="1358" w:type="dxa"/>
          </w:tcPr>
          <w:p w14:paraId="181C362E" w14:textId="77777777" w:rsidR="00D63AC1" w:rsidRDefault="0006458C">
            <w:pPr>
              <w:rPr>
                <w:ins w:id="2013" w:author="DONALD E" w:date="2020-08-21T16:11:00Z"/>
                <w:rFonts w:eastAsia="Malgun Gothic"/>
              </w:rPr>
            </w:pPr>
            <w:ins w:id="2014" w:author="DONALD E" w:date="2020-08-21T16:11:00Z">
              <w:r>
                <w:rPr>
                  <w:rFonts w:eastAsia="Malgun Gothic"/>
                </w:rPr>
                <w:t>AT&amp;T</w:t>
              </w:r>
            </w:ins>
          </w:p>
        </w:tc>
        <w:tc>
          <w:tcPr>
            <w:tcW w:w="1337" w:type="dxa"/>
          </w:tcPr>
          <w:p w14:paraId="181C362F" w14:textId="77777777" w:rsidR="00D63AC1" w:rsidRDefault="0006458C">
            <w:pPr>
              <w:rPr>
                <w:ins w:id="2015" w:author="DONALD E" w:date="2020-08-21T16:11:00Z"/>
                <w:rFonts w:eastAsia="Malgun Gothic"/>
              </w:rPr>
            </w:pPr>
            <w:ins w:id="2016" w:author="DONALD E" w:date="2020-08-21T16:12:00Z">
              <w:r>
                <w:rPr>
                  <w:rFonts w:eastAsia="Malgun Gothic"/>
                </w:rPr>
                <w:t>Yes</w:t>
              </w:r>
            </w:ins>
          </w:p>
        </w:tc>
        <w:tc>
          <w:tcPr>
            <w:tcW w:w="6934" w:type="dxa"/>
          </w:tcPr>
          <w:p w14:paraId="181C3630" w14:textId="77777777" w:rsidR="00D63AC1" w:rsidRPr="00FB2CE5" w:rsidRDefault="0006458C">
            <w:pPr>
              <w:rPr>
                <w:ins w:id="2017" w:author="DONALD E" w:date="2020-08-21T16:11:00Z"/>
                <w:rFonts w:eastAsia="Yu Mincho"/>
                <w:lang w:val="en-US"/>
                <w:rPrChange w:id="2018" w:author="Fraunhofer" w:date="2020-08-26T11:41:00Z">
                  <w:rPr>
                    <w:ins w:id="2019" w:author="DONALD E" w:date="2020-08-21T16:11:00Z"/>
                    <w:rFonts w:eastAsia="Yu Mincho"/>
                  </w:rPr>
                </w:rPrChange>
              </w:rPr>
            </w:pPr>
            <w:proofErr w:type="spellStart"/>
            <w:ins w:id="2020" w:author="DONALD E" w:date="2020-08-21T16:13:00Z">
              <w:r w:rsidRPr="00FB2CE5">
                <w:rPr>
                  <w:rFonts w:eastAsia="Yu Mincho"/>
                </w:rPr>
                <w:t>Shouldn’t</w:t>
              </w:r>
              <w:proofErr w:type="spellEnd"/>
              <w:r w:rsidRPr="00FB2CE5">
                <w:rPr>
                  <w:rFonts w:eastAsia="Yu Mincho"/>
                </w:rPr>
                <w:t xml:space="preserve"> </w:t>
              </w:r>
              <w:proofErr w:type="spellStart"/>
              <w:r w:rsidRPr="00FB2CE5">
                <w:rPr>
                  <w:rFonts w:eastAsia="Yu Mincho"/>
                </w:rPr>
                <w:t>optimize</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scenario</w:t>
              </w:r>
            </w:ins>
            <w:proofErr w:type="spellEnd"/>
          </w:p>
        </w:tc>
      </w:tr>
    </w:tbl>
    <w:p w14:paraId="181C3632" w14:textId="77777777" w:rsidR="00D63AC1" w:rsidRDefault="00D63AC1"/>
    <w:p w14:paraId="181C3633" w14:textId="77777777" w:rsidR="00D63AC1" w:rsidRDefault="0006458C">
      <w:pPr>
        <w:rPr>
          <w:ins w:id="2021" w:author="Interdigital" w:date="2020-08-22T12:03:00Z"/>
          <w:b/>
        </w:rPr>
      </w:pPr>
      <w:ins w:id="2022" w:author="Interdigital" w:date="2020-08-22T12:03:00Z">
        <w:r>
          <w:rPr>
            <w:b/>
          </w:rPr>
          <w:t>Summary of Q8:</w:t>
        </w:r>
      </w:ins>
    </w:p>
    <w:p w14:paraId="181C3634" w14:textId="77777777" w:rsidR="00D63AC1" w:rsidRDefault="0006458C">
      <w:pPr>
        <w:rPr>
          <w:ins w:id="2023" w:author="Interdigital" w:date="2020-08-22T12:03:00Z"/>
          <w:bCs/>
        </w:rPr>
      </w:pPr>
      <w:ins w:id="2024" w:author="Interdigital" w:date="2020-08-22T12:03:00Z">
        <w:r>
          <w:rPr>
            <w:bCs/>
          </w:rPr>
          <w:t>The responses to Q8 are similar/aligned with those in Q5, so rapporteur suggests a similar proposal.</w:t>
        </w:r>
      </w:ins>
    </w:p>
    <w:p w14:paraId="181C3635" w14:textId="77777777" w:rsidR="00D63AC1" w:rsidRDefault="0006458C">
      <w:pPr>
        <w:rPr>
          <w:ins w:id="2025" w:author="Interdigital" w:date="2020-08-22T12:03:00Z"/>
          <w:b/>
        </w:rPr>
      </w:pPr>
      <w:ins w:id="2026" w:author="Interdigital" w:date="2020-08-22T12:03:00Z">
        <w:r>
          <w:rPr>
            <w:b/>
          </w:rPr>
          <w:t xml:space="preserve">Proposal 7: For the UE to UE relay case, the UEs can be in coverage of the same/different gNB.  </w:t>
        </w:r>
      </w:ins>
      <w:ins w:id="2027" w:author="Interdigital" w:date="2020-08-24T09:29:00Z">
        <w:r>
          <w:rPr>
            <w:b/>
          </w:rPr>
          <w:t xml:space="preserve">FFS whether </w:t>
        </w:r>
      </w:ins>
      <w:ins w:id="2028" w:author="Interdigital" w:date="2020-08-22T12:03:00Z">
        <w:r>
          <w:rPr>
            <w:b/>
          </w:rPr>
          <w:t>additional impact</w:t>
        </w:r>
      </w:ins>
      <w:ins w:id="2029" w:author="Interdigital" w:date="2020-08-24T09:29:00Z">
        <w:r>
          <w:rPr>
            <w:b/>
          </w:rPr>
          <w:t>s</w:t>
        </w:r>
      </w:ins>
      <w:ins w:id="2030" w:author="Interdigital" w:date="2020-08-22T12:03:00Z">
        <w:r>
          <w:rPr>
            <w:b/>
          </w:rPr>
          <w:t xml:space="preserve"> </w:t>
        </w:r>
      </w:ins>
      <w:ins w:id="2031" w:author="Interdigital" w:date="2020-08-24T09:29:00Z">
        <w:r>
          <w:rPr>
            <w:b/>
          </w:rPr>
          <w:t xml:space="preserve">are </w:t>
        </w:r>
        <w:proofErr w:type="spellStart"/>
        <w:r>
          <w:rPr>
            <w:b/>
          </w:rPr>
          <w:t>forseen</w:t>
        </w:r>
        <w:proofErr w:type="spellEnd"/>
        <w:r>
          <w:rPr>
            <w:b/>
          </w:rPr>
          <w:t xml:space="preserve"> </w:t>
        </w:r>
      </w:ins>
      <w:ins w:id="2032" w:author="Interdigital" w:date="2020-08-22T12:03:00Z">
        <w:r>
          <w:rPr>
            <w:b/>
          </w:rPr>
          <w:t xml:space="preserve">for the different gNB case. </w:t>
        </w:r>
      </w:ins>
    </w:p>
    <w:p w14:paraId="181C3636" w14:textId="77777777" w:rsidR="00D63AC1" w:rsidRDefault="00D63AC1">
      <w:pPr>
        <w:pStyle w:val="Heading2"/>
        <w:rPr>
          <w:ins w:id="2033" w:author="Interdigital" w:date="2020-08-22T12:03:00Z"/>
        </w:rPr>
      </w:pPr>
    </w:p>
    <w:p w14:paraId="181C3637" w14:textId="77777777" w:rsidR="00D63AC1" w:rsidRDefault="0006458C">
      <w:pPr>
        <w:pStyle w:val="Heading2"/>
      </w:pPr>
      <w:r>
        <w:t xml:space="preserve">Connectivity Scenarios </w:t>
      </w:r>
    </w:p>
    <w:p w14:paraId="181C3638" w14:textId="77777777"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181C3639" w14:textId="77777777"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14:paraId="181C363D" w14:textId="77777777">
        <w:tc>
          <w:tcPr>
            <w:tcW w:w="1358" w:type="dxa"/>
            <w:shd w:val="clear" w:color="auto" w:fill="DEEAF6" w:themeFill="accent1" w:themeFillTint="33"/>
          </w:tcPr>
          <w:p w14:paraId="181C363A" w14:textId="77777777" w:rsidR="00D63AC1" w:rsidRDefault="0006458C">
            <w:pPr>
              <w:rPr>
                <w:rFonts w:eastAsia="Calibri"/>
              </w:rPr>
            </w:pPr>
            <w:r>
              <w:rPr>
                <w:rFonts w:eastAsia="Calibri"/>
                <w:lang w:val="en-US"/>
              </w:rPr>
              <w:t>Company</w:t>
            </w:r>
          </w:p>
        </w:tc>
        <w:tc>
          <w:tcPr>
            <w:tcW w:w="1331" w:type="dxa"/>
            <w:shd w:val="clear" w:color="auto" w:fill="DEEAF6" w:themeFill="accent1" w:themeFillTint="33"/>
          </w:tcPr>
          <w:p w14:paraId="181C363B" w14:textId="77777777"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14:paraId="181C363C" w14:textId="77777777" w:rsidR="00D63AC1" w:rsidRDefault="0006458C">
            <w:pPr>
              <w:rPr>
                <w:rFonts w:eastAsia="Calibri"/>
              </w:rPr>
            </w:pPr>
            <w:r>
              <w:rPr>
                <w:rFonts w:eastAsia="Calibri"/>
                <w:lang w:val="en-US"/>
              </w:rPr>
              <w:t>Comments</w:t>
            </w:r>
          </w:p>
        </w:tc>
      </w:tr>
      <w:tr w:rsidR="00D63AC1" w14:paraId="181C3641" w14:textId="77777777">
        <w:tc>
          <w:tcPr>
            <w:tcW w:w="1358" w:type="dxa"/>
          </w:tcPr>
          <w:p w14:paraId="181C363E" w14:textId="77777777" w:rsidR="00D63AC1" w:rsidRDefault="0006458C">
            <w:ins w:id="2034" w:author="OPPO (Qianxi)" w:date="2020-08-18T11:47:00Z">
              <w:r>
                <w:rPr>
                  <w:rFonts w:hint="eastAsia"/>
                </w:rPr>
                <w:lastRenderedPageBreak/>
                <w:t>O</w:t>
              </w:r>
              <w:r>
                <w:t>PPO</w:t>
              </w:r>
            </w:ins>
          </w:p>
        </w:tc>
        <w:tc>
          <w:tcPr>
            <w:tcW w:w="1331" w:type="dxa"/>
          </w:tcPr>
          <w:p w14:paraId="181C363F" w14:textId="77777777" w:rsidR="00D63AC1" w:rsidRDefault="00D63AC1"/>
        </w:tc>
        <w:tc>
          <w:tcPr>
            <w:tcW w:w="6940" w:type="dxa"/>
            <w:gridSpan w:val="2"/>
          </w:tcPr>
          <w:p w14:paraId="181C3640" w14:textId="77777777" w:rsidR="00D63AC1" w:rsidRPr="00FB2CE5" w:rsidRDefault="0006458C">
            <w:pPr>
              <w:keepLines/>
              <w:overflowPunct w:val="0"/>
              <w:adjustRightInd w:val="0"/>
              <w:spacing w:line="259" w:lineRule="auto"/>
              <w:ind w:left="1702" w:right="28" w:hanging="1418"/>
              <w:textAlignment w:val="baseline"/>
              <w:rPr>
                <w:lang w:val="en-US"/>
                <w:rPrChange w:id="2035" w:author="Fraunhofer" w:date="2020-08-26T11:41:00Z">
                  <w:rPr/>
                </w:rPrChange>
              </w:rPr>
            </w:pPr>
            <w:ins w:id="2036" w:author="OPPO (Qianxi)" w:date="2020-08-18T11:47:00Z">
              <w:r w:rsidRPr="00FB2CE5">
                <w:t xml:space="preserve">The </w:t>
              </w:r>
              <w:proofErr w:type="spellStart"/>
              <w:r w:rsidRPr="00FB2CE5">
                <w:t>only</w:t>
              </w:r>
              <w:proofErr w:type="spellEnd"/>
              <w:r w:rsidRPr="00FB2CE5">
                <w:t xml:space="preserve"> </w:t>
              </w:r>
              <w:proofErr w:type="spellStart"/>
              <w:r w:rsidRPr="00FB2CE5">
                <w:t>e</w:t>
              </w:r>
            </w:ins>
            <w:ins w:id="2037" w:author="OPPO (Qianxi)" w:date="2020-08-18T11:48:00Z">
              <w:r w:rsidRPr="00FB2CE5">
                <w:t>xceptional</w:t>
              </w:r>
              <w:proofErr w:type="spellEnd"/>
              <w:r w:rsidRPr="00FB2CE5">
                <w:t xml:space="preserve"> </w:t>
              </w:r>
              <w:proofErr w:type="spellStart"/>
              <w:r w:rsidRPr="00FB2CE5">
                <w:t>case</w:t>
              </w:r>
              <w:proofErr w:type="spellEnd"/>
              <w:r w:rsidRPr="00FB2CE5">
                <w:t xml:space="preserve"> </w:t>
              </w:r>
              <w:proofErr w:type="spellStart"/>
              <w:r w:rsidRPr="00FB2CE5">
                <w:t>would</w:t>
              </w:r>
              <w:proofErr w:type="spellEnd"/>
              <w:r w:rsidRPr="00FB2CE5">
                <w:t xml:space="preserve"> </w:t>
              </w:r>
              <w:proofErr w:type="spellStart"/>
              <w:r w:rsidRPr="00FB2CE5">
                <w:t>be</w:t>
              </w:r>
              <w:proofErr w:type="spellEnd"/>
              <w:r w:rsidRPr="00FB2CE5">
                <w:t xml:space="preserve"> </w:t>
              </w:r>
              <w:proofErr w:type="spellStart"/>
              <w:r w:rsidRPr="00FB2CE5">
                <w:t>for</w:t>
              </w:r>
              <w:proofErr w:type="spellEnd"/>
              <w:r w:rsidRPr="00FB2CE5">
                <w:t xml:space="preserve"> </w:t>
              </w:r>
              <w:proofErr w:type="spellStart"/>
              <w:r w:rsidRPr="00FB2CE5">
                <w:t>system</w:t>
              </w:r>
              <w:proofErr w:type="spellEnd"/>
              <w:r w:rsidRPr="00FB2CE5">
                <w:t xml:space="preserve"> </w:t>
              </w:r>
              <w:proofErr w:type="spellStart"/>
              <w:r w:rsidRPr="00FB2CE5">
                <w:t>information</w:t>
              </w:r>
              <w:proofErr w:type="spellEnd"/>
              <w:r w:rsidRPr="00FB2CE5">
                <w:t xml:space="preserve"> </w:t>
              </w:r>
              <w:proofErr w:type="spellStart"/>
              <w:r w:rsidRPr="00FB2CE5">
                <w:t>delivery</w:t>
              </w:r>
              <w:proofErr w:type="spellEnd"/>
              <w:r w:rsidRPr="00FB2CE5">
                <w:t xml:space="preserve">, </w:t>
              </w:r>
              <w:proofErr w:type="spellStart"/>
              <w:r w:rsidRPr="00FB2CE5">
                <w:t>where</w:t>
              </w:r>
              <w:proofErr w:type="spellEnd"/>
              <w:r w:rsidRPr="00FB2CE5">
                <w:t xml:space="preserve"> at least </w:t>
              </w:r>
              <w:proofErr w:type="spellStart"/>
              <w:r w:rsidRPr="00FB2CE5">
                <w:t>the</w:t>
              </w:r>
              <w:proofErr w:type="spellEnd"/>
              <w:r w:rsidRPr="00FB2CE5">
                <w:t xml:space="preserve"> MIB/SIB1 </w:t>
              </w:r>
              <w:proofErr w:type="spellStart"/>
              <w:r w:rsidRPr="00FB2CE5">
                <w:t>related</w:t>
              </w:r>
              <w:proofErr w:type="spellEnd"/>
              <w:r w:rsidRPr="00FB2CE5">
                <w:t xml:space="preserve"> </w:t>
              </w:r>
              <w:proofErr w:type="spellStart"/>
              <w:r w:rsidRPr="00FB2CE5">
                <w:t>par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forwarded</w:t>
              </w:r>
              <w:proofErr w:type="spellEnd"/>
              <w:r w:rsidRPr="00FB2CE5">
                <w:t xml:space="preserve"> </w:t>
              </w:r>
              <w:proofErr w:type="spellStart"/>
              <w:r w:rsidRPr="00FB2CE5">
                <w:t>to</w:t>
              </w:r>
              <w:proofErr w:type="spellEnd"/>
              <w:r w:rsidRPr="00FB2CE5">
                <w:t xml:space="preserve"> remote UE in </w:t>
              </w:r>
              <w:proofErr w:type="spellStart"/>
              <w:r w:rsidRPr="00FB2CE5">
                <w:t>the</w:t>
              </w:r>
              <w:proofErr w:type="spellEnd"/>
              <w:r w:rsidRPr="00FB2CE5">
                <w:t xml:space="preserve"> </w:t>
              </w:r>
              <w:proofErr w:type="spellStart"/>
              <w:r w:rsidRPr="00FB2CE5">
                <w:t>proximity</w:t>
              </w:r>
              <w:proofErr w:type="spellEnd"/>
              <w:r w:rsidRPr="00FB2CE5">
                <w:t xml:space="preserve"> </w:t>
              </w:r>
              <w:proofErr w:type="spellStart"/>
              <w:r w:rsidRPr="00FB2CE5">
                <w:t>before</w:t>
              </w:r>
              <w:proofErr w:type="spellEnd"/>
              <w:r w:rsidRPr="00FB2CE5">
                <w:t xml:space="preserve"> PC5 </w:t>
              </w:r>
              <w:proofErr w:type="spellStart"/>
              <w:r w:rsidRPr="00FB2CE5">
                <w:t>connection</w:t>
              </w:r>
              <w:proofErr w:type="spellEnd"/>
              <w:r w:rsidRPr="00FB2CE5">
                <w:t xml:space="preserve"> </w:t>
              </w:r>
              <w:proofErr w:type="spellStart"/>
              <w:r w:rsidRPr="00FB2CE5">
                <w:t>being</w:t>
              </w:r>
              <w:proofErr w:type="spellEnd"/>
              <w:r w:rsidRPr="00FB2CE5">
                <w:t xml:space="preserve"> </w:t>
              </w:r>
              <w:proofErr w:type="spellStart"/>
              <w:r w:rsidRPr="00FB2CE5">
                <w:t>establish</w:t>
              </w:r>
            </w:ins>
            <w:ins w:id="2038" w:author="OPPO (Qianxi)" w:date="2020-08-18T11:49:00Z">
              <w:r w:rsidRPr="00FB2CE5">
                <w:t>ed</w:t>
              </w:r>
              <w:proofErr w:type="spellEnd"/>
              <w:r w:rsidRPr="00FB2CE5">
                <w:t>.</w:t>
              </w:r>
            </w:ins>
          </w:p>
        </w:tc>
      </w:tr>
      <w:tr w:rsidR="00D63AC1" w14:paraId="181C3645" w14:textId="77777777">
        <w:tc>
          <w:tcPr>
            <w:tcW w:w="1358" w:type="dxa"/>
          </w:tcPr>
          <w:p w14:paraId="181C3642" w14:textId="77777777" w:rsidR="00D63AC1" w:rsidRDefault="0006458C">
            <w:ins w:id="2039" w:author="Ericsson (Antonino Orsino)" w:date="2020-08-18T15:09:00Z">
              <w:r>
                <w:t>Ericsson (Tony)</w:t>
              </w:r>
            </w:ins>
          </w:p>
        </w:tc>
        <w:tc>
          <w:tcPr>
            <w:tcW w:w="1331" w:type="dxa"/>
          </w:tcPr>
          <w:p w14:paraId="181C3643" w14:textId="77777777" w:rsidR="00D63AC1" w:rsidRDefault="0006458C">
            <w:proofErr w:type="spellStart"/>
            <w:ins w:id="2040" w:author="Ericsson (Antonino Orsino)" w:date="2020-08-18T15:09:00Z">
              <w:r>
                <w:t>No</w:t>
              </w:r>
              <w:proofErr w:type="spellEnd"/>
              <w:r>
                <w:t xml:space="preserve"> </w:t>
              </w:r>
              <w:proofErr w:type="spellStart"/>
              <w:r>
                <w:t>with</w:t>
              </w:r>
              <w:proofErr w:type="spellEnd"/>
              <w:r>
                <w:t xml:space="preserve"> </w:t>
              </w:r>
              <w:proofErr w:type="spellStart"/>
              <w:r>
                <w:t>comment</w:t>
              </w:r>
            </w:ins>
            <w:proofErr w:type="spellEnd"/>
          </w:p>
        </w:tc>
        <w:tc>
          <w:tcPr>
            <w:tcW w:w="6940" w:type="dxa"/>
            <w:gridSpan w:val="2"/>
          </w:tcPr>
          <w:p w14:paraId="181C3644" w14:textId="77777777" w:rsidR="00D63AC1" w:rsidRPr="00FB2CE5" w:rsidRDefault="0006458C">
            <w:pPr>
              <w:keepLines/>
              <w:overflowPunct w:val="0"/>
              <w:adjustRightInd w:val="0"/>
              <w:spacing w:line="259" w:lineRule="auto"/>
              <w:ind w:left="1702" w:right="28" w:hanging="1418"/>
              <w:textAlignment w:val="baseline"/>
              <w:rPr>
                <w:lang w:val="en-US"/>
                <w:rPrChange w:id="2041" w:author="Fraunhofer" w:date="2020-08-26T11:41:00Z">
                  <w:rPr/>
                </w:rPrChange>
              </w:rPr>
            </w:pPr>
            <w:ins w:id="2042" w:author="Ericsson (Antonino Orsino)" w:date="2020-08-18T15:09:00Z">
              <w:r w:rsidRPr="00FB2CE5">
                <w:t xml:space="preserve">This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true</w:t>
              </w:r>
              <w:proofErr w:type="spellEnd"/>
              <w:r w:rsidRPr="00FB2CE5">
                <w:t xml:space="preserve"> </w:t>
              </w:r>
              <w:proofErr w:type="spellStart"/>
              <w:r w:rsidRPr="00FB2CE5">
                <w:t>only</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L2 </w:t>
              </w:r>
              <w:proofErr w:type="spellStart"/>
              <w:r w:rsidRPr="00FB2CE5">
                <w:t>architecture</w:t>
              </w:r>
              <w:proofErr w:type="spellEnd"/>
              <w:r w:rsidRPr="00FB2CE5">
                <w:t xml:space="preserve">. In </w:t>
              </w:r>
              <w:proofErr w:type="spellStart"/>
              <w:r w:rsidRPr="00FB2CE5">
                <w:t>case</w:t>
              </w:r>
              <w:proofErr w:type="spellEnd"/>
              <w:r w:rsidRPr="00FB2CE5">
                <w:t xml:space="preserve"> </w:t>
              </w:r>
              <w:proofErr w:type="spellStart"/>
              <w:r w:rsidRPr="00FB2CE5">
                <w:t>of</w:t>
              </w:r>
              <w:proofErr w:type="spellEnd"/>
              <w:r w:rsidRPr="00FB2CE5">
                <w:t xml:space="preserve"> L3 </w:t>
              </w:r>
              <w:proofErr w:type="spellStart"/>
              <w:r w:rsidRPr="00FB2CE5">
                <w:t>the</w:t>
              </w:r>
              <w:proofErr w:type="spellEnd"/>
              <w:r w:rsidRPr="00FB2CE5">
                <w:t xml:space="preserve"> </w:t>
              </w:r>
              <w:proofErr w:type="spellStart"/>
              <w:r w:rsidRPr="00FB2CE5">
                <w:t>could</w:t>
              </w:r>
              <w:proofErr w:type="spellEnd"/>
              <w:r w:rsidRPr="00FB2CE5">
                <w:t xml:space="preserve"> </w:t>
              </w:r>
              <w:proofErr w:type="spellStart"/>
              <w:r w:rsidRPr="00FB2CE5">
                <w:t>be</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PC5-RRC</w:t>
              </w:r>
            </w:ins>
          </w:p>
        </w:tc>
      </w:tr>
      <w:tr w:rsidR="00D63AC1" w14:paraId="181C3649" w14:textId="77777777">
        <w:tc>
          <w:tcPr>
            <w:tcW w:w="1358" w:type="dxa"/>
          </w:tcPr>
          <w:p w14:paraId="181C3646" w14:textId="77777777" w:rsidR="00D63AC1" w:rsidRDefault="0006458C">
            <w:ins w:id="2043" w:author="Qualcomm - Peng Cheng" w:date="2020-08-19T08:46:00Z">
              <w:r>
                <w:t>Qualcomm</w:t>
              </w:r>
            </w:ins>
          </w:p>
        </w:tc>
        <w:tc>
          <w:tcPr>
            <w:tcW w:w="1331" w:type="dxa"/>
          </w:tcPr>
          <w:p w14:paraId="181C3647" w14:textId="77777777" w:rsidR="00D63AC1" w:rsidRDefault="0006458C">
            <w:ins w:id="2044" w:author="Qualcomm - Peng Cheng" w:date="2020-08-19T08:46:00Z">
              <w:r>
                <w:t>Yes</w:t>
              </w:r>
            </w:ins>
          </w:p>
        </w:tc>
        <w:tc>
          <w:tcPr>
            <w:tcW w:w="6940" w:type="dxa"/>
            <w:gridSpan w:val="2"/>
          </w:tcPr>
          <w:p w14:paraId="181C3648" w14:textId="77777777" w:rsidR="00D63AC1" w:rsidRPr="00FB2CE5" w:rsidRDefault="0006458C">
            <w:pPr>
              <w:keepLines/>
              <w:overflowPunct w:val="0"/>
              <w:adjustRightInd w:val="0"/>
              <w:spacing w:line="259" w:lineRule="auto"/>
              <w:ind w:left="1702" w:right="28" w:hanging="1418"/>
              <w:textAlignment w:val="baseline"/>
              <w:rPr>
                <w:lang w:val="en-US"/>
                <w:rPrChange w:id="2045" w:author="Fraunhofer" w:date="2020-08-26T11:41:00Z">
                  <w:rPr/>
                </w:rPrChange>
              </w:rPr>
            </w:pPr>
            <w:proofErr w:type="spellStart"/>
            <w:ins w:id="2046" w:author="Qualcomm - Peng Cheng" w:date="2020-08-19T08:46:00Z">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reuse</w:t>
              </w:r>
              <w:proofErr w:type="spellEnd"/>
              <w:r w:rsidRPr="00FB2CE5">
                <w:t xml:space="preserve"> Rel-16 NR V2X </w:t>
              </w:r>
              <w:proofErr w:type="spellStart"/>
              <w:r w:rsidRPr="00FB2CE5">
                <w:t>procedure</w:t>
              </w:r>
              <w:proofErr w:type="spellEnd"/>
              <w:r w:rsidRPr="00FB2CE5">
                <w:t xml:space="preserve"> </w:t>
              </w:r>
              <w:proofErr w:type="spellStart"/>
              <w:r w:rsidRPr="00FB2CE5">
                <w:t>to</w:t>
              </w:r>
              <w:proofErr w:type="spellEnd"/>
              <w:r w:rsidRPr="00FB2CE5">
                <w:t xml:space="preserve"> </w:t>
              </w:r>
              <w:proofErr w:type="spellStart"/>
              <w:r w:rsidRPr="00FB2CE5">
                <w:t>establish</w:t>
              </w:r>
              <w:proofErr w:type="spellEnd"/>
              <w:r w:rsidRPr="00FB2CE5">
                <w:t xml:space="preserve"> a </w:t>
              </w:r>
              <w:proofErr w:type="spellStart"/>
              <w:r w:rsidRPr="00FB2CE5">
                <w:t>unicast</w:t>
              </w:r>
              <w:proofErr w:type="spellEnd"/>
              <w:r w:rsidRPr="00FB2CE5">
                <w:t xml:space="preserve"> PC RRC </w:t>
              </w:r>
              <w:proofErr w:type="spellStart"/>
              <w:r w:rsidRPr="00FB2CE5">
                <w:t>connection</w:t>
              </w:r>
              <w:proofErr w:type="spellEnd"/>
              <w:r w:rsidRPr="00FB2CE5">
                <w:t xml:space="preserve"> </w:t>
              </w:r>
              <w:proofErr w:type="spellStart"/>
              <w:r w:rsidRPr="00FB2CE5">
                <w:t>first</w:t>
              </w:r>
              <w:proofErr w:type="spellEnd"/>
              <w:r w:rsidRPr="00FB2CE5">
                <w:t xml:space="preserve">, </w:t>
              </w:r>
              <w:proofErr w:type="spellStart"/>
              <w:r w:rsidRPr="00FB2CE5">
                <w:t>which</w:t>
              </w:r>
              <w:proofErr w:type="spellEnd"/>
              <w:r w:rsidRPr="00FB2CE5">
                <w:t xml:space="preserve"> </w:t>
              </w:r>
              <w:proofErr w:type="spellStart"/>
              <w:r w:rsidRPr="00FB2CE5">
                <w:t>is</w:t>
              </w:r>
              <w:proofErr w:type="spellEnd"/>
              <w:r w:rsidRPr="00FB2CE5">
                <w:t xml:space="preserve"> </w:t>
              </w:r>
              <w:proofErr w:type="spellStart"/>
              <w:r w:rsidRPr="00FB2CE5">
                <w:t>common</w:t>
              </w:r>
              <w:proofErr w:type="spellEnd"/>
              <w:r w:rsidRPr="00FB2CE5">
                <w:t xml:space="preserve"> </w:t>
              </w:r>
              <w:proofErr w:type="spellStart"/>
              <w:r w:rsidRPr="00FB2CE5">
                <w:t>for</w:t>
              </w:r>
              <w:proofErr w:type="spellEnd"/>
              <w:r w:rsidRPr="00FB2CE5">
                <w:t xml:space="preserve"> L2 and L3 </w:t>
              </w:r>
              <w:proofErr w:type="spellStart"/>
              <w:r w:rsidRPr="00FB2CE5">
                <w:t>relay</w:t>
              </w:r>
              <w:proofErr w:type="spellEnd"/>
              <w:r w:rsidRPr="00FB2CE5">
                <w:t xml:space="preserve">. </w:t>
              </w:r>
              <w:proofErr w:type="spellStart"/>
              <w:r w:rsidRPr="00FB2CE5">
                <w:t>Otherwise</w:t>
              </w:r>
              <w:proofErr w:type="spellEnd"/>
              <w:r w:rsidRPr="00FB2CE5">
                <w:t xml:space="preserve">, </w:t>
              </w:r>
              <w:proofErr w:type="spellStart"/>
              <w:r w:rsidRPr="00FB2CE5">
                <w:t>we</w:t>
              </w:r>
              <w:proofErr w:type="spellEnd"/>
              <w:r w:rsidRPr="00FB2CE5">
                <w:t xml:space="preserve"> </w:t>
              </w:r>
              <w:proofErr w:type="spellStart"/>
              <w:r w:rsidRPr="00FB2CE5">
                <w:t>may</w:t>
              </w:r>
              <w:proofErr w:type="spellEnd"/>
              <w:r w:rsidRPr="00FB2CE5">
                <w:t xml:space="preserve"> </w:t>
              </w:r>
              <w:proofErr w:type="spellStart"/>
              <w:r w:rsidRPr="00FB2CE5">
                <w:t>need</w:t>
              </w:r>
              <w:proofErr w:type="spellEnd"/>
              <w:r w:rsidRPr="00FB2CE5">
                <w:t xml:space="preserve"> </w:t>
              </w:r>
              <w:proofErr w:type="spellStart"/>
              <w:r w:rsidRPr="00FB2CE5">
                <w:t>signifcant</w:t>
              </w:r>
              <w:proofErr w:type="spellEnd"/>
              <w:r w:rsidRPr="00FB2CE5">
                <w:t xml:space="preserve"> </w:t>
              </w:r>
              <w:proofErr w:type="spellStart"/>
              <w:r w:rsidRPr="00FB2CE5">
                <w:t>spec</w:t>
              </w:r>
              <w:proofErr w:type="spellEnd"/>
              <w:r w:rsidRPr="00FB2CE5">
                <w:t xml:space="preserve"> </w:t>
              </w:r>
              <w:proofErr w:type="spellStart"/>
              <w:r w:rsidRPr="00FB2CE5">
                <w:t>work</w:t>
              </w:r>
              <w:proofErr w:type="spellEnd"/>
              <w:r w:rsidRPr="00FB2CE5">
                <w:t xml:space="preserve"> </w:t>
              </w:r>
              <w:proofErr w:type="spellStart"/>
              <w:r w:rsidRPr="00FB2CE5">
                <w:t>for</w:t>
              </w:r>
              <w:proofErr w:type="spellEnd"/>
              <w:r w:rsidRPr="00FB2CE5">
                <w:t xml:space="preserve"> a </w:t>
              </w:r>
              <w:proofErr w:type="spellStart"/>
              <w:r w:rsidRPr="00FB2CE5">
                <w:t>new</w:t>
              </w:r>
              <w:proofErr w:type="spellEnd"/>
              <w:r w:rsidRPr="00FB2CE5">
                <w:t xml:space="preserve"> PC5 link </w:t>
              </w:r>
              <w:proofErr w:type="spellStart"/>
              <w:r w:rsidRPr="00FB2CE5">
                <w:t>establishment</w:t>
              </w:r>
              <w:proofErr w:type="spellEnd"/>
              <w:r w:rsidRPr="00FB2CE5">
                <w:t xml:space="preserve"> </w:t>
              </w:r>
              <w:proofErr w:type="spellStart"/>
              <w:r w:rsidRPr="00FB2CE5">
                <w:t>procedure</w:t>
              </w:r>
              <w:proofErr w:type="spellEnd"/>
              <w:r w:rsidRPr="00FB2CE5">
                <w:t xml:space="preserve">. </w:t>
              </w:r>
            </w:ins>
          </w:p>
        </w:tc>
      </w:tr>
      <w:tr w:rsidR="00D63AC1" w14:paraId="181C364D" w14:textId="77777777">
        <w:tc>
          <w:tcPr>
            <w:tcW w:w="1358" w:type="dxa"/>
          </w:tcPr>
          <w:p w14:paraId="181C364A" w14:textId="77777777" w:rsidR="00D63AC1" w:rsidRDefault="0006458C">
            <w:proofErr w:type="spellStart"/>
            <w:r>
              <w:t>MediaTek</w:t>
            </w:r>
            <w:proofErr w:type="spellEnd"/>
          </w:p>
        </w:tc>
        <w:tc>
          <w:tcPr>
            <w:tcW w:w="1331" w:type="dxa"/>
          </w:tcPr>
          <w:p w14:paraId="181C364B" w14:textId="77777777" w:rsidR="00D63AC1" w:rsidRDefault="0006458C">
            <w:proofErr w:type="spellStart"/>
            <w:r>
              <w:t>Agree</w:t>
            </w:r>
            <w:proofErr w:type="spellEnd"/>
          </w:p>
        </w:tc>
        <w:tc>
          <w:tcPr>
            <w:tcW w:w="6940" w:type="dxa"/>
            <w:gridSpan w:val="2"/>
          </w:tcPr>
          <w:p w14:paraId="181C364C" w14:textId="77777777" w:rsidR="00D63AC1" w:rsidRDefault="00D63AC1"/>
        </w:tc>
      </w:tr>
      <w:tr w:rsidR="00D63AC1" w14:paraId="181C3652" w14:textId="77777777">
        <w:tc>
          <w:tcPr>
            <w:tcW w:w="1358" w:type="dxa"/>
          </w:tcPr>
          <w:p w14:paraId="181C364E" w14:textId="77777777" w:rsidR="00D63AC1" w:rsidRDefault="0006458C">
            <w:ins w:id="2047" w:author="Prateek" w:date="2020-08-19T10:39:00Z">
              <w:r>
                <w:t xml:space="preserve">Lenovo, </w:t>
              </w:r>
              <w:proofErr w:type="spellStart"/>
              <w:r>
                <w:t>MotM</w:t>
              </w:r>
            </w:ins>
            <w:proofErr w:type="spellEnd"/>
          </w:p>
        </w:tc>
        <w:tc>
          <w:tcPr>
            <w:tcW w:w="1331" w:type="dxa"/>
          </w:tcPr>
          <w:p w14:paraId="181C364F" w14:textId="77777777" w:rsidR="00D63AC1" w:rsidRPr="00FB2CE5" w:rsidRDefault="0006458C">
            <w:pPr>
              <w:keepLines/>
              <w:overflowPunct w:val="0"/>
              <w:adjustRightInd w:val="0"/>
              <w:spacing w:line="259" w:lineRule="auto"/>
              <w:ind w:left="1702" w:right="28" w:hanging="1418"/>
              <w:textAlignment w:val="baseline"/>
              <w:rPr>
                <w:lang w:val="en-US"/>
                <w:rPrChange w:id="2048" w:author="Fraunhofer" w:date="2020-08-26T11:41:00Z">
                  <w:rPr/>
                </w:rPrChange>
              </w:rPr>
            </w:pPr>
            <w:ins w:id="2049"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14:paraId="181C3650" w14:textId="77777777" w:rsidR="00D63AC1" w:rsidRPr="00FB2CE5" w:rsidRDefault="0006458C">
            <w:pPr>
              <w:rPr>
                <w:lang w:val="en-US"/>
                <w:rPrChange w:id="2050" w:author="Fraunhofer" w:date="2020-08-26T11:41:00Z">
                  <w:rPr/>
                </w:rPrChange>
              </w:rPr>
            </w:pPr>
            <w:r>
              <w:rPr>
                <w:lang w:val="en-US"/>
              </w:rPr>
              <w:t>For L3 UE-Network relay, the PC5-RRC connection could be unnecessary.</w:t>
            </w:r>
          </w:p>
          <w:p w14:paraId="181C3651" w14:textId="77777777" w:rsidR="00D63AC1" w:rsidRPr="00FB2CE5" w:rsidRDefault="0006458C">
            <w:pPr>
              <w:keepLines/>
              <w:overflowPunct w:val="0"/>
              <w:adjustRightInd w:val="0"/>
              <w:spacing w:line="259" w:lineRule="auto"/>
              <w:ind w:left="1702" w:right="28" w:hanging="1418"/>
              <w:textAlignment w:val="baseline"/>
              <w:rPr>
                <w:lang w:val="en-US"/>
                <w:rPrChange w:id="2051" w:author="Fraunhofer" w:date="2020-08-26T11:41:00Z">
                  <w:rPr/>
                </w:rPrChange>
              </w:rPr>
            </w:pPr>
            <w:r>
              <w:rPr>
                <w:lang w:val="en-US"/>
              </w:rPr>
              <w:t xml:space="preserve">For L2 UE-Network relay, the PC5-RRC connection is needed since the remote UE should be reachable (visibility principle) from gNB perspective. </w:t>
            </w:r>
          </w:p>
        </w:tc>
      </w:tr>
      <w:tr w:rsidR="00D63AC1" w14:paraId="181C3656" w14:textId="77777777">
        <w:trPr>
          <w:ins w:id="2052" w:author="Yulong" w:date="2020-08-19T17:08:00Z"/>
        </w:trPr>
        <w:tc>
          <w:tcPr>
            <w:tcW w:w="1358" w:type="dxa"/>
          </w:tcPr>
          <w:p w14:paraId="181C3653" w14:textId="77777777" w:rsidR="00D63AC1" w:rsidRDefault="0006458C">
            <w:pPr>
              <w:rPr>
                <w:ins w:id="2053" w:author="Yulong" w:date="2020-08-19T17:08:00Z"/>
              </w:rPr>
            </w:pPr>
            <w:ins w:id="2054" w:author="Huawei" w:date="2020-08-19T19:41:00Z">
              <w:r>
                <w:rPr>
                  <w:rFonts w:hint="eastAsia"/>
                </w:rPr>
                <w:t>H</w:t>
              </w:r>
              <w:r>
                <w:t>uawei</w:t>
              </w:r>
            </w:ins>
          </w:p>
        </w:tc>
        <w:tc>
          <w:tcPr>
            <w:tcW w:w="1331" w:type="dxa"/>
          </w:tcPr>
          <w:p w14:paraId="181C3654" w14:textId="77777777" w:rsidR="00D63AC1" w:rsidRDefault="0006458C">
            <w:pPr>
              <w:rPr>
                <w:ins w:id="2055" w:author="Yulong" w:date="2020-08-19T17:08:00Z"/>
              </w:rPr>
            </w:pPr>
            <w:ins w:id="2056" w:author="Huawei" w:date="2020-08-19T19:41:00Z">
              <w:r>
                <w:rPr>
                  <w:rFonts w:hint="eastAsia"/>
                </w:rPr>
                <w:t>Y</w:t>
              </w:r>
              <w:r>
                <w:t>es</w:t>
              </w:r>
            </w:ins>
          </w:p>
        </w:tc>
        <w:tc>
          <w:tcPr>
            <w:tcW w:w="6940" w:type="dxa"/>
            <w:gridSpan w:val="2"/>
          </w:tcPr>
          <w:p w14:paraId="181C3655" w14:textId="77777777" w:rsidR="00D63AC1" w:rsidRPr="00FB2CE5" w:rsidRDefault="0006458C">
            <w:pPr>
              <w:rPr>
                <w:ins w:id="2057" w:author="Yulong" w:date="2020-08-19T17:08:00Z"/>
                <w:lang w:val="en-US"/>
                <w:rPrChange w:id="2058" w:author="Fraunhofer" w:date="2020-08-26T11:41:00Z">
                  <w:rPr>
                    <w:ins w:id="2059" w:author="Yulong" w:date="2020-08-19T17:08:00Z"/>
                  </w:rPr>
                </w:rPrChange>
              </w:rPr>
            </w:pPr>
            <w:proofErr w:type="spellStart"/>
            <w:ins w:id="2060" w:author="Huawei" w:date="2020-08-19T17:55:00Z">
              <w:r w:rsidRPr="00FB2CE5">
                <w:t>If</w:t>
              </w:r>
              <w:proofErr w:type="spellEnd"/>
              <w:r w:rsidRPr="00FB2CE5">
                <w:t xml:space="preserve"> </w:t>
              </w:r>
              <w:proofErr w:type="spellStart"/>
              <w:r w:rsidRPr="00FB2CE5">
                <w:t>we</w:t>
              </w:r>
              <w:proofErr w:type="spellEnd"/>
              <w:r w:rsidRPr="00FB2CE5">
                <w:t xml:space="preserve"> </w:t>
              </w:r>
              <w:proofErr w:type="spellStart"/>
              <w:r w:rsidRPr="00FB2CE5">
                <w:t>only</w:t>
              </w:r>
              <w:proofErr w:type="spellEnd"/>
              <w:r w:rsidRPr="00FB2CE5">
                <w:t xml:space="preserve"> </w:t>
              </w:r>
              <w:proofErr w:type="spellStart"/>
              <w:r w:rsidRPr="00FB2CE5">
                <w:t>focus</w:t>
              </w:r>
              <w:proofErr w:type="spellEnd"/>
              <w:r w:rsidRPr="00FB2CE5">
                <w:t xml:space="preserve"> on </w:t>
              </w:r>
              <w:proofErr w:type="spellStart"/>
              <w:r w:rsidRPr="00FB2CE5">
                <w:t>the</w:t>
              </w:r>
              <w:proofErr w:type="spellEnd"/>
              <w:r w:rsidRPr="00FB2CE5">
                <w:t xml:space="preserve"> </w:t>
              </w:r>
              <w:proofErr w:type="spellStart"/>
              <w:r w:rsidRPr="00FB2CE5">
                <w:t>unicast</w:t>
              </w:r>
              <w:proofErr w:type="spellEnd"/>
              <w:r w:rsidRPr="00FB2CE5">
                <w:t xml:space="preserve"> PC5 link, </w:t>
              </w:r>
              <w:proofErr w:type="spellStart"/>
              <w:r w:rsidRPr="00FB2CE5">
                <w:t>then</w:t>
              </w:r>
              <w:proofErr w:type="spellEnd"/>
              <w:r w:rsidRPr="00FB2CE5">
                <w:t xml:space="preserve"> </w:t>
              </w:r>
              <w:proofErr w:type="spellStart"/>
              <w:r w:rsidRPr="00FB2CE5">
                <w:t>that</w:t>
              </w:r>
              <w:proofErr w:type="spellEnd"/>
              <w:r w:rsidRPr="00FB2CE5">
                <w:t xml:space="preserve">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w:t>
              </w:r>
            </w:ins>
          </w:p>
        </w:tc>
      </w:tr>
      <w:tr w:rsidR="00D63AC1" w14:paraId="181C365A" w14:textId="77777777">
        <w:trPr>
          <w:ins w:id="2061" w:author="Eshwar Pittampalli" w:date="2020-08-19T09:45:00Z"/>
        </w:trPr>
        <w:tc>
          <w:tcPr>
            <w:tcW w:w="1358" w:type="dxa"/>
          </w:tcPr>
          <w:p w14:paraId="181C3657" w14:textId="77777777" w:rsidR="00D63AC1" w:rsidRDefault="0006458C">
            <w:pPr>
              <w:rPr>
                <w:ins w:id="2062" w:author="Eshwar Pittampalli" w:date="2020-08-19T09:45:00Z"/>
              </w:rPr>
            </w:pPr>
            <w:proofErr w:type="spellStart"/>
            <w:ins w:id="2063" w:author="Eshwar Pittampalli" w:date="2020-08-19T09:45:00Z">
              <w:r>
                <w:t>FirstNet</w:t>
              </w:r>
              <w:proofErr w:type="spellEnd"/>
            </w:ins>
          </w:p>
        </w:tc>
        <w:tc>
          <w:tcPr>
            <w:tcW w:w="1331" w:type="dxa"/>
          </w:tcPr>
          <w:p w14:paraId="181C3658" w14:textId="77777777" w:rsidR="00D63AC1" w:rsidRDefault="0006458C">
            <w:pPr>
              <w:rPr>
                <w:ins w:id="2064" w:author="Eshwar Pittampalli" w:date="2020-08-19T09:45:00Z"/>
              </w:rPr>
            </w:pPr>
            <w:ins w:id="2065" w:author="Eshwar Pittampalli" w:date="2020-08-19T09:45:00Z">
              <w:r>
                <w:t>-</w:t>
              </w:r>
            </w:ins>
          </w:p>
        </w:tc>
        <w:tc>
          <w:tcPr>
            <w:tcW w:w="6940" w:type="dxa"/>
            <w:gridSpan w:val="2"/>
          </w:tcPr>
          <w:p w14:paraId="181C3659" w14:textId="77777777" w:rsidR="00D63AC1" w:rsidRPr="00FB2CE5" w:rsidRDefault="0006458C">
            <w:pPr>
              <w:rPr>
                <w:ins w:id="2066" w:author="Eshwar Pittampalli" w:date="2020-08-19T09:45:00Z"/>
                <w:lang w:val="en-US"/>
                <w:rPrChange w:id="2067" w:author="Fraunhofer" w:date="2020-08-26T11:41:00Z">
                  <w:rPr>
                    <w:ins w:id="2068" w:author="Eshwar Pittampalli" w:date="2020-08-19T09:45:00Z"/>
                  </w:rPr>
                </w:rPrChange>
              </w:rPr>
            </w:pPr>
            <w:ins w:id="2069" w:author="Eshwar Pittampalli" w:date="2020-08-19T09:45:00Z">
              <w:r w:rsidRPr="00FB2CE5">
                <w:t xml:space="preserve">May </w:t>
              </w:r>
              <w:proofErr w:type="spellStart"/>
              <w:r w:rsidRPr="00FB2CE5">
                <w:t>depend</w:t>
              </w:r>
              <w:proofErr w:type="spellEnd"/>
              <w:r w:rsidRPr="00FB2CE5">
                <w:t xml:space="preserve"> on </w:t>
              </w:r>
              <w:proofErr w:type="spellStart"/>
              <w:r w:rsidRPr="00FB2CE5">
                <w:t>selection</w:t>
              </w:r>
              <w:proofErr w:type="spellEnd"/>
              <w:r w:rsidRPr="00FB2CE5">
                <w:t xml:space="preserve"> </w:t>
              </w:r>
              <w:proofErr w:type="spellStart"/>
              <w:r w:rsidRPr="00FB2CE5">
                <w:t>of</w:t>
              </w:r>
              <w:proofErr w:type="spellEnd"/>
              <w:r w:rsidRPr="00FB2CE5">
                <w:t xml:space="preserve"> L2 </w:t>
              </w:r>
              <w:proofErr w:type="spellStart"/>
              <w:r w:rsidRPr="00FB2CE5">
                <w:t>or</w:t>
              </w:r>
              <w:proofErr w:type="spellEnd"/>
              <w:r w:rsidRPr="00FB2CE5">
                <w:t xml:space="preserve"> L3 </w:t>
              </w:r>
              <w:proofErr w:type="spellStart"/>
              <w:r w:rsidRPr="00FB2CE5">
                <w:t>relay</w:t>
              </w:r>
              <w:proofErr w:type="spellEnd"/>
            </w:ins>
          </w:p>
        </w:tc>
      </w:tr>
      <w:tr w:rsidR="00D63AC1" w14:paraId="181C365E" w14:textId="77777777">
        <w:trPr>
          <w:ins w:id="2070" w:author="Interdigital" w:date="2020-08-19T14:03:00Z"/>
        </w:trPr>
        <w:tc>
          <w:tcPr>
            <w:tcW w:w="1358" w:type="dxa"/>
          </w:tcPr>
          <w:p w14:paraId="181C365B" w14:textId="77777777" w:rsidR="00D63AC1" w:rsidRDefault="0006458C">
            <w:pPr>
              <w:rPr>
                <w:ins w:id="2071" w:author="Interdigital" w:date="2020-08-19T14:03:00Z"/>
              </w:rPr>
            </w:pPr>
            <w:ins w:id="2072" w:author="Interdigital" w:date="2020-08-19T14:03:00Z">
              <w:r>
                <w:t>Interdigital</w:t>
              </w:r>
            </w:ins>
          </w:p>
        </w:tc>
        <w:tc>
          <w:tcPr>
            <w:tcW w:w="1331" w:type="dxa"/>
          </w:tcPr>
          <w:p w14:paraId="181C365C" w14:textId="77777777" w:rsidR="00D63AC1" w:rsidRDefault="0006458C">
            <w:pPr>
              <w:rPr>
                <w:ins w:id="2073" w:author="Interdigital" w:date="2020-08-19T14:03:00Z"/>
              </w:rPr>
            </w:pPr>
            <w:ins w:id="2074" w:author="Interdigital" w:date="2020-08-19T14:03:00Z">
              <w:r>
                <w:t xml:space="preserve">Yes </w:t>
              </w:r>
              <w:proofErr w:type="spellStart"/>
              <w:r>
                <w:t>with</w:t>
              </w:r>
              <w:proofErr w:type="spellEnd"/>
              <w:r>
                <w:t xml:space="preserve"> </w:t>
              </w:r>
              <w:proofErr w:type="spellStart"/>
              <w:r>
                <w:t>comments</w:t>
              </w:r>
              <w:proofErr w:type="spellEnd"/>
              <w:r>
                <w:t>.</w:t>
              </w:r>
            </w:ins>
          </w:p>
        </w:tc>
        <w:tc>
          <w:tcPr>
            <w:tcW w:w="6940" w:type="dxa"/>
            <w:gridSpan w:val="2"/>
          </w:tcPr>
          <w:p w14:paraId="181C365D" w14:textId="77777777" w:rsidR="00D63AC1" w:rsidRPr="00FB2CE5" w:rsidRDefault="0006458C">
            <w:pPr>
              <w:rPr>
                <w:ins w:id="2075" w:author="Interdigital" w:date="2020-08-19T14:03:00Z"/>
                <w:lang w:val="en-US"/>
                <w:rPrChange w:id="2076" w:author="Fraunhofer" w:date="2020-08-26T11:41:00Z">
                  <w:rPr>
                    <w:ins w:id="2077" w:author="Interdigital" w:date="2020-08-19T14:03:00Z"/>
                  </w:rPr>
                </w:rPrChange>
              </w:rPr>
            </w:pPr>
            <w:ins w:id="2078" w:author="Interdigital" w:date="2020-08-19T14:03:00Z">
              <w:r w:rsidRPr="00FB2CE5">
                <w:t xml:space="preserve">Even in L3, </w:t>
              </w:r>
              <w:proofErr w:type="spellStart"/>
              <w:r w:rsidRPr="00FB2CE5">
                <w:t>if</w:t>
              </w:r>
              <w:proofErr w:type="spellEnd"/>
              <w:r w:rsidRPr="00FB2CE5">
                <w:t xml:space="preserve"> </w:t>
              </w:r>
              <w:proofErr w:type="spellStart"/>
              <w:r w:rsidRPr="00FB2CE5">
                <w:t>we</w:t>
              </w:r>
              <w:proofErr w:type="spellEnd"/>
              <w:r w:rsidRPr="00FB2CE5">
                <w:t xml:space="preserve"> follow LTE </w:t>
              </w:r>
              <w:proofErr w:type="spellStart"/>
              <w:r w:rsidRPr="00FB2CE5">
                <w:t>baseline</w:t>
              </w:r>
              <w:proofErr w:type="spellEnd"/>
              <w:r w:rsidRPr="00FB2CE5">
                <w:t>, a PC5-</w:t>
              </w:r>
              <w:proofErr w:type="spellStart"/>
              <w:r w:rsidRPr="00FB2CE5">
                <w:t>link</w:t>
              </w:r>
              <w:proofErr w:type="spellEnd"/>
              <w:r w:rsidRPr="00FB2CE5">
                <w:t xml:space="preserve"> </w:t>
              </w:r>
              <w:proofErr w:type="spellStart"/>
              <w:r w:rsidRPr="00FB2CE5">
                <w:t>is</w:t>
              </w:r>
              <w:proofErr w:type="spellEnd"/>
              <w:r w:rsidRPr="00FB2CE5">
                <w:t xml:space="preserve"> </w:t>
              </w:r>
              <w:proofErr w:type="spellStart"/>
              <w:r w:rsidRPr="00FB2CE5">
                <w:t>required</w:t>
              </w:r>
              <w:proofErr w:type="spellEnd"/>
              <w:r w:rsidRPr="00FB2CE5">
                <w:t xml:space="preserve">, and </w:t>
              </w:r>
              <w:proofErr w:type="spellStart"/>
              <w:r w:rsidRPr="00FB2CE5">
                <w:t>this</w:t>
              </w:r>
              <w:proofErr w:type="spellEnd"/>
              <w:r w:rsidRPr="00FB2CE5">
                <w:t xml:space="preserve"> </w:t>
              </w:r>
              <w:proofErr w:type="spellStart"/>
              <w:r w:rsidRPr="00FB2CE5">
                <w:t>translates</w:t>
              </w:r>
              <w:proofErr w:type="spellEnd"/>
              <w:r w:rsidRPr="00FB2CE5">
                <w:t xml:space="preserve"> </w:t>
              </w:r>
              <w:proofErr w:type="spellStart"/>
              <w:r w:rsidRPr="00FB2CE5">
                <w:t>to</w:t>
              </w:r>
              <w:proofErr w:type="spellEnd"/>
              <w:r w:rsidRPr="00FB2CE5">
                <w:t xml:space="preserve"> a PC5-RRC </w:t>
              </w:r>
              <w:proofErr w:type="spellStart"/>
              <w:r w:rsidRPr="00FB2CE5">
                <w:t>connection</w:t>
              </w:r>
              <w:proofErr w:type="spellEnd"/>
              <w:r w:rsidRPr="00FB2CE5">
                <w:t xml:space="preserve"> </w:t>
              </w:r>
              <w:proofErr w:type="spellStart"/>
              <w:r w:rsidRPr="00FB2CE5">
                <w:t>if</w:t>
              </w:r>
              <w:proofErr w:type="spellEnd"/>
              <w:r w:rsidRPr="00FB2CE5">
                <w:t xml:space="preserve"> Rel16 NR </w:t>
              </w:r>
              <w:proofErr w:type="spellStart"/>
              <w:r w:rsidRPr="00FB2CE5">
                <w:t>sidelink</w:t>
              </w:r>
              <w:proofErr w:type="spellEnd"/>
              <w:r w:rsidRPr="00FB2CE5">
                <w:t xml:space="preserve"> </w:t>
              </w:r>
              <w:proofErr w:type="spellStart"/>
              <w:r w:rsidRPr="00FB2CE5">
                <w:t>is</w:t>
              </w:r>
              <w:proofErr w:type="spellEnd"/>
              <w:r w:rsidRPr="00FB2CE5">
                <w:t xml:space="preserve"> </w:t>
              </w:r>
              <w:proofErr w:type="spellStart"/>
              <w:r w:rsidRPr="00FB2CE5">
                <w:t>assumed</w:t>
              </w:r>
              <w:proofErr w:type="spellEnd"/>
              <w:r w:rsidRPr="00FB2CE5">
                <w:t xml:space="preserve">.  </w:t>
              </w:r>
              <w:proofErr w:type="spellStart"/>
              <w:r w:rsidRPr="00FB2CE5">
                <w:t>We</w:t>
              </w:r>
              <w:proofErr w:type="spellEnd"/>
              <w:r w:rsidRPr="00FB2CE5">
                <w:t xml:space="preserve"> also </w:t>
              </w:r>
              <w:proofErr w:type="spellStart"/>
              <w:r w:rsidRPr="00FB2CE5">
                <w:t>agree</w:t>
              </w:r>
              <w:proofErr w:type="spellEnd"/>
              <w:r w:rsidRPr="00FB2CE5">
                <w:t xml:space="preserve"> </w:t>
              </w:r>
              <w:proofErr w:type="spellStart"/>
              <w:r w:rsidRPr="00FB2CE5">
                <w:t>with</w:t>
              </w:r>
              <w:proofErr w:type="spellEnd"/>
              <w:r w:rsidRPr="00FB2CE5">
                <w:t xml:space="preserve"> OPPO, </w:t>
              </w:r>
              <w:proofErr w:type="spellStart"/>
              <w:r w:rsidRPr="00FB2CE5">
                <w:t>that</w:t>
              </w:r>
              <w:proofErr w:type="spellEnd"/>
              <w:r w:rsidRPr="00FB2CE5">
                <w:t xml:space="preserve"> </w:t>
              </w:r>
              <w:proofErr w:type="spellStart"/>
              <w:r w:rsidRPr="00FB2CE5">
                <w:t>there</w:t>
              </w:r>
              <w:proofErr w:type="spellEnd"/>
              <w:r w:rsidRPr="00FB2CE5">
                <w:t xml:space="preserve">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exceptions</w:t>
              </w:r>
              <w:proofErr w:type="spellEnd"/>
              <w:r w:rsidRPr="00FB2CE5">
                <w:t xml:space="preserve"> </w:t>
              </w:r>
              <w:proofErr w:type="spellStart"/>
              <w:r w:rsidRPr="00FB2CE5">
                <w:t>that</w:t>
              </w:r>
              <w:proofErr w:type="spellEnd"/>
              <w:r w:rsidRPr="00FB2CE5">
                <w:t xml:space="preserve"> </w:t>
              </w:r>
              <w:proofErr w:type="spellStart"/>
              <w:r w:rsidRPr="00FB2CE5">
                <w:t>need</w:t>
              </w:r>
              <w:proofErr w:type="spellEnd"/>
              <w:r w:rsidRPr="00FB2CE5">
                <w:t xml:space="preserve"> </w:t>
              </w:r>
              <w:proofErr w:type="spellStart"/>
              <w:r w:rsidRPr="00FB2CE5">
                <w:t>further</w:t>
              </w:r>
              <w:proofErr w:type="spellEnd"/>
              <w:r w:rsidRPr="00FB2CE5">
                <w:t xml:space="preserve"> </w:t>
              </w:r>
              <w:proofErr w:type="spellStart"/>
              <w:r w:rsidRPr="00FB2CE5">
                <w:t>study</w:t>
              </w:r>
              <w:proofErr w:type="spellEnd"/>
              <w:r w:rsidRPr="00FB2CE5">
                <w:t>.</w:t>
              </w:r>
            </w:ins>
          </w:p>
        </w:tc>
      </w:tr>
      <w:tr w:rsidR="00D63AC1" w14:paraId="181C3662" w14:textId="77777777">
        <w:trPr>
          <w:ins w:id="2079" w:author="Chang, Henry" w:date="2020-08-19T13:42:00Z"/>
        </w:trPr>
        <w:tc>
          <w:tcPr>
            <w:tcW w:w="1358" w:type="dxa"/>
          </w:tcPr>
          <w:p w14:paraId="181C365F" w14:textId="77777777" w:rsidR="00D63AC1" w:rsidRDefault="0006458C">
            <w:pPr>
              <w:rPr>
                <w:ins w:id="2080" w:author="Chang, Henry" w:date="2020-08-19T13:42:00Z"/>
              </w:rPr>
            </w:pPr>
            <w:ins w:id="2081" w:author="Chang, Henry" w:date="2020-08-19T13:42:00Z">
              <w:r>
                <w:t>Kyocera</w:t>
              </w:r>
            </w:ins>
          </w:p>
        </w:tc>
        <w:tc>
          <w:tcPr>
            <w:tcW w:w="1331" w:type="dxa"/>
          </w:tcPr>
          <w:p w14:paraId="181C3660" w14:textId="77777777" w:rsidR="00D63AC1" w:rsidRDefault="0006458C">
            <w:pPr>
              <w:rPr>
                <w:ins w:id="2082" w:author="Chang, Henry" w:date="2020-08-19T13:42:00Z"/>
              </w:rPr>
            </w:pPr>
            <w:proofErr w:type="spellStart"/>
            <w:ins w:id="2083" w:author="Chang, Henry" w:date="2020-08-19T13:42:00Z">
              <w:r>
                <w:t>No</w:t>
              </w:r>
              <w:proofErr w:type="spellEnd"/>
            </w:ins>
          </w:p>
        </w:tc>
        <w:tc>
          <w:tcPr>
            <w:tcW w:w="6940" w:type="dxa"/>
            <w:gridSpan w:val="2"/>
          </w:tcPr>
          <w:p w14:paraId="181C3661" w14:textId="77777777" w:rsidR="00D63AC1" w:rsidRPr="00FB2CE5" w:rsidRDefault="0006458C">
            <w:pPr>
              <w:rPr>
                <w:ins w:id="2084" w:author="Chang, Henry" w:date="2020-08-19T13:42:00Z"/>
                <w:lang w:val="en-US"/>
                <w:rPrChange w:id="2085" w:author="Fraunhofer" w:date="2020-08-26T11:41:00Z">
                  <w:rPr>
                    <w:ins w:id="2086" w:author="Chang, Henry" w:date="2020-08-19T13:42:00Z"/>
                  </w:rPr>
                </w:rPrChange>
              </w:rPr>
            </w:pPr>
            <w:proofErr w:type="spellStart"/>
            <w:ins w:id="2087" w:author="Chang, Henry" w:date="2020-08-19T13:42: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it’s</w:t>
              </w:r>
              <w:proofErr w:type="spellEnd"/>
              <w:r w:rsidRPr="00FB2CE5">
                <w:t xml:space="preserve"> </w:t>
              </w:r>
              <w:proofErr w:type="spellStart"/>
              <w:r w:rsidRPr="00FB2CE5">
                <w:t>too</w:t>
              </w:r>
              <w:proofErr w:type="spellEnd"/>
              <w:r w:rsidRPr="00FB2CE5">
                <w:t xml:space="preserve"> </w:t>
              </w:r>
              <w:proofErr w:type="spellStart"/>
              <w:r w:rsidRPr="00FB2CE5">
                <w:t>early</w:t>
              </w:r>
              <w:proofErr w:type="spellEnd"/>
              <w:r w:rsidRPr="00FB2CE5">
                <w:t xml:space="preserve"> </w:t>
              </w:r>
              <w:proofErr w:type="spellStart"/>
              <w:r w:rsidRPr="00FB2CE5">
                <w:t>to</w:t>
              </w:r>
              <w:proofErr w:type="spellEnd"/>
              <w:r w:rsidRPr="00FB2CE5">
                <w:t xml:space="preserve"> </w:t>
              </w:r>
              <w:proofErr w:type="spellStart"/>
              <w:r w:rsidRPr="00FB2CE5">
                <w:t>have</w:t>
              </w:r>
              <w:proofErr w:type="spellEnd"/>
              <w:r w:rsidRPr="00FB2CE5">
                <w:t xml:space="preserve"> </w:t>
              </w:r>
              <w:proofErr w:type="spellStart"/>
              <w:r w:rsidRPr="00FB2CE5">
                <w:t>this</w:t>
              </w:r>
              <w:proofErr w:type="spellEnd"/>
              <w:r w:rsidRPr="00FB2CE5">
                <w:t xml:space="preserve"> </w:t>
              </w:r>
              <w:proofErr w:type="spellStart"/>
              <w:r w:rsidRPr="00FB2CE5">
                <w:t>conclusion</w:t>
              </w:r>
              <w:proofErr w:type="spellEnd"/>
              <w:r w:rsidRPr="00FB2CE5">
                <w:t xml:space="preserve"> </w:t>
              </w:r>
              <w:proofErr w:type="spellStart"/>
              <w:r w:rsidRPr="00FB2CE5">
                <w:t>as</w:t>
              </w:r>
              <w:proofErr w:type="spellEnd"/>
              <w:r w:rsidRPr="00FB2CE5">
                <w:t xml:space="preserve"> </w:t>
              </w:r>
              <w:proofErr w:type="spellStart"/>
              <w:r w:rsidRPr="00FB2CE5">
                <w:t>some</w:t>
              </w:r>
              <w:proofErr w:type="spellEnd"/>
              <w:r w:rsidRPr="00FB2CE5">
                <w:t xml:space="preserve"> PC5-S </w:t>
              </w:r>
              <w:proofErr w:type="spellStart"/>
              <w:r w:rsidRPr="00FB2CE5">
                <w:t>messages</w:t>
              </w:r>
              <w:proofErr w:type="spellEnd"/>
              <w:r w:rsidRPr="00FB2CE5">
                <w:t xml:space="preserve"> </w:t>
              </w:r>
              <w:proofErr w:type="spellStart"/>
              <w:r w:rsidRPr="00FB2CE5">
                <w:t>from</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sent</w:t>
              </w:r>
              <w:proofErr w:type="spellEnd"/>
              <w:r w:rsidRPr="00FB2CE5">
                <w:t xml:space="preserve"> </w:t>
              </w:r>
              <w:proofErr w:type="spellStart"/>
              <w:r w:rsidRPr="00FB2CE5">
                <w:t>without</w:t>
              </w:r>
              <w:proofErr w:type="spellEnd"/>
              <w:r w:rsidRPr="00FB2CE5">
                <w:t xml:space="preserve"> PC5-RRC and </w:t>
              </w:r>
              <w:proofErr w:type="spellStart"/>
              <w:r w:rsidRPr="00FB2CE5">
                <w:t>may</w:t>
              </w:r>
              <w:proofErr w:type="spellEnd"/>
              <w:r w:rsidRPr="00FB2CE5">
                <w:t xml:space="preserve"> </w:t>
              </w:r>
              <w:proofErr w:type="spellStart"/>
              <w:r w:rsidRPr="00FB2CE5">
                <w:t>depend</w:t>
              </w:r>
              <w:proofErr w:type="spellEnd"/>
              <w:r w:rsidRPr="00FB2CE5">
                <w:t xml:space="preserve"> on </w:t>
              </w:r>
              <w:proofErr w:type="spellStart"/>
              <w:r w:rsidRPr="00FB2CE5">
                <w:t>whether</w:t>
              </w:r>
              <w:proofErr w:type="spellEnd"/>
              <w:r w:rsidRPr="00FB2CE5">
                <w:t xml:space="preserve"> L2 </w:t>
              </w:r>
              <w:proofErr w:type="spellStart"/>
              <w:r w:rsidRPr="00FB2CE5">
                <w:t>or</w:t>
              </w:r>
              <w:proofErr w:type="spellEnd"/>
              <w:r w:rsidRPr="00FB2CE5">
                <w:t xml:space="preserve"> L3 </w:t>
              </w:r>
              <w:proofErr w:type="spellStart"/>
              <w:r w:rsidRPr="00FB2CE5">
                <w:t>relay</w:t>
              </w:r>
              <w:proofErr w:type="spellEnd"/>
              <w:r w:rsidRPr="00FB2CE5">
                <w:t xml:space="preserve"> </w:t>
              </w:r>
              <w:proofErr w:type="spellStart"/>
              <w:r w:rsidRPr="00FB2CE5">
                <w:t>is</w:t>
              </w:r>
              <w:proofErr w:type="spellEnd"/>
              <w:r w:rsidRPr="00FB2CE5">
                <w:t xml:space="preserve"> </w:t>
              </w:r>
              <w:proofErr w:type="spellStart"/>
              <w:r w:rsidRPr="00FB2CE5">
                <w:t>used</w:t>
              </w:r>
              <w:proofErr w:type="spellEnd"/>
              <w:r w:rsidRPr="00FB2CE5">
                <w:t>.</w:t>
              </w:r>
            </w:ins>
          </w:p>
        </w:tc>
      </w:tr>
      <w:tr w:rsidR="00D63AC1" w14:paraId="181C3666" w14:textId="77777777">
        <w:trPr>
          <w:ins w:id="2088" w:author="vivo(Boubacar)" w:date="2020-08-20T07:40:00Z"/>
        </w:trPr>
        <w:tc>
          <w:tcPr>
            <w:tcW w:w="1358" w:type="dxa"/>
          </w:tcPr>
          <w:p w14:paraId="181C3663" w14:textId="77777777" w:rsidR="00D63AC1" w:rsidRDefault="0006458C">
            <w:pPr>
              <w:rPr>
                <w:ins w:id="2089" w:author="vivo(Boubacar)" w:date="2020-08-20T07:40:00Z"/>
              </w:rPr>
            </w:pPr>
            <w:ins w:id="2090" w:author="vivo(Boubacar)" w:date="2020-08-20T07:40:00Z">
              <w:r>
                <w:t>vivo</w:t>
              </w:r>
            </w:ins>
          </w:p>
        </w:tc>
        <w:tc>
          <w:tcPr>
            <w:tcW w:w="1331" w:type="dxa"/>
          </w:tcPr>
          <w:p w14:paraId="181C3664" w14:textId="77777777" w:rsidR="00D63AC1" w:rsidRDefault="0006458C">
            <w:pPr>
              <w:rPr>
                <w:ins w:id="2091" w:author="vivo(Boubacar)" w:date="2020-08-20T07:40:00Z"/>
              </w:rPr>
            </w:pPr>
            <w:ins w:id="2092" w:author="vivo(Boubacar)" w:date="2020-08-20T07:40:00Z">
              <w:r>
                <w:t xml:space="preserve">See </w:t>
              </w:r>
              <w:proofErr w:type="spellStart"/>
              <w:r>
                <w:t>comment</w:t>
              </w:r>
              <w:proofErr w:type="spellEnd"/>
            </w:ins>
          </w:p>
        </w:tc>
        <w:tc>
          <w:tcPr>
            <w:tcW w:w="6940" w:type="dxa"/>
            <w:gridSpan w:val="2"/>
          </w:tcPr>
          <w:p w14:paraId="181C3665" w14:textId="77777777" w:rsidR="00D63AC1" w:rsidRPr="00FB2CE5" w:rsidRDefault="0006458C">
            <w:pPr>
              <w:rPr>
                <w:ins w:id="2093" w:author="vivo(Boubacar)" w:date="2020-08-20T07:40:00Z"/>
                <w:lang w:val="en-US"/>
                <w:rPrChange w:id="2094" w:author="Fraunhofer" w:date="2020-08-26T11:41:00Z">
                  <w:rPr>
                    <w:ins w:id="2095" w:author="vivo(Boubacar)" w:date="2020-08-20T07:40:00Z"/>
                  </w:rPr>
                </w:rPrChange>
              </w:rPr>
            </w:pPr>
            <w:proofErr w:type="spellStart"/>
            <w:ins w:id="2096" w:author="vivo(Boubacar)" w:date="2020-08-20T07:40:00Z">
              <w:r w:rsidRPr="00FB2CE5">
                <w:t>For</w:t>
              </w:r>
              <w:proofErr w:type="spellEnd"/>
              <w:r w:rsidRPr="00FB2CE5">
                <w:t xml:space="preserve"> remote UE </w:t>
              </w:r>
              <w:proofErr w:type="spellStart"/>
              <w:r w:rsidRPr="00FB2CE5">
                <w:t>data</w:t>
              </w:r>
              <w:proofErr w:type="spellEnd"/>
              <w:r w:rsidRPr="00FB2CE5">
                <w:t xml:space="preserve"> </w:t>
              </w:r>
              <w:proofErr w:type="spellStart"/>
              <w:r w:rsidRPr="00FB2CE5">
                <w:t>traffic</w:t>
              </w:r>
              <w:proofErr w:type="spellEnd"/>
              <w:r w:rsidRPr="00FB2CE5">
                <w:t xml:space="preserve">,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relaying</w:t>
              </w:r>
              <w:proofErr w:type="spellEnd"/>
              <w:r w:rsidRPr="00FB2CE5">
                <w:t xml:space="preserve"> </w:t>
              </w:r>
              <w:proofErr w:type="spellStart"/>
              <w:r w:rsidRPr="00FB2CE5">
                <w:t>occurs</w:t>
              </w:r>
              <w:proofErr w:type="spellEnd"/>
              <w:r w:rsidRPr="00FB2CE5">
                <w:t xml:space="preserve"> </w:t>
              </w:r>
              <w:proofErr w:type="spellStart"/>
              <w:r w:rsidRPr="00FB2CE5">
                <w:t>only</w:t>
              </w:r>
              <w:proofErr w:type="spellEnd"/>
              <w:r w:rsidRPr="00FB2CE5">
                <w:t xml:space="preserve"> after remote UE and </w:t>
              </w:r>
              <w:proofErr w:type="spellStart"/>
              <w:r w:rsidRPr="00FB2CE5">
                <w:t>relay</w:t>
              </w:r>
              <w:proofErr w:type="spellEnd"/>
              <w:r w:rsidRPr="00FB2CE5">
                <w:t xml:space="preserve"> UE </w:t>
              </w:r>
              <w:proofErr w:type="spellStart"/>
              <w:r w:rsidRPr="00FB2CE5">
                <w:t>establish</w:t>
              </w:r>
              <w:proofErr w:type="spellEnd"/>
              <w:r w:rsidRPr="00FB2CE5">
                <w:t xml:space="preserve"> a PC5 RRC </w:t>
              </w:r>
              <w:proofErr w:type="spellStart"/>
              <w:r w:rsidRPr="00FB2CE5">
                <w:t>connection</w:t>
              </w:r>
              <w:proofErr w:type="spellEnd"/>
              <w:r w:rsidRPr="00FB2CE5">
                <w:t xml:space="preserve">. But </w:t>
              </w:r>
              <w:proofErr w:type="spellStart"/>
              <w:r w:rsidRPr="00FB2CE5">
                <w:t>for</w:t>
              </w:r>
              <w:proofErr w:type="spellEnd"/>
              <w:r w:rsidRPr="00FB2CE5">
                <w:t xml:space="preserve"> </w:t>
              </w:r>
              <w:proofErr w:type="spellStart"/>
              <w:r w:rsidRPr="00FB2CE5">
                <w:t>paging</w:t>
              </w:r>
              <w:proofErr w:type="spellEnd"/>
              <w:r w:rsidRPr="00FB2CE5">
                <w:t xml:space="preserve"> and SIB </w:t>
              </w:r>
              <w:proofErr w:type="spellStart"/>
              <w:r w:rsidRPr="00FB2CE5">
                <w:t>delivery</w:t>
              </w:r>
              <w:proofErr w:type="spellEnd"/>
              <w:r w:rsidRPr="00FB2CE5">
                <w:t xml:space="preserve">, </w:t>
              </w:r>
              <w:proofErr w:type="spellStart"/>
              <w:r w:rsidRPr="00FB2CE5">
                <w:t>detailed</w:t>
              </w:r>
              <w:proofErr w:type="spellEnd"/>
              <w:r w:rsidRPr="00FB2CE5">
                <w:t xml:space="preserve"> </w:t>
              </w:r>
              <w:proofErr w:type="spellStart"/>
              <w:r w:rsidRPr="00FB2CE5">
                <w:t>mechanisms</w:t>
              </w:r>
              <w:proofErr w:type="spellEnd"/>
              <w:r w:rsidRPr="00FB2CE5">
                <w:t xml:space="preserve"> </w:t>
              </w:r>
              <w:proofErr w:type="spellStart"/>
              <w:r w:rsidRPr="00FB2CE5">
                <w:t>are</w:t>
              </w:r>
              <w:proofErr w:type="spellEnd"/>
              <w:r w:rsidRPr="00FB2CE5">
                <w:t xml:space="preserve"> FFS </w:t>
              </w:r>
              <w:proofErr w:type="spellStart"/>
              <w:r w:rsidRPr="00FB2CE5">
                <w:t>now</w:t>
              </w:r>
              <w:proofErr w:type="spellEnd"/>
              <w:r w:rsidRPr="00FB2CE5">
                <w:t>.</w:t>
              </w:r>
            </w:ins>
          </w:p>
        </w:tc>
      </w:tr>
      <w:tr w:rsidR="00D63AC1" w14:paraId="181C366B" w14:textId="77777777">
        <w:trPr>
          <w:ins w:id="2097" w:author="Intel - Rafia" w:date="2020-08-19T19:03:00Z"/>
        </w:trPr>
        <w:tc>
          <w:tcPr>
            <w:tcW w:w="1358" w:type="dxa"/>
          </w:tcPr>
          <w:p w14:paraId="181C3667" w14:textId="77777777" w:rsidR="00D63AC1" w:rsidRDefault="0006458C">
            <w:pPr>
              <w:rPr>
                <w:ins w:id="2098" w:author="Intel - Rafia" w:date="2020-08-19T19:03:00Z"/>
              </w:rPr>
            </w:pPr>
            <w:ins w:id="2099" w:author="Intel - Rafia" w:date="2020-08-19T19:03:00Z">
              <w:r>
                <w:t>Intel (</w:t>
              </w:r>
              <w:proofErr w:type="spellStart"/>
              <w:r>
                <w:t>Rafia</w:t>
              </w:r>
              <w:proofErr w:type="spellEnd"/>
              <w:r>
                <w:t>)</w:t>
              </w:r>
            </w:ins>
          </w:p>
        </w:tc>
        <w:tc>
          <w:tcPr>
            <w:tcW w:w="1331" w:type="dxa"/>
          </w:tcPr>
          <w:p w14:paraId="181C3668" w14:textId="77777777" w:rsidR="00D63AC1" w:rsidRDefault="0006458C">
            <w:pPr>
              <w:rPr>
                <w:ins w:id="2100" w:author="Intel - Rafia" w:date="2020-08-19T19:03:00Z"/>
              </w:rPr>
            </w:pPr>
            <w:ins w:id="2101" w:author="Intel - Rafia" w:date="2020-08-19T19:03:00Z">
              <w:r>
                <w:t>See Comment</w:t>
              </w:r>
            </w:ins>
          </w:p>
        </w:tc>
        <w:tc>
          <w:tcPr>
            <w:tcW w:w="6940" w:type="dxa"/>
            <w:gridSpan w:val="2"/>
          </w:tcPr>
          <w:p w14:paraId="181C3669" w14:textId="77777777" w:rsidR="00D63AC1" w:rsidRPr="00FB2CE5" w:rsidRDefault="0006458C">
            <w:pPr>
              <w:rPr>
                <w:ins w:id="2102" w:author="Intel - Rafia" w:date="2020-08-19T19:03:00Z"/>
                <w:lang w:val="en-US"/>
                <w:rPrChange w:id="2103" w:author="Fraunhofer" w:date="2020-08-26T11:41:00Z">
                  <w:rPr>
                    <w:ins w:id="2104" w:author="Intel - Rafia" w:date="2020-08-19T19:03:00Z"/>
                  </w:rPr>
                </w:rPrChange>
              </w:rPr>
            </w:pPr>
            <w:proofErr w:type="spellStart"/>
            <w:ins w:id="2105" w:author="Intel - Rafia" w:date="2020-08-19T19:03:00Z">
              <w:r w:rsidRPr="00FB2CE5">
                <w:t>For</w:t>
              </w:r>
              <w:proofErr w:type="spellEnd"/>
              <w:r w:rsidRPr="00FB2CE5">
                <w:t xml:space="preserve"> </w:t>
              </w:r>
              <w:proofErr w:type="spellStart"/>
              <w:r w:rsidRPr="00FB2CE5">
                <w:t>unicast</w:t>
              </w:r>
              <w:proofErr w:type="spellEnd"/>
              <w:r w:rsidRPr="00FB2CE5">
                <w:t xml:space="preserve"> </w:t>
              </w:r>
              <w:proofErr w:type="spellStart"/>
              <w:r w:rsidRPr="00FB2CE5">
                <w:t>communication</w:t>
              </w:r>
              <w:proofErr w:type="spellEnd"/>
              <w:r w:rsidRPr="00FB2CE5">
                <w:t xml:space="preserve">, </w:t>
              </w:r>
              <w:proofErr w:type="spellStart"/>
              <w:r w:rsidRPr="00FB2CE5">
                <w:t>having</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most</w:t>
              </w:r>
              <w:proofErr w:type="spellEnd"/>
              <w:r w:rsidRPr="00FB2CE5">
                <w:t xml:space="preserve"> </w:t>
              </w:r>
              <w:proofErr w:type="spellStart"/>
              <w:r w:rsidRPr="00FB2CE5">
                <w:t>obvious</w:t>
              </w:r>
              <w:proofErr w:type="spellEnd"/>
              <w:r w:rsidRPr="00FB2CE5">
                <w:t xml:space="preserve"> </w:t>
              </w:r>
              <w:proofErr w:type="spellStart"/>
              <w:r w:rsidRPr="00FB2CE5">
                <w:t>option</w:t>
              </w:r>
              <w:proofErr w:type="spellEnd"/>
              <w:r w:rsidRPr="00FB2CE5">
                <w:t xml:space="preserve">. </w:t>
              </w:r>
              <w:proofErr w:type="spellStart"/>
              <w:r w:rsidRPr="00FB2CE5">
                <w:t>Our</w:t>
              </w:r>
              <w:proofErr w:type="spellEnd"/>
              <w:r w:rsidRPr="00FB2CE5">
                <w:t xml:space="preserve"> </w:t>
              </w:r>
              <w:proofErr w:type="spellStart"/>
              <w:r w:rsidRPr="00FB2CE5">
                <w:t>understanding</w:t>
              </w:r>
              <w:proofErr w:type="spellEnd"/>
              <w:r w:rsidRPr="00FB2CE5">
                <w:t xml:space="preserve"> </w:t>
              </w:r>
              <w:proofErr w:type="spellStart"/>
              <w:r w:rsidRPr="00FB2CE5">
                <w:t>as</w:t>
              </w:r>
              <w:proofErr w:type="spellEnd"/>
              <w:r w:rsidRPr="00FB2CE5">
                <w:t xml:space="preserve"> per SID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only</w:t>
              </w:r>
              <w:proofErr w:type="spellEnd"/>
              <w:r w:rsidRPr="00FB2CE5">
                <w:t xml:space="preserve"> </w:t>
              </w:r>
              <w:proofErr w:type="spellStart"/>
              <w:r w:rsidRPr="00FB2CE5">
                <w:t>consider</w:t>
              </w:r>
              <w:proofErr w:type="spellEnd"/>
              <w:r w:rsidRPr="00FB2CE5">
                <w:t xml:space="preserve"> </w:t>
              </w:r>
              <w:proofErr w:type="spellStart"/>
              <w:r w:rsidRPr="00FB2CE5">
                <w:rPr>
                  <w:i/>
                  <w:iCs/>
                </w:rPr>
                <w:t>single</w:t>
              </w:r>
              <w:proofErr w:type="spellEnd"/>
              <w:r w:rsidRPr="00FB2CE5">
                <w:rPr>
                  <w:i/>
                  <w:iCs/>
                </w:rPr>
                <w:t xml:space="preserve"> </w:t>
              </w:r>
              <w:proofErr w:type="spellStart"/>
              <w:r w:rsidRPr="00FB2CE5">
                <w:rPr>
                  <w:i/>
                  <w:iCs/>
                </w:rPr>
                <w:t>hop</w:t>
              </w:r>
              <w:proofErr w:type="spellEnd"/>
              <w:r w:rsidRPr="00FB2CE5">
                <w:t xml:space="preserve">, </w:t>
              </w:r>
              <w:proofErr w:type="spellStart"/>
              <w:r w:rsidRPr="00FB2CE5">
                <w:t>thereby</w:t>
              </w:r>
              <w:proofErr w:type="spellEnd"/>
              <w:r w:rsidRPr="00FB2CE5">
                <w:t xml:space="preserve"> </w:t>
              </w:r>
              <w:proofErr w:type="spellStart"/>
              <w:r w:rsidRPr="00FB2CE5">
                <w:t>we</w:t>
              </w:r>
              <w:proofErr w:type="spellEnd"/>
              <w:r w:rsidRPr="00FB2CE5">
                <w:t xml:space="preserve"> </w:t>
              </w:r>
              <w:proofErr w:type="spellStart"/>
              <w:r w:rsidRPr="00FB2CE5">
                <w:t>don’t</w:t>
              </w:r>
              <w:proofErr w:type="spellEnd"/>
              <w:r w:rsidRPr="00FB2CE5">
                <w:t xml:space="preserve"> </w:t>
              </w:r>
              <w:proofErr w:type="spellStart"/>
              <w:r w:rsidRPr="00FB2CE5">
                <w:t>see</w:t>
              </w:r>
              <w:proofErr w:type="spellEnd"/>
              <w:r w:rsidRPr="00FB2CE5">
                <w:t xml:space="preserve"> </w:t>
              </w:r>
              <w:proofErr w:type="spellStart"/>
              <w:r w:rsidRPr="00FB2CE5">
                <w:t>how</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get</w:t>
              </w:r>
              <w:proofErr w:type="spellEnd"/>
              <w:r w:rsidRPr="00FB2CE5">
                <w:t xml:space="preserve"> </w:t>
              </w:r>
              <w:proofErr w:type="spellStart"/>
              <w:r w:rsidRPr="00FB2CE5">
                <w:t>around</w:t>
              </w:r>
              <w:proofErr w:type="spellEnd"/>
              <w:r w:rsidRPr="00FB2CE5">
                <w:t xml:space="preserve"> </w:t>
              </w:r>
              <w:proofErr w:type="spellStart"/>
              <w:r w:rsidRPr="00FB2CE5">
                <w:t>without</w:t>
              </w:r>
              <w:proofErr w:type="spellEnd"/>
              <w:r w:rsidRPr="00FB2CE5">
                <w:t xml:space="preserve"> </w:t>
              </w:r>
              <w:proofErr w:type="spellStart"/>
              <w:r w:rsidRPr="00FB2CE5">
                <w:t>setting</w:t>
              </w:r>
              <w:proofErr w:type="spellEnd"/>
              <w:r w:rsidRPr="00FB2CE5">
                <w:t xml:space="preserve"> </w:t>
              </w:r>
              <w:proofErr w:type="spellStart"/>
              <w:r w:rsidRPr="00FB2CE5">
                <w:t>up</w:t>
              </w:r>
              <w:proofErr w:type="spellEnd"/>
              <w:r w:rsidRPr="00FB2CE5">
                <w:t xml:space="preserve"> a PC5 RRC </w:t>
              </w:r>
              <w:proofErr w:type="spellStart"/>
              <w:r w:rsidRPr="00FB2CE5">
                <w:t>connection</w:t>
              </w:r>
              <w:proofErr w:type="spellEnd"/>
              <w:r w:rsidRPr="00FB2CE5">
                <w:t xml:space="preserve"> </w:t>
              </w:r>
              <w:proofErr w:type="spellStart"/>
              <w:r w:rsidRPr="00FB2CE5">
                <w:t>over</w:t>
              </w:r>
              <w:proofErr w:type="spellEnd"/>
              <w:r w:rsidRPr="00FB2CE5">
                <w:t xml:space="preserve"> </w:t>
              </w:r>
              <w:proofErr w:type="spellStart"/>
              <w:r w:rsidRPr="00FB2CE5">
                <w:t>sidelink</w:t>
              </w:r>
              <w:proofErr w:type="spellEnd"/>
              <w:r w:rsidRPr="00FB2CE5">
                <w:t>.</w:t>
              </w:r>
            </w:ins>
          </w:p>
          <w:p w14:paraId="181C366A" w14:textId="77777777" w:rsidR="00D63AC1" w:rsidRPr="00FB2CE5" w:rsidRDefault="0006458C">
            <w:pPr>
              <w:rPr>
                <w:ins w:id="2106" w:author="Intel - Rafia" w:date="2020-08-19T19:03:00Z"/>
                <w:lang w:val="en-US"/>
                <w:rPrChange w:id="2107" w:author="Fraunhofer" w:date="2020-08-26T11:41:00Z">
                  <w:rPr>
                    <w:ins w:id="2108" w:author="Intel - Rafia" w:date="2020-08-19T19:03:00Z"/>
                  </w:rPr>
                </w:rPrChange>
              </w:rPr>
            </w:pPr>
            <w:proofErr w:type="spellStart"/>
            <w:ins w:id="2109" w:author="Intel - Rafia" w:date="2020-08-19T19:03:00Z">
              <w:r w:rsidRPr="00FB2CE5">
                <w:lastRenderedPageBreak/>
                <w:t>For</w:t>
              </w:r>
              <w:proofErr w:type="spellEnd"/>
              <w:r w:rsidRPr="00FB2CE5">
                <w:t xml:space="preserve"> L3 </w:t>
              </w:r>
              <w:proofErr w:type="spellStart"/>
              <w:r w:rsidRPr="00FB2CE5">
                <w:t>relay</w:t>
              </w:r>
              <w:proofErr w:type="spellEnd"/>
              <w:r w:rsidRPr="00FB2CE5">
                <w:t xml:space="preserve"> type, </w:t>
              </w:r>
              <w:proofErr w:type="spellStart"/>
              <w:r w:rsidRPr="00FB2CE5">
                <w:t>broadcast</w:t>
              </w:r>
              <w:proofErr w:type="spellEnd"/>
              <w:r w:rsidRPr="00FB2CE5">
                <w:t xml:space="preserve"> </w:t>
              </w:r>
              <w:proofErr w:type="spellStart"/>
              <w:r w:rsidRPr="00FB2CE5">
                <w:t>communication</w:t>
              </w:r>
              <w:proofErr w:type="spellEnd"/>
              <w:r w:rsidRPr="00FB2CE5">
                <w:t xml:space="preserve"> </w:t>
              </w:r>
              <w:proofErr w:type="spellStart"/>
              <w:r w:rsidRPr="00FB2CE5">
                <w:t>is</w:t>
              </w:r>
              <w:proofErr w:type="spellEnd"/>
              <w:r w:rsidRPr="00FB2CE5">
                <w:t xml:space="preserve"> </w:t>
              </w:r>
              <w:proofErr w:type="spellStart"/>
              <w:r w:rsidRPr="00FB2CE5">
                <w:t>technically</w:t>
              </w:r>
              <w:proofErr w:type="spellEnd"/>
              <w:r w:rsidRPr="00FB2CE5">
                <w:t xml:space="preserve"> possible in </w:t>
              </w:r>
              <w:proofErr w:type="spellStart"/>
              <w:r w:rsidRPr="00FB2CE5">
                <w:t>which</w:t>
              </w:r>
              <w:proofErr w:type="spellEnd"/>
              <w:r w:rsidRPr="00FB2CE5">
                <w:t xml:space="preserve"> </w:t>
              </w:r>
              <w:proofErr w:type="spellStart"/>
              <w:r w:rsidRPr="00FB2CE5">
                <w:t>case</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not </w:t>
              </w:r>
              <w:proofErr w:type="spellStart"/>
              <w:r w:rsidRPr="00FB2CE5">
                <w:t>required</w:t>
              </w:r>
              <w:proofErr w:type="spellEnd"/>
              <w:r w:rsidRPr="00FB2CE5">
                <w:t xml:space="preserve">, but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at</w:t>
              </w:r>
              <w:proofErr w:type="spellEnd"/>
              <w:r w:rsidRPr="00FB2CE5">
                <w:t xml:space="preserve"> in </w:t>
              </w:r>
              <w:proofErr w:type="spellStart"/>
              <w:r w:rsidRPr="00FB2CE5">
                <w:t>order</w:t>
              </w:r>
              <w:proofErr w:type="spellEnd"/>
              <w:r w:rsidRPr="00FB2CE5">
                <w:t xml:space="preserve"> </w:t>
              </w:r>
              <w:proofErr w:type="spellStart"/>
              <w:r w:rsidRPr="00FB2CE5">
                <w:t>to</w:t>
              </w:r>
              <w:proofErr w:type="spellEnd"/>
              <w:r w:rsidRPr="00FB2CE5">
                <w:t xml:space="preserve"> </w:t>
              </w:r>
              <w:proofErr w:type="spellStart"/>
              <w:r w:rsidRPr="00FB2CE5">
                <w:t>keep</w:t>
              </w:r>
              <w:proofErr w:type="spellEnd"/>
              <w:r w:rsidRPr="00FB2CE5">
                <w:t xml:space="preserve"> </w:t>
              </w:r>
              <w:proofErr w:type="spellStart"/>
              <w:r w:rsidRPr="00FB2CE5">
                <w:t>things</w:t>
              </w:r>
              <w:proofErr w:type="spellEnd"/>
              <w:r w:rsidRPr="00FB2CE5">
                <w:t xml:space="preserve"> simple, </w:t>
              </w:r>
              <w:proofErr w:type="spellStart"/>
              <w:r w:rsidRPr="00FB2CE5">
                <w:t>unicast</w:t>
              </w:r>
              <w:proofErr w:type="spellEnd"/>
              <w:r w:rsidRPr="00FB2CE5">
                <w:t xml:space="preserve"> </w:t>
              </w:r>
              <w:proofErr w:type="spellStart"/>
              <w:r w:rsidRPr="00FB2CE5">
                <w:t>operation</w:t>
              </w:r>
              <w:proofErr w:type="spellEnd"/>
              <w:r w:rsidRPr="00FB2CE5">
                <w:t xml:space="preserve"> </w:t>
              </w:r>
              <w:proofErr w:type="spellStart"/>
              <w:r w:rsidRPr="00FB2CE5">
                <w:t>for</w:t>
              </w:r>
              <w:proofErr w:type="spellEnd"/>
              <w:r w:rsidRPr="00FB2CE5">
                <w:t xml:space="preserve"> </w:t>
              </w:r>
              <w:proofErr w:type="spellStart"/>
              <w:r w:rsidRPr="00FB2CE5">
                <w:t>relaying</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adopted</w:t>
              </w:r>
              <w:proofErr w:type="spellEnd"/>
              <w:r w:rsidRPr="00FB2CE5">
                <w:t xml:space="preserve">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baseline</w:t>
              </w:r>
              <w:proofErr w:type="spellEnd"/>
              <w:r w:rsidRPr="00FB2CE5">
                <w:t xml:space="preserve"> </w:t>
              </w:r>
              <w:proofErr w:type="spellStart"/>
              <w:r w:rsidRPr="00FB2CE5">
                <w:t>for</w:t>
              </w:r>
              <w:proofErr w:type="spellEnd"/>
              <w:r w:rsidRPr="00FB2CE5">
                <w:t xml:space="preserve"> </w:t>
              </w:r>
              <w:proofErr w:type="spellStart"/>
              <w:r w:rsidRPr="00FB2CE5">
                <w:t>both</w:t>
              </w:r>
              <w:proofErr w:type="spellEnd"/>
              <w:r w:rsidRPr="00FB2CE5">
                <w:t xml:space="preserve"> L2 and L3 </w:t>
              </w:r>
              <w:proofErr w:type="spellStart"/>
              <w:r w:rsidRPr="00FB2CE5">
                <w:t>relaying</w:t>
              </w:r>
              <w:proofErr w:type="spellEnd"/>
              <w:r w:rsidRPr="00FB2CE5">
                <w:t>.</w:t>
              </w:r>
            </w:ins>
          </w:p>
        </w:tc>
      </w:tr>
      <w:tr w:rsidR="00D63AC1" w14:paraId="181C366F" w14:textId="77777777">
        <w:trPr>
          <w:ins w:id="2110" w:author="yang xing" w:date="2020-08-20T10:39:00Z"/>
        </w:trPr>
        <w:tc>
          <w:tcPr>
            <w:tcW w:w="1358" w:type="dxa"/>
          </w:tcPr>
          <w:p w14:paraId="181C366C" w14:textId="77777777" w:rsidR="00D63AC1" w:rsidRDefault="0006458C">
            <w:pPr>
              <w:rPr>
                <w:ins w:id="2111" w:author="yang xing" w:date="2020-08-20T10:39:00Z"/>
              </w:rPr>
            </w:pPr>
            <w:ins w:id="2112" w:author="yang xing" w:date="2020-08-20T10:39:00Z">
              <w:r>
                <w:rPr>
                  <w:rFonts w:hint="eastAsia"/>
                </w:rPr>
                <w:lastRenderedPageBreak/>
                <w:t>Xiaomi</w:t>
              </w:r>
            </w:ins>
          </w:p>
        </w:tc>
        <w:tc>
          <w:tcPr>
            <w:tcW w:w="1331" w:type="dxa"/>
          </w:tcPr>
          <w:p w14:paraId="181C366D" w14:textId="77777777" w:rsidR="00D63AC1" w:rsidRDefault="0006458C">
            <w:pPr>
              <w:rPr>
                <w:ins w:id="2113" w:author="yang xing" w:date="2020-08-20T10:39:00Z"/>
              </w:rPr>
            </w:pPr>
            <w:proofErr w:type="spellStart"/>
            <w:ins w:id="2114" w:author="yang xing" w:date="2020-08-20T10:39:00Z">
              <w:r>
                <w:rPr>
                  <w:rFonts w:hint="eastAsia"/>
                </w:rPr>
                <w:t>No</w:t>
              </w:r>
              <w:proofErr w:type="spellEnd"/>
            </w:ins>
          </w:p>
        </w:tc>
        <w:tc>
          <w:tcPr>
            <w:tcW w:w="6940" w:type="dxa"/>
            <w:gridSpan w:val="2"/>
          </w:tcPr>
          <w:p w14:paraId="181C366E" w14:textId="77777777" w:rsidR="00D63AC1" w:rsidRDefault="0006458C">
            <w:pPr>
              <w:rPr>
                <w:ins w:id="2115" w:author="yang xing" w:date="2020-08-20T10:39:00Z"/>
              </w:rPr>
            </w:pPr>
            <w:proofErr w:type="spellStart"/>
            <w:ins w:id="2116" w:author="yang xing" w:date="2020-08-20T10:39:00Z">
              <w:r>
                <w:t>A</w:t>
              </w:r>
              <w:r>
                <w:rPr>
                  <w:rFonts w:hint="eastAsia"/>
                </w:rPr>
                <w:t>gree</w:t>
              </w:r>
              <w:proofErr w:type="spellEnd"/>
              <w:r>
                <w:rPr>
                  <w:rFonts w:hint="eastAsia"/>
                </w:rPr>
                <w:t xml:space="preserve"> </w:t>
              </w:r>
              <w:proofErr w:type="spellStart"/>
              <w:r>
                <w:t>with</w:t>
              </w:r>
              <w:proofErr w:type="spellEnd"/>
              <w:r>
                <w:t xml:space="preserve"> Ericsson.</w:t>
              </w:r>
            </w:ins>
          </w:p>
        </w:tc>
      </w:tr>
      <w:tr w:rsidR="00D63AC1" w14:paraId="181C3673" w14:textId="77777777">
        <w:trPr>
          <w:ins w:id="2117" w:author="CATT" w:date="2020-08-20T13:44:00Z"/>
        </w:trPr>
        <w:tc>
          <w:tcPr>
            <w:tcW w:w="1358" w:type="dxa"/>
          </w:tcPr>
          <w:p w14:paraId="181C3670" w14:textId="77777777" w:rsidR="00D63AC1" w:rsidRDefault="0006458C">
            <w:pPr>
              <w:rPr>
                <w:ins w:id="2118" w:author="CATT" w:date="2020-08-20T13:44:00Z"/>
              </w:rPr>
            </w:pPr>
            <w:ins w:id="2119" w:author="CATT" w:date="2020-08-20T13:44:00Z">
              <w:r>
                <w:rPr>
                  <w:rFonts w:hint="eastAsia"/>
                </w:rPr>
                <w:t>CATT</w:t>
              </w:r>
            </w:ins>
          </w:p>
        </w:tc>
        <w:tc>
          <w:tcPr>
            <w:tcW w:w="1331" w:type="dxa"/>
          </w:tcPr>
          <w:p w14:paraId="181C3671" w14:textId="77777777" w:rsidR="00D63AC1" w:rsidRDefault="0006458C">
            <w:pPr>
              <w:rPr>
                <w:ins w:id="2120" w:author="CATT" w:date="2020-08-20T13:44:00Z"/>
              </w:rPr>
            </w:pPr>
            <w:ins w:id="2121" w:author="CATT" w:date="2020-08-20T13:44:00Z">
              <w:r>
                <w:rPr>
                  <w:rFonts w:hint="eastAsia"/>
                </w:rPr>
                <w:t>Yes</w:t>
              </w:r>
            </w:ins>
          </w:p>
        </w:tc>
        <w:tc>
          <w:tcPr>
            <w:tcW w:w="6940" w:type="dxa"/>
            <w:gridSpan w:val="2"/>
          </w:tcPr>
          <w:p w14:paraId="181C3672" w14:textId="77777777" w:rsidR="00D63AC1" w:rsidRPr="00FB2CE5" w:rsidRDefault="0006458C">
            <w:pPr>
              <w:rPr>
                <w:ins w:id="2122" w:author="CATT" w:date="2020-08-20T13:44:00Z"/>
                <w:lang w:val="en-US"/>
                <w:rPrChange w:id="2123" w:author="Fraunhofer" w:date="2020-08-26T11:41:00Z">
                  <w:rPr>
                    <w:ins w:id="2124" w:author="CATT" w:date="2020-08-20T13:44:00Z"/>
                  </w:rPr>
                </w:rPrChange>
              </w:rPr>
            </w:pPr>
            <w:ins w:id="2125" w:author="CATT" w:date="2020-08-20T13:44:00Z">
              <w:r w:rsidRPr="00FB2CE5">
                <w:t xml:space="preserve">As </w:t>
              </w:r>
              <w:proofErr w:type="spellStart"/>
              <w:r w:rsidRPr="00FB2CE5">
                <w:t>said</w:t>
              </w:r>
              <w:proofErr w:type="spellEnd"/>
              <w:r w:rsidRPr="00FB2CE5">
                <w:t xml:space="preserve"> </w:t>
              </w:r>
              <w:proofErr w:type="spellStart"/>
              <w:r w:rsidRPr="00FB2CE5">
                <w:t>by</w:t>
              </w:r>
              <w:proofErr w:type="spellEnd"/>
              <w:r w:rsidRPr="00FB2CE5">
                <w:t xml:space="preserve"> OPPO, </w:t>
              </w:r>
              <w:proofErr w:type="spellStart"/>
              <w:r w:rsidRPr="00FB2CE5">
                <w:t>the</w:t>
              </w:r>
              <w:proofErr w:type="spellEnd"/>
              <w:r w:rsidRPr="00FB2CE5">
                <w:t xml:space="preserve"> </w:t>
              </w:r>
              <w:proofErr w:type="spellStart"/>
              <w:r w:rsidRPr="00FB2CE5">
                <w:t>only</w:t>
              </w:r>
              <w:proofErr w:type="spellEnd"/>
              <w:r w:rsidRPr="00FB2CE5">
                <w:t xml:space="preserve"> </w:t>
              </w:r>
              <w:proofErr w:type="spellStart"/>
              <w:r w:rsidRPr="00FB2CE5">
                <w:t>exceptional</w:t>
              </w:r>
              <w:proofErr w:type="spellEnd"/>
              <w:r w:rsidRPr="00FB2CE5">
                <w:t xml:space="preserve"> </w:t>
              </w:r>
              <w:proofErr w:type="spellStart"/>
              <w:r w:rsidRPr="00FB2CE5">
                <w:t>case</w:t>
              </w:r>
              <w:proofErr w:type="spellEnd"/>
              <w:r w:rsidRPr="00FB2CE5">
                <w:t xml:space="preserve"> </w:t>
              </w:r>
              <w:proofErr w:type="spellStart"/>
              <w:r w:rsidRPr="00FB2CE5">
                <w:t>is</w:t>
              </w:r>
              <w:proofErr w:type="spellEnd"/>
              <w:r w:rsidRPr="00FB2CE5">
                <w:t xml:space="preserve"> </w:t>
              </w:r>
              <w:proofErr w:type="spellStart"/>
              <w:r w:rsidRPr="00FB2CE5">
                <w:t>for</w:t>
              </w:r>
              <w:proofErr w:type="spellEnd"/>
              <w:r w:rsidRPr="00FB2CE5">
                <w:t xml:space="preserve"> </w:t>
              </w:r>
              <w:proofErr w:type="spellStart"/>
              <w:r w:rsidRPr="00FB2CE5">
                <w:t>system</w:t>
              </w:r>
              <w:proofErr w:type="spellEnd"/>
              <w:r w:rsidRPr="00FB2CE5">
                <w:t xml:space="preserve"> </w:t>
              </w:r>
              <w:proofErr w:type="spellStart"/>
              <w:r w:rsidRPr="00FB2CE5">
                <w:t>information</w:t>
              </w:r>
              <w:proofErr w:type="spellEnd"/>
              <w:r w:rsidRPr="00FB2CE5">
                <w:t xml:space="preserve"> </w:t>
              </w:r>
              <w:proofErr w:type="spellStart"/>
              <w:r w:rsidRPr="00FB2CE5">
                <w:t>delivery</w:t>
              </w:r>
              <w:proofErr w:type="spellEnd"/>
              <w:r w:rsidRPr="00FB2CE5">
                <w:t xml:space="preserve">. But </w:t>
              </w:r>
              <w:proofErr w:type="spellStart"/>
              <w:r w:rsidRPr="00FB2CE5">
                <w:t>since</w:t>
              </w:r>
              <w:proofErr w:type="spellEnd"/>
              <w:r w:rsidRPr="00FB2CE5">
                <w:t xml:space="preserve"> NR </w:t>
              </w:r>
              <w:proofErr w:type="spellStart"/>
              <w:r w:rsidRPr="00FB2CE5">
                <w:t>is</w:t>
              </w:r>
              <w:proofErr w:type="spellEnd"/>
              <w:r w:rsidRPr="00FB2CE5">
                <w:t xml:space="preserve"> on-</w:t>
              </w:r>
              <w:proofErr w:type="spellStart"/>
              <w:r w:rsidRPr="00FB2CE5">
                <w:t>demand</w:t>
              </w:r>
              <w:proofErr w:type="spellEnd"/>
              <w:r w:rsidRPr="00FB2CE5">
                <w:t xml:space="preserve"> SI, </w:t>
              </w:r>
              <w:proofErr w:type="spellStart"/>
              <w:r w:rsidRPr="00FB2CE5">
                <w:t>hence</w:t>
              </w:r>
              <w:proofErr w:type="spellEnd"/>
              <w:r w:rsidRPr="00FB2CE5">
                <w:t xml:space="preserve"> </w:t>
              </w:r>
              <w:proofErr w:type="spellStart"/>
              <w:r w:rsidRPr="00FB2CE5">
                <w:t>it</w:t>
              </w:r>
              <w:proofErr w:type="spellEnd"/>
              <w:r w:rsidRPr="00FB2CE5">
                <w:t xml:space="preserve"> </w:t>
              </w:r>
              <w:proofErr w:type="spellStart"/>
              <w:r w:rsidRPr="00FB2CE5">
                <w:t>had</w:t>
              </w:r>
              <w:proofErr w:type="spellEnd"/>
              <w:r w:rsidRPr="00FB2CE5">
                <w:t xml:space="preserve"> </w:t>
              </w:r>
              <w:proofErr w:type="spellStart"/>
              <w:r w:rsidRPr="00FB2CE5">
                <w:t>excluded</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and </w:t>
              </w:r>
              <w:proofErr w:type="spellStart"/>
              <w:r w:rsidRPr="00FB2CE5">
                <w:t>remoteUE</w:t>
              </w:r>
              <w:proofErr w:type="spellEnd"/>
              <w:r w:rsidRPr="00FB2CE5">
                <w:t xml:space="preserve"> </w:t>
              </w:r>
              <w:proofErr w:type="spellStart"/>
              <w:r w:rsidRPr="00FB2CE5">
                <w:t>has</w:t>
              </w:r>
              <w:proofErr w:type="spellEnd"/>
              <w:r w:rsidRPr="00FB2CE5">
                <w:t xml:space="preserve"> </w:t>
              </w:r>
              <w:proofErr w:type="spellStart"/>
              <w:r w:rsidRPr="00FB2CE5">
                <w:t>no</w:t>
              </w:r>
              <w:proofErr w:type="spellEnd"/>
              <w:r w:rsidRPr="00FB2CE5">
                <w:t xml:space="preserve"> </w:t>
              </w:r>
              <w:proofErr w:type="spellStart"/>
              <w:r w:rsidRPr="00FB2CE5">
                <w:t>connection</w:t>
              </w:r>
              <w:proofErr w:type="spellEnd"/>
              <w:r w:rsidRPr="00FB2CE5">
                <w:t xml:space="preserve">, but </w:t>
              </w:r>
              <w:proofErr w:type="spellStart"/>
              <w:r w:rsidRPr="00FB2CE5">
                <w:t>forwarding</w:t>
              </w:r>
              <w:proofErr w:type="spellEnd"/>
              <w:r w:rsidRPr="00FB2CE5">
                <w:t xml:space="preserve"> </w:t>
              </w:r>
              <w:proofErr w:type="spellStart"/>
              <w:r w:rsidRPr="00FB2CE5">
                <w:t>the</w:t>
              </w:r>
              <w:proofErr w:type="spellEnd"/>
              <w:r w:rsidRPr="00FB2CE5">
                <w:t xml:space="preserve"> SIB </w:t>
              </w:r>
              <w:proofErr w:type="spellStart"/>
              <w:r w:rsidRPr="00FB2CE5">
                <w:t>through</w:t>
              </w:r>
              <w:proofErr w:type="spellEnd"/>
              <w:r w:rsidRPr="00FB2CE5">
                <w:t xml:space="preserve"> </w:t>
              </w:r>
              <w:proofErr w:type="spellStart"/>
              <w:r w:rsidRPr="00FB2CE5">
                <w:t>broadcast</w:t>
              </w:r>
              <w:proofErr w:type="spellEnd"/>
              <w:r w:rsidRPr="00FB2CE5">
                <w:t xml:space="preserve"> in </w:t>
              </w:r>
              <w:proofErr w:type="spellStart"/>
              <w:r w:rsidRPr="00FB2CE5">
                <w:t>this</w:t>
              </w:r>
              <w:proofErr w:type="spellEnd"/>
              <w:r w:rsidRPr="00FB2CE5">
                <w:t xml:space="preserve"> SID.</w:t>
              </w:r>
            </w:ins>
          </w:p>
        </w:tc>
      </w:tr>
      <w:tr w:rsidR="00D63AC1" w14:paraId="181C3677" w14:textId="77777777">
        <w:trPr>
          <w:ins w:id="2126" w:author="Sharma, Vivek" w:date="2020-08-20T12:05:00Z"/>
        </w:trPr>
        <w:tc>
          <w:tcPr>
            <w:tcW w:w="1358" w:type="dxa"/>
          </w:tcPr>
          <w:p w14:paraId="181C3674" w14:textId="77777777" w:rsidR="00D63AC1" w:rsidRDefault="0006458C">
            <w:pPr>
              <w:rPr>
                <w:ins w:id="2127" w:author="Sharma, Vivek" w:date="2020-08-20T12:05:00Z"/>
              </w:rPr>
            </w:pPr>
            <w:ins w:id="2128" w:author="Sharma, Vivek" w:date="2020-08-20T12:06:00Z">
              <w:r>
                <w:t>Sony</w:t>
              </w:r>
            </w:ins>
          </w:p>
        </w:tc>
        <w:tc>
          <w:tcPr>
            <w:tcW w:w="1331" w:type="dxa"/>
          </w:tcPr>
          <w:p w14:paraId="181C3675" w14:textId="77777777" w:rsidR="00D63AC1" w:rsidRDefault="0006458C">
            <w:pPr>
              <w:rPr>
                <w:ins w:id="2129" w:author="Sharma, Vivek" w:date="2020-08-20T12:05:00Z"/>
              </w:rPr>
            </w:pPr>
            <w:ins w:id="2130" w:author="Sharma, Vivek" w:date="2020-08-20T12:06:00Z">
              <w:r>
                <w:t>Yes</w:t>
              </w:r>
            </w:ins>
          </w:p>
        </w:tc>
        <w:tc>
          <w:tcPr>
            <w:tcW w:w="6940" w:type="dxa"/>
            <w:gridSpan w:val="2"/>
          </w:tcPr>
          <w:p w14:paraId="181C3676" w14:textId="77777777" w:rsidR="00D63AC1" w:rsidRDefault="00D63AC1">
            <w:pPr>
              <w:rPr>
                <w:ins w:id="2131" w:author="Sharma, Vivek" w:date="2020-08-20T12:05:00Z"/>
              </w:rPr>
            </w:pPr>
          </w:p>
        </w:tc>
      </w:tr>
      <w:tr w:rsidR="00D63AC1" w14:paraId="181C367B" w14:textId="77777777">
        <w:trPr>
          <w:ins w:id="2132" w:author="ZTE - Boyuan" w:date="2020-08-20T22:04:00Z"/>
        </w:trPr>
        <w:tc>
          <w:tcPr>
            <w:tcW w:w="1358" w:type="dxa"/>
          </w:tcPr>
          <w:p w14:paraId="181C3678" w14:textId="77777777" w:rsidR="00D63AC1" w:rsidRDefault="0006458C">
            <w:pPr>
              <w:rPr>
                <w:ins w:id="2133" w:author="ZTE - Boyuan" w:date="2020-08-20T22:04:00Z"/>
              </w:rPr>
            </w:pPr>
            <w:ins w:id="2134" w:author="ZTE - Boyuan" w:date="2020-08-20T22:04:00Z">
              <w:r>
                <w:rPr>
                  <w:rFonts w:hint="eastAsia"/>
                  <w:lang w:val="en-US"/>
                </w:rPr>
                <w:t>ZTE</w:t>
              </w:r>
            </w:ins>
          </w:p>
        </w:tc>
        <w:tc>
          <w:tcPr>
            <w:tcW w:w="1331" w:type="dxa"/>
          </w:tcPr>
          <w:p w14:paraId="181C3679" w14:textId="77777777" w:rsidR="00D63AC1" w:rsidRDefault="0006458C">
            <w:pPr>
              <w:rPr>
                <w:ins w:id="2135" w:author="ZTE - Boyuan" w:date="2020-08-20T22:04:00Z"/>
              </w:rPr>
            </w:pPr>
            <w:ins w:id="2136" w:author="ZTE - Boyuan" w:date="2020-08-20T22:04:00Z">
              <w:r>
                <w:rPr>
                  <w:rFonts w:hint="eastAsia"/>
                  <w:lang w:val="en-US"/>
                </w:rPr>
                <w:t>Yes</w:t>
              </w:r>
            </w:ins>
          </w:p>
        </w:tc>
        <w:tc>
          <w:tcPr>
            <w:tcW w:w="6940" w:type="dxa"/>
            <w:gridSpan w:val="2"/>
          </w:tcPr>
          <w:p w14:paraId="181C367A" w14:textId="77777777" w:rsidR="00D63AC1" w:rsidRPr="00FB2CE5" w:rsidRDefault="0006458C">
            <w:pPr>
              <w:rPr>
                <w:ins w:id="2137" w:author="ZTE - Boyuan" w:date="2020-08-20T22:04:00Z"/>
                <w:rFonts w:eastAsia="SimSun"/>
                <w:lang w:val="en-US"/>
                <w:rPrChange w:id="2138" w:author="Fraunhofer" w:date="2020-08-26T11:41:00Z">
                  <w:rPr>
                    <w:ins w:id="2139" w:author="ZTE - Boyuan" w:date="2020-08-20T22:04:00Z"/>
                    <w:rFonts w:eastAsia="SimSun"/>
                  </w:rPr>
                </w:rPrChange>
              </w:rPr>
            </w:pPr>
            <w:ins w:id="2140" w:author="ZTE - Boyuan" w:date="2020-08-20T22:04:00Z">
              <w:r>
                <w:rPr>
                  <w:rFonts w:eastAsia="SimSun" w:hint="eastAsia"/>
                  <w:lang w:val="en-US"/>
                </w:rPr>
                <w:t>Considering the limited time slot for this SI, it is preferred to limit to only unicast sce</w:t>
              </w:r>
            </w:ins>
            <w:ins w:id="2141" w:author="ZTE - Boyuan" w:date="2020-08-20T22:05:00Z">
              <w:r>
                <w:rPr>
                  <w:rFonts w:eastAsia="SimSun" w:hint="eastAsia"/>
                  <w:lang w:val="en-US"/>
                </w:rPr>
                <w:t>nario for Rel-17 UE to network relay.</w:t>
              </w:r>
            </w:ins>
          </w:p>
        </w:tc>
      </w:tr>
      <w:tr w:rsidR="00D63AC1" w14:paraId="181C367F" w14:textId="77777777">
        <w:trPr>
          <w:ins w:id="2142" w:author="Nokia (GWO)" w:date="2020-08-20T16:28:00Z"/>
        </w:trPr>
        <w:tc>
          <w:tcPr>
            <w:tcW w:w="1358" w:type="dxa"/>
          </w:tcPr>
          <w:p w14:paraId="181C367C" w14:textId="77777777" w:rsidR="00D63AC1" w:rsidRDefault="0006458C">
            <w:pPr>
              <w:rPr>
                <w:ins w:id="2143" w:author="Nokia (GWO)" w:date="2020-08-20T16:28:00Z"/>
              </w:rPr>
            </w:pPr>
            <w:ins w:id="2144" w:author="Nokia (GWO)" w:date="2020-08-20T16:28:00Z">
              <w:r>
                <w:t>Nokia</w:t>
              </w:r>
            </w:ins>
          </w:p>
        </w:tc>
        <w:tc>
          <w:tcPr>
            <w:tcW w:w="1331" w:type="dxa"/>
          </w:tcPr>
          <w:p w14:paraId="181C367D" w14:textId="77777777" w:rsidR="00D63AC1" w:rsidRDefault="0006458C">
            <w:pPr>
              <w:rPr>
                <w:ins w:id="2145" w:author="Nokia (GWO)" w:date="2020-08-20T16:28:00Z"/>
              </w:rPr>
            </w:pPr>
            <w:ins w:id="2146" w:author="Nokia (GWO)" w:date="2020-08-20T16:28:00Z">
              <w:r>
                <w:t>Yes</w:t>
              </w:r>
            </w:ins>
          </w:p>
        </w:tc>
        <w:tc>
          <w:tcPr>
            <w:tcW w:w="6940" w:type="dxa"/>
            <w:gridSpan w:val="2"/>
          </w:tcPr>
          <w:p w14:paraId="181C367E" w14:textId="77777777" w:rsidR="00D63AC1" w:rsidRPr="00FB2CE5" w:rsidRDefault="0006458C">
            <w:pPr>
              <w:rPr>
                <w:ins w:id="2147" w:author="Nokia (GWO)" w:date="2020-08-20T16:28:00Z"/>
                <w:rFonts w:eastAsia="SimSun"/>
                <w:lang w:val="en-US"/>
                <w:rPrChange w:id="2148" w:author="Fraunhofer" w:date="2020-08-26T11:41:00Z">
                  <w:rPr>
                    <w:ins w:id="2149" w:author="Nokia (GWO)" w:date="2020-08-20T16:28:00Z"/>
                    <w:rFonts w:eastAsia="SimSun"/>
                  </w:rPr>
                </w:rPrChange>
              </w:rPr>
            </w:pPr>
            <w:proofErr w:type="spellStart"/>
            <w:ins w:id="2150" w:author="Nokia (GWO)" w:date="2020-08-20T16:28:00Z">
              <w:r w:rsidRPr="00FB2CE5">
                <w:rPr>
                  <w:rFonts w:eastAsia="SimSun"/>
                </w:rPr>
                <w:t>We</w:t>
              </w:r>
              <w:proofErr w:type="spellEnd"/>
              <w:r w:rsidRPr="00FB2CE5">
                <w:rPr>
                  <w:rFonts w:eastAsia="SimSun"/>
                </w:rPr>
                <w:t xml:space="preserve"> </w:t>
              </w:r>
              <w:proofErr w:type="spellStart"/>
              <w:r w:rsidRPr="00FB2CE5">
                <w:rPr>
                  <w:rFonts w:eastAsia="SimSun"/>
                </w:rPr>
                <w:t>think</w:t>
              </w:r>
              <w:proofErr w:type="spellEnd"/>
              <w:r w:rsidRPr="00FB2CE5">
                <w:rPr>
                  <w:rFonts w:eastAsia="SimSun"/>
                </w:rPr>
                <w:t xml:space="preserve"> </w:t>
              </w:r>
              <w:proofErr w:type="spellStart"/>
              <w:r w:rsidRPr="00FB2CE5">
                <w:rPr>
                  <w:rFonts w:eastAsia="SimSun"/>
                </w:rPr>
                <w:t>that</w:t>
              </w:r>
              <w:proofErr w:type="spellEnd"/>
              <w:r w:rsidRPr="00FB2CE5">
                <w:rPr>
                  <w:rFonts w:eastAsia="SimSun"/>
                </w:rPr>
                <w:t xml:space="preserve"> a PC5 link </w:t>
              </w:r>
              <w:proofErr w:type="spellStart"/>
              <w:r w:rsidRPr="00FB2CE5">
                <w:rPr>
                  <w:rFonts w:eastAsia="SimSun"/>
                </w:rPr>
                <w:t>between</w:t>
              </w:r>
              <w:proofErr w:type="spellEnd"/>
              <w:r w:rsidRPr="00FB2CE5">
                <w:rPr>
                  <w:rFonts w:eastAsia="SimSun"/>
                </w:rPr>
                <w:t xml:space="preserve"> </w:t>
              </w:r>
              <w:proofErr w:type="gramStart"/>
              <w:r w:rsidRPr="00FB2CE5">
                <w:rPr>
                  <w:rFonts w:eastAsia="SimSun"/>
                </w:rPr>
                <w:t>Remote</w:t>
              </w:r>
              <w:proofErr w:type="gramEnd"/>
              <w:r w:rsidRPr="00FB2CE5">
                <w:rPr>
                  <w:rFonts w:eastAsia="SimSun"/>
                </w:rPr>
                <w:t xml:space="preserve"> UE and Relay UE </w:t>
              </w:r>
              <w:proofErr w:type="spellStart"/>
              <w:r w:rsidRPr="00FB2CE5">
                <w:rPr>
                  <w:rFonts w:eastAsia="SimSun"/>
                </w:rPr>
                <w:t>should</w:t>
              </w:r>
              <w:proofErr w:type="spellEnd"/>
              <w:r w:rsidRPr="00FB2CE5">
                <w:rPr>
                  <w:rFonts w:eastAsia="SimSun"/>
                </w:rPr>
                <w:t xml:space="preserve"> </w:t>
              </w:r>
              <w:proofErr w:type="spellStart"/>
              <w:r w:rsidRPr="00FB2CE5">
                <w:rPr>
                  <w:rFonts w:eastAsia="SimSun"/>
                </w:rPr>
                <w:t>be</w:t>
              </w:r>
              <w:proofErr w:type="spellEnd"/>
              <w:r w:rsidRPr="00FB2CE5">
                <w:rPr>
                  <w:rFonts w:eastAsia="SimSun"/>
                </w:rPr>
                <w:t xml:space="preserve"> </w:t>
              </w:r>
              <w:proofErr w:type="spellStart"/>
              <w:r w:rsidRPr="00FB2CE5">
                <w:rPr>
                  <w:rFonts w:eastAsia="SimSun"/>
                </w:rPr>
                <w:t>established</w:t>
              </w:r>
              <w:proofErr w:type="spellEnd"/>
              <w:r w:rsidRPr="00FB2CE5">
                <w:rPr>
                  <w:rFonts w:eastAsia="SimSun"/>
                </w:rPr>
                <w:t xml:space="preserve"> </w:t>
              </w:r>
              <w:proofErr w:type="spellStart"/>
              <w:r w:rsidRPr="00FB2CE5">
                <w:rPr>
                  <w:rFonts w:eastAsia="SimSun"/>
                </w:rPr>
                <w:t>first</w:t>
              </w:r>
              <w:proofErr w:type="spellEnd"/>
              <w:r w:rsidRPr="00FB2CE5">
                <w:rPr>
                  <w:rFonts w:eastAsia="SimSun"/>
                </w:rPr>
                <w:t xml:space="preserve"> </w:t>
              </w:r>
              <w:proofErr w:type="spellStart"/>
              <w:r w:rsidRPr="00FB2CE5">
                <w:rPr>
                  <w:rFonts w:eastAsia="SimSun"/>
                </w:rPr>
                <w:t>before</w:t>
              </w:r>
              <w:proofErr w:type="spellEnd"/>
              <w:r w:rsidRPr="00FB2CE5">
                <w:rPr>
                  <w:rFonts w:eastAsia="SimSun"/>
                </w:rPr>
                <w:t xml:space="preserve"> </w:t>
              </w:r>
              <w:proofErr w:type="spellStart"/>
              <w:r w:rsidRPr="00FB2CE5">
                <w:rPr>
                  <w:rFonts w:eastAsia="SimSun"/>
                </w:rPr>
                <w:t>relaying</w:t>
              </w:r>
              <w:proofErr w:type="spellEnd"/>
              <w:r w:rsidRPr="00FB2CE5">
                <w:rPr>
                  <w:rFonts w:eastAsia="SimSun"/>
                </w:rPr>
                <w:t xml:space="preserve"> </w:t>
              </w:r>
              <w:proofErr w:type="spellStart"/>
              <w:r w:rsidRPr="00FB2CE5">
                <w:rPr>
                  <w:rFonts w:eastAsia="SimSun"/>
                </w:rPr>
                <w:t>can</w:t>
              </w:r>
              <w:proofErr w:type="spellEnd"/>
              <w:r w:rsidRPr="00FB2CE5">
                <w:rPr>
                  <w:rFonts w:eastAsia="SimSun"/>
                </w:rPr>
                <w:t xml:space="preserve"> </w:t>
              </w:r>
              <w:proofErr w:type="spellStart"/>
              <w:r w:rsidRPr="00FB2CE5">
                <w:rPr>
                  <w:rFonts w:eastAsia="SimSun"/>
                </w:rPr>
                <w:t>start</w:t>
              </w:r>
              <w:proofErr w:type="spellEnd"/>
              <w:r w:rsidRPr="00FB2CE5">
                <w:rPr>
                  <w:rFonts w:eastAsia="SimSun"/>
                </w:rPr>
                <w:t xml:space="preserve">. This </w:t>
              </w:r>
              <w:proofErr w:type="spellStart"/>
              <w:r w:rsidRPr="00FB2CE5">
                <w:rPr>
                  <w:rFonts w:eastAsia="SimSun"/>
                </w:rPr>
                <w:t>is</w:t>
              </w:r>
              <w:proofErr w:type="spellEnd"/>
              <w:r w:rsidRPr="00FB2CE5">
                <w:rPr>
                  <w:rFonts w:eastAsia="SimSun"/>
                </w:rPr>
                <w:t xml:space="preserve"> </w:t>
              </w:r>
              <w:proofErr w:type="spellStart"/>
              <w:r w:rsidRPr="00FB2CE5">
                <w:rPr>
                  <w:rFonts w:eastAsia="SimSun"/>
                </w:rPr>
                <w:t>indepedent</w:t>
              </w:r>
              <w:proofErr w:type="spellEnd"/>
              <w:r w:rsidRPr="00FB2CE5">
                <w:rPr>
                  <w:rFonts w:eastAsia="SimSun"/>
                </w:rPr>
                <w:t xml:space="preserve"> </w:t>
              </w:r>
              <w:proofErr w:type="spellStart"/>
              <w:r w:rsidRPr="00FB2CE5">
                <w:rPr>
                  <w:rFonts w:eastAsia="SimSun"/>
                </w:rPr>
                <w:t>if</w:t>
              </w:r>
              <w:proofErr w:type="spellEnd"/>
              <w:r w:rsidRPr="00FB2CE5">
                <w:rPr>
                  <w:rFonts w:eastAsia="SimSun"/>
                </w:rPr>
                <w:t xml:space="preserve"> L2 </w:t>
              </w:r>
              <w:proofErr w:type="spellStart"/>
              <w:r w:rsidRPr="00FB2CE5">
                <w:rPr>
                  <w:rFonts w:eastAsia="SimSun"/>
                </w:rPr>
                <w:t>or</w:t>
              </w:r>
              <w:proofErr w:type="spellEnd"/>
              <w:r w:rsidRPr="00FB2CE5">
                <w:rPr>
                  <w:rFonts w:eastAsia="SimSun"/>
                </w:rPr>
                <w:t xml:space="preserve"> L3 Relay </w:t>
              </w:r>
              <w:proofErr w:type="spellStart"/>
              <w:r w:rsidRPr="00FB2CE5">
                <w:rPr>
                  <w:rFonts w:eastAsia="SimSun"/>
                </w:rPr>
                <w:t>is</w:t>
              </w:r>
              <w:proofErr w:type="spellEnd"/>
              <w:r w:rsidRPr="00FB2CE5">
                <w:rPr>
                  <w:rFonts w:eastAsia="SimSun"/>
                </w:rPr>
                <w:t xml:space="preserve"> </w:t>
              </w:r>
              <w:proofErr w:type="spellStart"/>
              <w:r w:rsidRPr="00FB2CE5">
                <w:rPr>
                  <w:rFonts w:eastAsia="SimSun"/>
                </w:rPr>
                <w:t>used</w:t>
              </w:r>
              <w:proofErr w:type="spellEnd"/>
              <w:r w:rsidRPr="00FB2CE5">
                <w:rPr>
                  <w:rFonts w:eastAsia="SimSun"/>
                </w:rPr>
                <w:t>.</w:t>
              </w:r>
            </w:ins>
          </w:p>
        </w:tc>
      </w:tr>
      <w:tr w:rsidR="00D63AC1" w14:paraId="181C3684" w14:textId="77777777">
        <w:trPr>
          <w:ins w:id="2151" w:author="Fraunhofer" w:date="2020-08-20T17:22:00Z"/>
        </w:trPr>
        <w:tc>
          <w:tcPr>
            <w:tcW w:w="1358" w:type="dxa"/>
          </w:tcPr>
          <w:p w14:paraId="181C3680" w14:textId="77777777" w:rsidR="00D63AC1" w:rsidRDefault="0006458C">
            <w:pPr>
              <w:rPr>
                <w:ins w:id="2152" w:author="Fraunhofer" w:date="2020-08-20T17:22:00Z"/>
              </w:rPr>
            </w:pPr>
            <w:ins w:id="2153" w:author="Fraunhofer" w:date="2020-08-20T17:22:00Z">
              <w:r>
                <w:t>Fraunhofer</w:t>
              </w:r>
            </w:ins>
          </w:p>
        </w:tc>
        <w:tc>
          <w:tcPr>
            <w:tcW w:w="1331" w:type="dxa"/>
          </w:tcPr>
          <w:p w14:paraId="181C3681" w14:textId="77777777" w:rsidR="00D63AC1" w:rsidRDefault="0006458C">
            <w:pPr>
              <w:rPr>
                <w:ins w:id="2154" w:author="Fraunhofer" w:date="2020-08-20T17:22:00Z"/>
              </w:rPr>
            </w:pPr>
            <w:ins w:id="2155" w:author="Fraunhofer" w:date="2020-08-20T17:22:00Z">
              <w:r>
                <w:rPr>
                  <w:lang w:val="en-US"/>
                </w:rPr>
                <w:t>See comments</w:t>
              </w:r>
            </w:ins>
          </w:p>
        </w:tc>
        <w:tc>
          <w:tcPr>
            <w:tcW w:w="6940" w:type="dxa"/>
            <w:gridSpan w:val="2"/>
          </w:tcPr>
          <w:p w14:paraId="181C3682" w14:textId="77777777" w:rsidR="00D63AC1" w:rsidRPr="00FB2CE5" w:rsidRDefault="0006458C">
            <w:pPr>
              <w:rPr>
                <w:ins w:id="2156" w:author="Fraunhofer" w:date="2020-08-20T17:22:00Z"/>
                <w:lang w:val="en-US"/>
                <w:rPrChange w:id="2157" w:author="Fraunhofer" w:date="2020-08-26T11:41:00Z">
                  <w:rPr>
                    <w:ins w:id="2158" w:author="Fraunhofer" w:date="2020-08-20T17:22:00Z"/>
                  </w:rPr>
                </w:rPrChange>
              </w:rPr>
            </w:pPr>
            <w:ins w:id="2159" w:author="Fraunhofer" w:date="2020-08-20T17:22:00Z">
              <w:r>
                <w:rPr>
                  <w:lang w:val="en-US"/>
                </w:rPr>
                <w:t>Advantage of yes: the unified approach for L2 and L3 and use the Rel-16 PC5 RRC as baseline.</w:t>
              </w:r>
            </w:ins>
          </w:p>
          <w:p w14:paraId="181C3683" w14:textId="77777777" w:rsidR="00D63AC1" w:rsidRPr="00FB2CE5" w:rsidRDefault="0006458C">
            <w:pPr>
              <w:keepLines/>
              <w:overflowPunct w:val="0"/>
              <w:adjustRightInd w:val="0"/>
              <w:spacing w:line="259" w:lineRule="auto"/>
              <w:ind w:left="1702" w:hanging="1418"/>
              <w:textAlignment w:val="baseline"/>
              <w:rPr>
                <w:ins w:id="2160" w:author="Fraunhofer" w:date="2020-08-20T17:22:00Z"/>
                <w:rFonts w:eastAsia="SimSun"/>
                <w:lang w:val="en-US"/>
                <w:rPrChange w:id="2161" w:author="Fraunhofer" w:date="2020-08-26T11:41:00Z">
                  <w:rPr>
                    <w:ins w:id="2162" w:author="Fraunhofer" w:date="2020-08-20T17:22:00Z"/>
                    <w:rFonts w:eastAsia="SimSun"/>
                  </w:rPr>
                </w:rPrChange>
              </w:rPr>
            </w:pPr>
            <w:ins w:id="2163" w:author="Fraunhofer" w:date="2020-08-20T17:22:00Z">
              <w:r>
                <w:rPr>
                  <w:lang w:val="en-US"/>
                </w:rPr>
                <w:t>Advantage of no: flexibility in case of L3 PC5-RRC is not necessary.</w:t>
              </w:r>
            </w:ins>
          </w:p>
        </w:tc>
      </w:tr>
      <w:tr w:rsidR="00D63AC1" w14:paraId="181C3688" w14:textId="77777777">
        <w:trPr>
          <w:ins w:id="2164" w:author="Samsung_Hyunjeong Kang" w:date="2020-08-21T01:14:00Z"/>
        </w:trPr>
        <w:tc>
          <w:tcPr>
            <w:tcW w:w="1358" w:type="dxa"/>
          </w:tcPr>
          <w:p w14:paraId="181C3685" w14:textId="77777777" w:rsidR="00D63AC1" w:rsidRDefault="0006458C">
            <w:pPr>
              <w:rPr>
                <w:ins w:id="2165" w:author="Samsung_Hyunjeong Kang" w:date="2020-08-21T01:14:00Z"/>
              </w:rPr>
            </w:pPr>
            <w:ins w:id="2166" w:author="Samsung_Hyunjeong Kang" w:date="2020-08-21T01:15:00Z">
              <w:r>
                <w:rPr>
                  <w:rFonts w:eastAsia="Malgun Gothic" w:hint="eastAsia"/>
                </w:rPr>
                <w:t>Samsung</w:t>
              </w:r>
            </w:ins>
          </w:p>
        </w:tc>
        <w:tc>
          <w:tcPr>
            <w:tcW w:w="1331" w:type="dxa"/>
          </w:tcPr>
          <w:p w14:paraId="181C3686" w14:textId="77777777" w:rsidR="00D63AC1" w:rsidRDefault="0006458C">
            <w:pPr>
              <w:rPr>
                <w:ins w:id="2167" w:author="Samsung_Hyunjeong Kang" w:date="2020-08-21T01:14:00Z"/>
              </w:rPr>
            </w:pPr>
            <w:proofErr w:type="spellStart"/>
            <w:ins w:id="2168" w:author="Samsung_Hyunjeong Kang" w:date="2020-08-21T01:15:00Z">
              <w:r>
                <w:rPr>
                  <w:rFonts w:eastAsia="Malgun Gothic" w:hint="eastAsia"/>
                </w:rPr>
                <w:t>Agree</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40" w:type="dxa"/>
            <w:gridSpan w:val="2"/>
          </w:tcPr>
          <w:p w14:paraId="181C3687" w14:textId="77777777" w:rsidR="00D63AC1" w:rsidRPr="00FB2CE5" w:rsidRDefault="0006458C">
            <w:pPr>
              <w:rPr>
                <w:ins w:id="2169" w:author="Samsung_Hyunjeong Kang" w:date="2020-08-21T01:14:00Z"/>
                <w:lang w:val="en-US"/>
                <w:rPrChange w:id="2170" w:author="Fraunhofer" w:date="2020-08-26T11:41:00Z">
                  <w:rPr>
                    <w:ins w:id="2171" w:author="Samsung_Hyunjeong Kang" w:date="2020-08-21T01:14:00Z"/>
                  </w:rPr>
                </w:rPrChange>
              </w:rPr>
            </w:pPr>
            <w:ins w:id="2172" w:author="Samsung_Hyunjeong Kang" w:date="2020-08-21T01:15:00Z">
              <w:r w:rsidRPr="00FB2CE5">
                <w:rPr>
                  <w:rFonts w:eastAsia="Malgun Gothic"/>
                </w:rPr>
                <w:t xml:space="preserve">Not </w:t>
              </w:r>
              <w:proofErr w:type="spellStart"/>
              <w:r w:rsidRPr="00FB2CE5">
                <w:rPr>
                  <w:rFonts w:eastAsia="Malgun Gothic"/>
                </w:rPr>
                <w:t>always</w:t>
              </w:r>
              <w:proofErr w:type="spellEnd"/>
              <w:r w:rsidRPr="00FB2CE5">
                <w:rPr>
                  <w:rFonts w:eastAsia="Malgun Gothic"/>
                </w:rPr>
                <w:t xml:space="preserve"> but </w:t>
              </w:r>
              <w:proofErr w:type="spellStart"/>
              <w:r w:rsidRPr="00FB2CE5">
                <w:rPr>
                  <w:rFonts w:eastAsia="Malgun Gothic"/>
                </w:rPr>
                <w:t>there</w:t>
              </w:r>
              <w:proofErr w:type="spellEnd"/>
              <w:r w:rsidRPr="00FB2CE5">
                <w:rPr>
                  <w:rFonts w:eastAsia="Malgun Gothic"/>
                </w:rPr>
                <w:t xml:space="preserve"> </w:t>
              </w:r>
              <w:proofErr w:type="spellStart"/>
              <w:r w:rsidRPr="00FB2CE5">
                <w:rPr>
                  <w:rFonts w:eastAsia="Malgun Gothic"/>
                </w:rPr>
                <w:t>could</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a </w:t>
              </w:r>
              <w:proofErr w:type="spellStart"/>
              <w:r w:rsidRPr="00FB2CE5">
                <w:rPr>
                  <w:rFonts w:eastAsia="Malgun Gothic"/>
                </w:rPr>
                <w:t>case</w:t>
              </w:r>
              <w:proofErr w:type="spellEnd"/>
              <w:r w:rsidRPr="00FB2CE5">
                <w:rPr>
                  <w:rFonts w:eastAsia="Malgun Gothic"/>
                </w:rPr>
                <w:t xml:space="preserve"> PC5 </w:t>
              </w:r>
              <w:proofErr w:type="spellStart"/>
              <w:r w:rsidRPr="00FB2CE5">
                <w:rPr>
                  <w:rFonts w:eastAsia="Malgun Gothic"/>
                </w:rPr>
                <w:t>unicast</w:t>
              </w:r>
              <w:proofErr w:type="spellEnd"/>
              <w:r w:rsidRPr="00FB2CE5">
                <w:rPr>
                  <w:rFonts w:eastAsia="Malgun Gothic"/>
                </w:rPr>
                <w:t xml:space="preserve"> </w:t>
              </w:r>
              <w:proofErr w:type="spellStart"/>
              <w:r w:rsidRPr="00FB2CE5">
                <w:rPr>
                  <w:rFonts w:eastAsia="Malgun Gothic"/>
                </w:rPr>
                <w:t>connection</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needed</w:t>
              </w:r>
              <w:proofErr w:type="spellEnd"/>
              <w:r w:rsidRPr="00FB2CE5">
                <w:rPr>
                  <w:rFonts w:eastAsia="Malgun Gothic"/>
                </w:rPr>
                <w:t xml:space="preserve"> </w:t>
              </w:r>
              <w:proofErr w:type="spellStart"/>
              <w:r w:rsidRPr="00FB2CE5">
                <w:rPr>
                  <w:rFonts w:eastAsia="Malgun Gothic"/>
                </w:rPr>
                <w:t>between</w:t>
              </w:r>
              <w:proofErr w:type="spellEnd"/>
              <w:r w:rsidRPr="00FB2CE5">
                <w:rPr>
                  <w:rFonts w:eastAsia="Malgun Gothic"/>
                </w:rPr>
                <w:t xml:space="preserve"> remote UE and </w:t>
              </w:r>
              <w:proofErr w:type="spellStart"/>
              <w:r w:rsidRPr="00FB2CE5">
                <w:rPr>
                  <w:rFonts w:eastAsia="Malgun Gothic"/>
                </w:rPr>
                <w:t>relay</w:t>
              </w:r>
              <w:proofErr w:type="spellEnd"/>
              <w:r w:rsidRPr="00FB2CE5">
                <w:rPr>
                  <w:rFonts w:eastAsia="Malgun Gothic"/>
                </w:rPr>
                <w:t xml:space="preserve"> UE </w:t>
              </w:r>
              <w:proofErr w:type="spellStart"/>
              <w:r w:rsidRPr="00FB2CE5">
                <w:rPr>
                  <w:rFonts w:eastAsia="Malgun Gothic"/>
                </w:rPr>
                <w:t>regardless</w:t>
              </w:r>
              <w:proofErr w:type="spellEnd"/>
              <w:r w:rsidRPr="00FB2CE5">
                <w:rPr>
                  <w:rFonts w:eastAsia="Malgun Gothic"/>
                </w:rPr>
                <w:t xml:space="preserve"> </w:t>
              </w:r>
              <w:proofErr w:type="spellStart"/>
              <w:r w:rsidRPr="00FB2CE5">
                <w:rPr>
                  <w:rFonts w:eastAsia="Malgun Gothic"/>
                </w:rPr>
                <w:t>of</w:t>
              </w:r>
              <w:proofErr w:type="spellEnd"/>
              <w:r w:rsidRPr="00FB2CE5">
                <w:rPr>
                  <w:rFonts w:eastAsia="Malgun Gothic"/>
                </w:rPr>
                <w:t xml:space="preserve"> L2 </w:t>
              </w:r>
              <w:proofErr w:type="spellStart"/>
              <w:r w:rsidRPr="00FB2CE5">
                <w:rPr>
                  <w:rFonts w:eastAsia="Malgun Gothic"/>
                </w:rPr>
                <w:t>or</w:t>
              </w:r>
              <w:proofErr w:type="spellEnd"/>
              <w:r w:rsidRPr="00FB2CE5">
                <w:rPr>
                  <w:rFonts w:eastAsia="Malgun Gothic"/>
                </w:rPr>
                <w:t xml:space="preserve"> L3, </w:t>
              </w:r>
              <w:proofErr w:type="spellStart"/>
              <w:r w:rsidRPr="00FB2CE5">
                <w:rPr>
                  <w:rFonts w:eastAsia="Malgun Gothic"/>
                </w:rPr>
                <w:t>then</w:t>
              </w:r>
              <w:proofErr w:type="spellEnd"/>
              <w:r w:rsidRPr="00FB2CE5">
                <w:rPr>
                  <w:rFonts w:eastAsia="Malgun Gothic"/>
                </w:rPr>
                <w:t xml:space="preserve"> Rel-16 PC5 </w:t>
              </w:r>
              <w:proofErr w:type="spellStart"/>
              <w:r w:rsidRPr="00FB2CE5">
                <w:rPr>
                  <w:rFonts w:eastAsia="Malgun Gothic"/>
                </w:rPr>
                <w:t>unicast</w:t>
              </w:r>
              <w:proofErr w:type="spellEnd"/>
              <w:r w:rsidRPr="00FB2CE5">
                <w:rPr>
                  <w:rFonts w:eastAsia="Malgun Gothic"/>
                </w:rPr>
                <w:t xml:space="preserve"> </w:t>
              </w:r>
              <w:proofErr w:type="spellStart"/>
              <w:r w:rsidRPr="00FB2CE5">
                <w:rPr>
                  <w:rFonts w:eastAsia="Malgun Gothic"/>
                </w:rPr>
                <w:t>procedures</w:t>
              </w:r>
              <w:proofErr w:type="spellEnd"/>
              <w:r w:rsidRPr="00FB2CE5">
                <w:rPr>
                  <w:rFonts w:eastAsia="Malgun Gothic"/>
                </w:rPr>
                <w:t xml:space="preserve"> </w:t>
              </w:r>
              <w:proofErr w:type="spellStart"/>
              <w:r w:rsidRPr="00FB2CE5">
                <w:rPr>
                  <w:rFonts w:eastAsia="Malgun Gothic"/>
                </w:rPr>
                <w:t>can</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w:t>
              </w:r>
              <w:proofErr w:type="spellStart"/>
              <w:r w:rsidRPr="00FB2CE5">
                <w:rPr>
                  <w:rFonts w:eastAsia="Malgun Gothic"/>
                </w:rPr>
                <w:t>reused</w:t>
              </w:r>
              <w:proofErr w:type="spellEnd"/>
              <w:r w:rsidRPr="00FB2CE5">
                <w:rPr>
                  <w:rFonts w:eastAsia="Malgun Gothic"/>
                </w:rPr>
                <w:t xml:space="preserve">. </w:t>
              </w:r>
            </w:ins>
          </w:p>
        </w:tc>
      </w:tr>
      <w:tr w:rsidR="00D63AC1" w14:paraId="181C368C" w14:textId="77777777">
        <w:trPr>
          <w:ins w:id="2173" w:author="Convida" w:date="2020-08-20T15:30:00Z"/>
        </w:trPr>
        <w:tc>
          <w:tcPr>
            <w:tcW w:w="1358" w:type="dxa"/>
          </w:tcPr>
          <w:p w14:paraId="181C3689" w14:textId="77777777" w:rsidR="00D63AC1" w:rsidRDefault="0006458C">
            <w:pPr>
              <w:rPr>
                <w:ins w:id="2174" w:author="Convida" w:date="2020-08-20T15:30:00Z"/>
                <w:rFonts w:eastAsia="Malgun Gothic"/>
              </w:rPr>
            </w:pPr>
            <w:ins w:id="2175" w:author="Convida" w:date="2020-08-20T15:30:00Z">
              <w:r>
                <w:t>Convida</w:t>
              </w:r>
            </w:ins>
          </w:p>
        </w:tc>
        <w:tc>
          <w:tcPr>
            <w:tcW w:w="1331" w:type="dxa"/>
          </w:tcPr>
          <w:p w14:paraId="181C368A" w14:textId="77777777" w:rsidR="00D63AC1" w:rsidRDefault="0006458C">
            <w:pPr>
              <w:rPr>
                <w:ins w:id="2176" w:author="Convida" w:date="2020-08-20T15:30:00Z"/>
                <w:rFonts w:eastAsia="Malgun Gothic"/>
              </w:rPr>
            </w:pPr>
            <w:ins w:id="2177" w:author="Convida" w:date="2020-08-20T15:30:00Z">
              <w:r>
                <w:t xml:space="preserve">Yes </w:t>
              </w:r>
              <w:proofErr w:type="spellStart"/>
              <w:r>
                <w:t>with</w:t>
              </w:r>
              <w:proofErr w:type="spellEnd"/>
              <w:r>
                <w:t xml:space="preserve"> </w:t>
              </w:r>
              <w:proofErr w:type="spellStart"/>
              <w:r>
                <w:t>comment</w:t>
              </w:r>
              <w:proofErr w:type="spellEnd"/>
            </w:ins>
          </w:p>
        </w:tc>
        <w:tc>
          <w:tcPr>
            <w:tcW w:w="6940" w:type="dxa"/>
            <w:gridSpan w:val="2"/>
          </w:tcPr>
          <w:p w14:paraId="181C368B" w14:textId="77777777" w:rsidR="00D63AC1" w:rsidRPr="00FB2CE5" w:rsidRDefault="0006458C">
            <w:pPr>
              <w:rPr>
                <w:ins w:id="2178" w:author="Convida" w:date="2020-08-20T15:30:00Z"/>
                <w:rFonts w:eastAsia="Malgun Gothic"/>
                <w:lang w:val="en-US"/>
                <w:rPrChange w:id="2179" w:author="Fraunhofer" w:date="2020-08-26T11:41:00Z">
                  <w:rPr>
                    <w:ins w:id="2180" w:author="Convida" w:date="2020-08-20T15:30:00Z"/>
                    <w:rFonts w:eastAsia="Malgun Gothic"/>
                  </w:rPr>
                </w:rPrChange>
              </w:rPr>
            </w:pPr>
            <w:proofErr w:type="spellStart"/>
            <w:ins w:id="2181" w:author="Convida" w:date="2020-08-20T15:30:00Z">
              <w:r w:rsidRPr="00FB2CE5">
                <w:t>Considering</w:t>
              </w:r>
              <w:proofErr w:type="spellEnd"/>
              <w:r w:rsidRPr="00FB2CE5">
                <w:t xml:space="preserve"> </w:t>
              </w:r>
              <w:proofErr w:type="spellStart"/>
              <w:r w:rsidRPr="00FB2CE5">
                <w:t>the</w:t>
              </w:r>
              <w:proofErr w:type="spellEnd"/>
              <w:r w:rsidRPr="00FB2CE5">
                <w:t xml:space="preserve"> QoS and </w:t>
              </w:r>
              <w:proofErr w:type="spellStart"/>
              <w:r w:rsidRPr="00FB2CE5">
                <w:t>security</w:t>
              </w:r>
              <w:proofErr w:type="spellEnd"/>
              <w:r w:rsidRPr="00FB2CE5">
                <w:t xml:space="preserve"> </w:t>
              </w:r>
              <w:proofErr w:type="spellStart"/>
              <w:r w:rsidRPr="00FB2CE5">
                <w:t>related</w:t>
              </w:r>
              <w:proofErr w:type="spellEnd"/>
              <w:r w:rsidRPr="00FB2CE5">
                <w:t xml:space="preserve"> </w:t>
              </w:r>
              <w:proofErr w:type="spellStart"/>
              <w:r w:rsidRPr="00FB2CE5">
                <w:t>objective</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SI, a PC5-RRC </w:t>
              </w:r>
              <w:proofErr w:type="spellStart"/>
              <w:r w:rsidRPr="00FB2CE5">
                <w:t>connection</w:t>
              </w:r>
              <w:proofErr w:type="spellEnd"/>
              <w:r w:rsidRPr="00FB2CE5">
                <w:t xml:space="preserve"> </w:t>
              </w:r>
              <w:proofErr w:type="spellStart"/>
              <w:r w:rsidRPr="00FB2CE5">
                <w:t>before</w:t>
              </w:r>
              <w:proofErr w:type="spellEnd"/>
              <w:r w:rsidRPr="00FB2CE5">
                <w:t xml:space="preserve"> </w:t>
              </w:r>
              <w:proofErr w:type="spellStart"/>
              <w:r w:rsidRPr="00FB2CE5">
                <w:t>the</w:t>
              </w:r>
              <w:proofErr w:type="spellEnd"/>
              <w:r w:rsidRPr="00FB2CE5">
                <w:t xml:space="preserve"> </w:t>
              </w:r>
              <w:proofErr w:type="spellStart"/>
              <w:r w:rsidRPr="00FB2CE5">
                <w:t>relaying</w:t>
              </w:r>
              <w:proofErr w:type="spellEnd"/>
              <w:r w:rsidRPr="00FB2CE5">
                <w:t xml:space="preserve"> </w:t>
              </w:r>
              <w:proofErr w:type="spellStart"/>
              <w:r w:rsidRPr="00FB2CE5">
                <w:t>of</w:t>
              </w:r>
              <w:proofErr w:type="spellEnd"/>
              <w:r w:rsidRPr="00FB2CE5">
                <w:t xml:space="preserve"> </w:t>
              </w:r>
              <w:proofErr w:type="spellStart"/>
              <w:r w:rsidRPr="00FB2CE5">
                <w:t>data</w:t>
              </w:r>
              <w:proofErr w:type="spellEnd"/>
              <w:r w:rsidRPr="00FB2CE5">
                <w:t xml:space="preserve"> </w:t>
              </w:r>
              <w:proofErr w:type="spellStart"/>
              <w:r w:rsidRPr="00FB2CE5">
                <w:t>is</w:t>
              </w:r>
              <w:proofErr w:type="spellEnd"/>
              <w:r w:rsidRPr="00FB2CE5">
                <w:t xml:space="preserve"> </w:t>
              </w:r>
              <w:proofErr w:type="spellStart"/>
              <w:r w:rsidRPr="00FB2CE5">
                <w:t>initiated</w:t>
              </w:r>
              <w:proofErr w:type="spellEnd"/>
              <w:r w:rsidRPr="00FB2CE5">
                <w:t xml:space="preserve"> will </w:t>
              </w:r>
              <w:proofErr w:type="spellStart"/>
              <w:r w:rsidRPr="00FB2CE5">
                <w:t>make</w:t>
              </w:r>
              <w:proofErr w:type="spellEnd"/>
              <w:r w:rsidRPr="00FB2CE5">
                <w:t xml:space="preserve"> </w:t>
              </w:r>
              <w:proofErr w:type="spellStart"/>
              <w:r w:rsidRPr="00FB2CE5">
                <w:t>the</w:t>
              </w:r>
              <w:proofErr w:type="spellEnd"/>
              <w:r w:rsidRPr="00FB2CE5">
                <w:t xml:space="preserve"> </w:t>
              </w:r>
              <w:proofErr w:type="spellStart"/>
              <w:r w:rsidRPr="00FB2CE5">
                <w:t>simplify</w:t>
              </w:r>
              <w:proofErr w:type="spellEnd"/>
              <w:r w:rsidRPr="00FB2CE5">
                <w:t xml:space="preserve"> </w:t>
              </w:r>
              <w:proofErr w:type="spellStart"/>
              <w:r w:rsidRPr="00FB2CE5">
                <w:t>the</w:t>
              </w:r>
              <w:proofErr w:type="spellEnd"/>
              <w:r w:rsidRPr="00FB2CE5">
                <w:t xml:space="preserve"> design and </w:t>
              </w:r>
              <w:proofErr w:type="spellStart"/>
              <w:r w:rsidRPr="00FB2CE5">
                <w:t>make</w:t>
              </w:r>
              <w:proofErr w:type="spellEnd"/>
              <w:r w:rsidRPr="00FB2CE5">
                <w:t xml:space="preserve"> </w:t>
              </w:r>
              <w:proofErr w:type="spellStart"/>
              <w:r w:rsidRPr="00FB2CE5">
                <w:t>it</w:t>
              </w:r>
              <w:proofErr w:type="spellEnd"/>
              <w:r w:rsidRPr="00FB2CE5">
                <w:t xml:space="preserve"> </w:t>
              </w:r>
              <w:proofErr w:type="spellStart"/>
              <w:r w:rsidRPr="00FB2CE5">
                <w:t>more</w:t>
              </w:r>
              <w:proofErr w:type="spellEnd"/>
              <w:r w:rsidRPr="00FB2CE5">
                <w:t xml:space="preserve"> flexible. Off </w:t>
              </w:r>
              <w:proofErr w:type="spellStart"/>
              <w:r w:rsidRPr="00FB2CE5">
                <w:t>course</w:t>
              </w:r>
              <w:proofErr w:type="spellEnd"/>
              <w:r w:rsidRPr="00FB2CE5">
                <w:t xml:space="preserve"> </w:t>
              </w:r>
              <w:proofErr w:type="spellStart"/>
              <w:r w:rsidRPr="00FB2CE5">
                <w:t>as</w:t>
              </w:r>
              <w:proofErr w:type="spellEnd"/>
              <w:r w:rsidRPr="00FB2CE5">
                <w:t xml:space="preserve"> OPPO </w:t>
              </w:r>
              <w:proofErr w:type="spellStart"/>
              <w:r w:rsidRPr="00FB2CE5">
                <w:t>indicated</w:t>
              </w:r>
              <w:proofErr w:type="spellEnd"/>
              <w:r w:rsidRPr="00FB2CE5">
                <w:t xml:space="preserve"> </w:t>
              </w:r>
              <w:proofErr w:type="spellStart"/>
              <w:r w:rsidRPr="00FB2CE5">
                <w:t>above</w:t>
              </w:r>
              <w:proofErr w:type="spellEnd"/>
              <w:r w:rsidRPr="00FB2CE5">
                <w:t xml:space="preserve">, </w:t>
              </w:r>
              <w:proofErr w:type="spellStart"/>
              <w:r w:rsidRPr="00FB2CE5">
                <w:t>system</w:t>
              </w:r>
              <w:proofErr w:type="spellEnd"/>
              <w:r w:rsidRPr="00FB2CE5">
                <w:t xml:space="preserve"> </w:t>
              </w:r>
              <w:proofErr w:type="spellStart"/>
              <w:r w:rsidRPr="00FB2CE5">
                <w:t>information</w:t>
              </w:r>
              <w:proofErr w:type="spellEnd"/>
              <w:r w:rsidRPr="00FB2CE5">
                <w:t xml:space="preserve"> such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ones</w:t>
              </w:r>
              <w:proofErr w:type="spellEnd"/>
              <w:r w:rsidRPr="00FB2CE5">
                <w:t xml:space="preserve"> </w:t>
              </w:r>
              <w:proofErr w:type="spellStart"/>
              <w:r w:rsidRPr="00FB2CE5">
                <w:t>includes</w:t>
              </w:r>
              <w:proofErr w:type="spellEnd"/>
              <w:r w:rsidRPr="00FB2CE5">
                <w:t xml:space="preserve"> in MIB/SIB1 </w:t>
              </w:r>
              <w:proofErr w:type="spellStart"/>
              <w:r w:rsidRPr="00FB2CE5">
                <w:t>could</w:t>
              </w:r>
              <w:proofErr w:type="spellEnd"/>
              <w:r w:rsidRPr="00FB2CE5">
                <w:t xml:space="preserve"> </w:t>
              </w:r>
              <w:proofErr w:type="spellStart"/>
              <w:r w:rsidRPr="00FB2CE5">
                <w:t>be</w:t>
              </w:r>
              <w:proofErr w:type="spellEnd"/>
              <w:r w:rsidRPr="00FB2CE5">
                <w:t xml:space="preserve"> </w:t>
              </w:r>
              <w:proofErr w:type="spellStart"/>
              <w:r w:rsidRPr="00FB2CE5">
                <w:t>forwarded</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remote UEs UE in </w:t>
              </w:r>
              <w:proofErr w:type="spellStart"/>
              <w:r w:rsidRPr="00FB2CE5">
                <w:t>the</w:t>
              </w:r>
              <w:proofErr w:type="spellEnd"/>
              <w:r w:rsidRPr="00FB2CE5">
                <w:t xml:space="preserve"> </w:t>
              </w:r>
              <w:proofErr w:type="spellStart"/>
              <w:r w:rsidRPr="00FB2CE5">
                <w:t>proximity</w:t>
              </w:r>
              <w:proofErr w:type="spellEnd"/>
              <w:r w:rsidRPr="00FB2CE5">
                <w:t xml:space="preserve"> </w:t>
              </w:r>
              <w:proofErr w:type="spellStart"/>
              <w:r w:rsidRPr="00FB2CE5">
                <w:t>before</w:t>
              </w:r>
              <w:proofErr w:type="spellEnd"/>
              <w:r w:rsidRPr="00FB2CE5">
                <w:t xml:space="preserve"> PC5 </w:t>
              </w:r>
              <w:proofErr w:type="spellStart"/>
              <w:r w:rsidRPr="00FB2CE5">
                <w:t>connection</w:t>
              </w:r>
              <w:proofErr w:type="spellEnd"/>
              <w:r w:rsidRPr="00FB2CE5">
                <w:t xml:space="preserve"> </w:t>
              </w:r>
              <w:proofErr w:type="spellStart"/>
              <w:r w:rsidRPr="00FB2CE5">
                <w:t>being</w:t>
              </w:r>
              <w:proofErr w:type="spellEnd"/>
              <w:r w:rsidRPr="00FB2CE5">
                <w:t xml:space="preserve"> </w:t>
              </w:r>
              <w:proofErr w:type="spellStart"/>
              <w:r w:rsidRPr="00FB2CE5">
                <w:t>is</w:t>
              </w:r>
              <w:proofErr w:type="spellEnd"/>
              <w:r w:rsidRPr="00FB2CE5">
                <w:t xml:space="preserve"> </w:t>
              </w:r>
              <w:proofErr w:type="spellStart"/>
              <w:r w:rsidRPr="00FB2CE5">
                <w:t>established</w:t>
              </w:r>
              <w:proofErr w:type="spellEnd"/>
              <w:r w:rsidRPr="00FB2CE5">
                <w:t>.</w:t>
              </w:r>
            </w:ins>
          </w:p>
        </w:tc>
      </w:tr>
      <w:tr w:rsidR="00D63AC1" w14:paraId="181C3690" w14:textId="77777777">
        <w:trPr>
          <w:ins w:id="2182" w:author="Interdigital" w:date="2020-08-20T18:22:00Z"/>
        </w:trPr>
        <w:tc>
          <w:tcPr>
            <w:tcW w:w="1358" w:type="dxa"/>
          </w:tcPr>
          <w:p w14:paraId="181C368D" w14:textId="77777777" w:rsidR="00D63AC1" w:rsidRDefault="0006458C">
            <w:pPr>
              <w:rPr>
                <w:ins w:id="2183" w:author="Interdigital" w:date="2020-08-20T18:22:00Z"/>
              </w:rPr>
            </w:pPr>
            <w:proofErr w:type="spellStart"/>
            <w:ins w:id="2184" w:author="Interdigital" w:date="2020-08-20T18:22:00Z">
              <w:r>
                <w:t>Futurewei</w:t>
              </w:r>
              <w:proofErr w:type="spellEnd"/>
            </w:ins>
          </w:p>
        </w:tc>
        <w:tc>
          <w:tcPr>
            <w:tcW w:w="1331" w:type="dxa"/>
          </w:tcPr>
          <w:p w14:paraId="181C368E" w14:textId="77777777" w:rsidR="00D63AC1" w:rsidRDefault="0006458C">
            <w:pPr>
              <w:rPr>
                <w:ins w:id="2185" w:author="Interdigital" w:date="2020-08-20T18:22:00Z"/>
              </w:rPr>
            </w:pPr>
            <w:ins w:id="2186" w:author="Interdigital" w:date="2020-08-20T18:22:00Z">
              <w:r>
                <w:t>Yes</w:t>
              </w:r>
            </w:ins>
          </w:p>
        </w:tc>
        <w:tc>
          <w:tcPr>
            <w:tcW w:w="6940" w:type="dxa"/>
            <w:gridSpan w:val="2"/>
          </w:tcPr>
          <w:p w14:paraId="181C368F" w14:textId="77777777" w:rsidR="00D63AC1" w:rsidRPr="00FB2CE5" w:rsidRDefault="0006458C">
            <w:pPr>
              <w:rPr>
                <w:ins w:id="2187" w:author="Interdigital" w:date="2020-08-20T18:22:00Z"/>
                <w:lang w:val="en-US"/>
                <w:rPrChange w:id="2188" w:author="Fraunhofer" w:date="2020-08-26T11:41:00Z">
                  <w:rPr>
                    <w:ins w:id="2189" w:author="Interdigital" w:date="2020-08-20T18:22:00Z"/>
                  </w:rPr>
                </w:rPrChange>
              </w:rPr>
            </w:pPr>
            <w:proofErr w:type="spellStart"/>
            <w:ins w:id="2190" w:author="Interdigital" w:date="2020-08-20T18:22:00Z">
              <w:r w:rsidRPr="00FB2CE5">
                <w:t>Regardless</w:t>
              </w:r>
              <w:proofErr w:type="spellEnd"/>
              <w:r w:rsidRPr="00FB2CE5">
                <w:t xml:space="preserve"> </w:t>
              </w:r>
              <w:proofErr w:type="spellStart"/>
              <w:r w:rsidRPr="00FB2CE5">
                <w:t>of</w:t>
              </w:r>
              <w:proofErr w:type="spellEnd"/>
              <w:r w:rsidRPr="00FB2CE5">
                <w:t xml:space="preserve"> L2 </w:t>
              </w:r>
              <w:proofErr w:type="spellStart"/>
              <w:r w:rsidRPr="00FB2CE5">
                <w:t>or</w:t>
              </w:r>
              <w:proofErr w:type="spellEnd"/>
              <w:r w:rsidRPr="00FB2CE5">
                <w:t xml:space="preserve"> L3 </w:t>
              </w:r>
              <w:proofErr w:type="spellStart"/>
              <w:r w:rsidRPr="00FB2CE5">
                <w:t>relay</w:t>
              </w:r>
              <w:proofErr w:type="spellEnd"/>
              <w:r w:rsidRPr="00FB2CE5">
                <w:t xml:space="preserve"> </w:t>
              </w:r>
              <w:proofErr w:type="spellStart"/>
              <w:r w:rsidRPr="00FB2CE5">
                <w:t>model</w:t>
              </w:r>
              <w:proofErr w:type="spellEnd"/>
              <w:r w:rsidRPr="00FB2CE5">
                <w:t xml:space="preserve">, </w:t>
              </w:r>
              <w:proofErr w:type="spellStart"/>
              <w:r w:rsidRPr="00FB2CE5">
                <w:t>as</w:t>
              </w:r>
              <w:proofErr w:type="spellEnd"/>
              <w:r w:rsidRPr="00FB2CE5">
                <w:t xml:space="preserve"> </w:t>
              </w:r>
              <w:proofErr w:type="spellStart"/>
              <w:r w:rsidRPr="00FB2CE5">
                <w:t>long</w:t>
              </w:r>
              <w:proofErr w:type="spellEnd"/>
              <w:r w:rsidRPr="00FB2CE5">
                <w:t xml:space="preserve"> </w:t>
              </w:r>
              <w:proofErr w:type="spellStart"/>
              <w:r w:rsidRPr="00FB2CE5">
                <w:t>as</w:t>
              </w:r>
              <w:proofErr w:type="spellEnd"/>
              <w:r w:rsidRPr="00FB2CE5">
                <w:t xml:space="preserve"> </w:t>
              </w:r>
              <w:proofErr w:type="spellStart"/>
              <w:r w:rsidRPr="00FB2CE5">
                <w:t>relaying</w:t>
              </w:r>
              <w:proofErr w:type="spellEnd"/>
              <w:r w:rsidRPr="00FB2CE5">
                <w:t xml:space="preserve"> </w:t>
              </w:r>
              <w:proofErr w:type="spellStart"/>
              <w:r w:rsidRPr="00FB2CE5">
                <w:t>is</w:t>
              </w:r>
              <w:proofErr w:type="spellEnd"/>
              <w:r w:rsidRPr="00FB2CE5">
                <w:t xml:space="preserve"> </w:t>
              </w:r>
              <w:proofErr w:type="spellStart"/>
              <w:r w:rsidRPr="00FB2CE5">
                <w:t>done</w:t>
              </w:r>
              <w:proofErr w:type="spellEnd"/>
              <w:r w:rsidRPr="00FB2CE5">
                <w:t xml:space="preserve"> </w:t>
              </w:r>
              <w:proofErr w:type="spellStart"/>
              <w:r w:rsidRPr="00FB2CE5">
                <w:t>over</w:t>
              </w:r>
              <w:proofErr w:type="spellEnd"/>
              <w:r w:rsidRPr="00FB2CE5">
                <w:t xml:space="preserve"> </w:t>
              </w:r>
              <w:proofErr w:type="spellStart"/>
              <w:r w:rsidRPr="00FB2CE5">
                <w:t>unicast</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needed</w:t>
              </w:r>
              <w:proofErr w:type="spellEnd"/>
              <w:r w:rsidRPr="00FB2CE5">
                <w:t>.</w:t>
              </w:r>
            </w:ins>
          </w:p>
        </w:tc>
      </w:tr>
      <w:tr w:rsidR="00D63AC1" w14:paraId="181C3694" w14:textId="77777777">
        <w:trPr>
          <w:ins w:id="2191" w:author="Spreadtrum Communications" w:date="2020-08-21T07:44:00Z"/>
        </w:trPr>
        <w:tc>
          <w:tcPr>
            <w:tcW w:w="1358" w:type="dxa"/>
          </w:tcPr>
          <w:p w14:paraId="181C3691" w14:textId="77777777" w:rsidR="00D63AC1" w:rsidRDefault="0006458C">
            <w:pPr>
              <w:rPr>
                <w:ins w:id="2192" w:author="Spreadtrum Communications" w:date="2020-08-21T07:44:00Z"/>
              </w:rPr>
            </w:pPr>
            <w:proofErr w:type="spellStart"/>
            <w:ins w:id="2193" w:author="Spreadtrum Communications" w:date="2020-08-21T07:44:00Z">
              <w:r>
                <w:t>Spreadtrum</w:t>
              </w:r>
              <w:proofErr w:type="spellEnd"/>
            </w:ins>
          </w:p>
        </w:tc>
        <w:tc>
          <w:tcPr>
            <w:tcW w:w="1331" w:type="dxa"/>
          </w:tcPr>
          <w:p w14:paraId="181C3692" w14:textId="77777777" w:rsidR="00D63AC1" w:rsidRDefault="0006458C">
            <w:pPr>
              <w:rPr>
                <w:ins w:id="2194" w:author="Spreadtrum Communications" w:date="2020-08-21T07:44:00Z"/>
              </w:rPr>
            </w:pPr>
            <w:ins w:id="2195" w:author="Spreadtrum Communications" w:date="2020-08-21T07:44:00Z">
              <w:r>
                <w:t xml:space="preserve">Yes </w:t>
              </w:r>
              <w:proofErr w:type="spellStart"/>
              <w:r>
                <w:t>with</w:t>
              </w:r>
              <w:proofErr w:type="spellEnd"/>
              <w:r>
                <w:t xml:space="preserve"> </w:t>
              </w:r>
              <w:proofErr w:type="spellStart"/>
              <w:r>
                <w:t>comments</w:t>
              </w:r>
              <w:proofErr w:type="spellEnd"/>
            </w:ins>
          </w:p>
        </w:tc>
        <w:tc>
          <w:tcPr>
            <w:tcW w:w="6940" w:type="dxa"/>
            <w:gridSpan w:val="2"/>
          </w:tcPr>
          <w:p w14:paraId="181C3693" w14:textId="77777777" w:rsidR="00D63AC1" w:rsidRPr="00FB2CE5" w:rsidRDefault="0006458C">
            <w:pPr>
              <w:rPr>
                <w:ins w:id="2196" w:author="Spreadtrum Communications" w:date="2020-08-21T07:44:00Z"/>
                <w:lang w:val="en-US"/>
                <w:rPrChange w:id="2197" w:author="Fraunhofer" w:date="2020-08-26T11:41:00Z">
                  <w:rPr>
                    <w:ins w:id="2198" w:author="Spreadtrum Communications" w:date="2020-08-21T07:44:00Z"/>
                  </w:rPr>
                </w:rPrChange>
              </w:rPr>
            </w:pPr>
            <w:ins w:id="2199" w:author="Spreadtrum Communications" w:date="2020-08-21T07:44:00Z">
              <w:r w:rsidRPr="00FB2CE5">
                <w:t xml:space="preserve">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required</w:t>
              </w:r>
              <w:proofErr w:type="spellEnd"/>
              <w:r w:rsidRPr="00FB2CE5">
                <w:t xml:space="preserve"> </w:t>
              </w:r>
              <w:proofErr w:type="spellStart"/>
              <w:r w:rsidRPr="00FB2CE5">
                <w:t>for</w:t>
              </w:r>
              <w:proofErr w:type="spellEnd"/>
              <w:r w:rsidRPr="00FB2CE5">
                <w:t xml:space="preserve"> </w:t>
              </w:r>
              <w:proofErr w:type="spellStart"/>
              <w:r w:rsidRPr="00FB2CE5">
                <w:t>unicast</w:t>
              </w:r>
              <w:proofErr w:type="spellEnd"/>
              <w:r w:rsidRPr="00FB2CE5">
                <w:t xml:space="preserve"> </w:t>
              </w:r>
              <w:proofErr w:type="spellStart"/>
              <w:r w:rsidRPr="00FB2CE5">
                <w:t>relaying</w:t>
              </w:r>
              <w:proofErr w:type="spellEnd"/>
              <w:r w:rsidRPr="00FB2CE5">
                <w:t xml:space="preserve">. </w:t>
              </w:r>
              <w:proofErr w:type="spellStart"/>
              <w:r w:rsidRPr="00FB2CE5">
                <w:t>For</w:t>
              </w:r>
              <w:proofErr w:type="spellEnd"/>
              <w:r w:rsidRPr="00FB2CE5">
                <w:t xml:space="preserve"> </w:t>
              </w:r>
              <w:proofErr w:type="spellStart"/>
              <w:r w:rsidRPr="00FB2CE5">
                <w:t>multicast</w:t>
              </w:r>
              <w:proofErr w:type="spellEnd"/>
              <w:r w:rsidRPr="00FB2CE5">
                <w:t>/</w:t>
              </w:r>
              <w:proofErr w:type="spellStart"/>
              <w:r w:rsidRPr="00FB2CE5">
                <w:t>broadcast</w:t>
              </w:r>
              <w:proofErr w:type="spellEnd"/>
              <w:r w:rsidRPr="00FB2CE5">
                <w:t xml:space="preserve">, </w:t>
              </w:r>
              <w:proofErr w:type="spellStart"/>
              <w:r w:rsidRPr="00FB2CE5">
                <w:t>whether</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required</w:t>
              </w:r>
              <w:proofErr w:type="spellEnd"/>
              <w:r w:rsidRPr="00FB2CE5">
                <w:t xml:space="preserve"> </w:t>
              </w:r>
              <w:proofErr w:type="spellStart"/>
              <w:r w:rsidRPr="00FB2CE5">
                <w:t>is</w:t>
              </w:r>
              <w:proofErr w:type="spellEnd"/>
              <w:r w:rsidRPr="00FB2CE5">
                <w:t xml:space="preserve"> FFS.</w:t>
              </w:r>
            </w:ins>
          </w:p>
        </w:tc>
      </w:tr>
      <w:tr w:rsidR="00D63AC1" w14:paraId="181C3698" w14:textId="77777777">
        <w:trPr>
          <w:ins w:id="2200" w:author="Jianming, Wu/ジャンミン ウー" w:date="2020-08-21T10:12:00Z"/>
        </w:trPr>
        <w:tc>
          <w:tcPr>
            <w:tcW w:w="1358" w:type="dxa"/>
          </w:tcPr>
          <w:p w14:paraId="181C3695" w14:textId="77777777" w:rsidR="00D63AC1" w:rsidRDefault="0006458C">
            <w:pPr>
              <w:rPr>
                <w:ins w:id="2201" w:author="Jianming, Wu/ジャンミン ウー" w:date="2020-08-21T10:12:00Z"/>
              </w:rPr>
            </w:pPr>
            <w:ins w:id="2202" w:author="Jianming, Wu/ジャンミン ウー" w:date="2020-08-21T10:12:00Z">
              <w:r>
                <w:rPr>
                  <w:rFonts w:eastAsia="Yu Mincho" w:hint="eastAsia"/>
                </w:rPr>
                <w:t>F</w:t>
              </w:r>
              <w:r>
                <w:rPr>
                  <w:rFonts w:eastAsia="Yu Mincho"/>
                </w:rPr>
                <w:t>ujitsu</w:t>
              </w:r>
            </w:ins>
          </w:p>
        </w:tc>
        <w:tc>
          <w:tcPr>
            <w:tcW w:w="1331" w:type="dxa"/>
          </w:tcPr>
          <w:p w14:paraId="181C3696" w14:textId="77777777" w:rsidR="00D63AC1" w:rsidRDefault="00D63AC1">
            <w:pPr>
              <w:rPr>
                <w:ins w:id="2203" w:author="Jianming, Wu/ジャンミン ウー" w:date="2020-08-21T10:12:00Z"/>
                <w:rFonts w:eastAsia="Yu Mincho"/>
              </w:rPr>
            </w:pPr>
          </w:p>
        </w:tc>
        <w:tc>
          <w:tcPr>
            <w:tcW w:w="6940" w:type="dxa"/>
            <w:gridSpan w:val="2"/>
          </w:tcPr>
          <w:p w14:paraId="181C3697" w14:textId="77777777" w:rsidR="00D63AC1" w:rsidRDefault="0006458C">
            <w:pPr>
              <w:rPr>
                <w:ins w:id="2204" w:author="Jianming, Wu/ジャンミン ウー" w:date="2020-08-21T10:12:00Z"/>
                <w:rFonts w:eastAsia="Yu Mincho"/>
              </w:rPr>
            </w:pPr>
            <w:proofErr w:type="spellStart"/>
            <w:ins w:id="2205" w:author="Jianming, Wu/ジャンミン ウー" w:date="2020-08-21T10:12:00Z">
              <w:r w:rsidRPr="00FB2CE5">
                <w:rPr>
                  <w:rFonts w:eastAsia="Yu Mincho"/>
                </w:rPr>
                <w:t>If</w:t>
              </w:r>
              <w:proofErr w:type="spellEnd"/>
              <w:r w:rsidRPr="00FB2CE5">
                <w:rPr>
                  <w:rFonts w:eastAsia="Yu Mincho"/>
                </w:rPr>
                <w:t xml:space="preserve"> </w:t>
              </w:r>
              <w:proofErr w:type="spellStart"/>
              <w:r w:rsidRPr="00FB2CE5">
                <w:rPr>
                  <w:rFonts w:eastAsia="Yu Mincho"/>
                </w:rPr>
                <w:t>unicast</w:t>
              </w:r>
              <w:proofErr w:type="spellEnd"/>
              <w:r w:rsidRPr="00FB2CE5">
                <w:rPr>
                  <w:rFonts w:eastAsia="Yu Mincho"/>
                </w:rPr>
                <w:t xml:space="preserv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Yes. </w:t>
              </w:r>
              <w:proofErr w:type="spellStart"/>
              <w:r w:rsidRPr="00FB2CE5">
                <w:rPr>
                  <w:rFonts w:eastAsia="Yu Mincho"/>
                </w:rPr>
                <w:t>However</w:t>
              </w:r>
              <w:proofErr w:type="spellEnd"/>
              <w:r w:rsidRPr="00FB2CE5">
                <w:rPr>
                  <w:rFonts w:eastAsia="Yu Mincho"/>
                </w:rPr>
                <w:t xml:space="preserv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may</w:t>
              </w:r>
              <w:proofErr w:type="spellEnd"/>
              <w:r w:rsidRPr="00FB2CE5">
                <w:rPr>
                  <w:rFonts w:eastAsia="Yu Mincho"/>
                </w:rPr>
                <w:t xml:space="preserve"> not </w:t>
              </w:r>
              <w:proofErr w:type="spellStart"/>
              <w:r w:rsidRPr="00FB2CE5">
                <w:rPr>
                  <w:rFonts w:eastAsia="Yu Mincho"/>
                </w:rPr>
                <w:t>work</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groupcast</w:t>
              </w:r>
              <w:proofErr w:type="spellEnd"/>
              <w:r w:rsidRPr="00FB2CE5">
                <w:rPr>
                  <w:rFonts w:eastAsia="Yu Mincho"/>
                </w:rPr>
                <w:t xml:space="preserve"> and </w:t>
              </w:r>
              <w:proofErr w:type="spellStart"/>
              <w:r w:rsidRPr="00FB2CE5">
                <w:rPr>
                  <w:rFonts w:eastAsia="Yu Mincho"/>
                </w:rPr>
                <w:t>broadcast</w:t>
              </w:r>
              <w:proofErr w:type="spellEnd"/>
              <w:r w:rsidRPr="00FB2CE5">
                <w:rPr>
                  <w:rFonts w:eastAsia="Yu Mincho"/>
                </w:rPr>
                <w:t xml:space="preserve"> </w:t>
              </w:r>
              <w:proofErr w:type="spellStart"/>
              <w:r w:rsidRPr="00FB2CE5">
                <w:rPr>
                  <w:rFonts w:eastAsia="Yu Mincho"/>
                </w:rPr>
                <w:t>although</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relay</w:t>
              </w:r>
              <w:proofErr w:type="spellEnd"/>
              <w:r w:rsidRPr="00FB2CE5">
                <w:rPr>
                  <w:rFonts w:eastAsia="Yu Mincho"/>
                </w:rPr>
                <w:t xml:space="preserve"> support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both</w:t>
              </w:r>
              <w:proofErr w:type="spellEnd"/>
              <w:r w:rsidRPr="00FB2CE5">
                <w:rPr>
                  <w:rFonts w:eastAsia="Yu Mincho"/>
                </w:rPr>
                <w:t xml:space="preserve"> </w:t>
              </w:r>
              <w:proofErr w:type="spellStart"/>
              <w:r w:rsidRPr="00FB2CE5">
                <w:rPr>
                  <w:rFonts w:eastAsia="Yu Mincho"/>
                </w:rPr>
                <w:t>casts</w:t>
              </w:r>
              <w:proofErr w:type="spellEnd"/>
              <w:r w:rsidRPr="00FB2CE5">
                <w:rPr>
                  <w:rFonts w:eastAsia="Yu Mincho"/>
                </w:rPr>
                <w:t xml:space="preserve"> in still on </w:t>
              </w:r>
              <w:proofErr w:type="spellStart"/>
              <w:r w:rsidRPr="00FB2CE5">
                <w:rPr>
                  <w:rFonts w:eastAsia="Yu Mincho"/>
                </w:rPr>
                <w:t>disucssion</w:t>
              </w:r>
              <w:proofErr w:type="spellEnd"/>
              <w:r w:rsidRPr="00FB2CE5">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too</w:t>
              </w:r>
              <w:proofErr w:type="spellEnd"/>
              <w:r>
                <w:rPr>
                  <w:rFonts w:eastAsia="Yu Mincho"/>
                </w:rPr>
                <w:t xml:space="preserve"> </w:t>
              </w:r>
              <w:proofErr w:type="spellStart"/>
              <w:r>
                <w:rPr>
                  <w:rFonts w:eastAsia="Yu Mincho"/>
                </w:rPr>
                <w:t>early</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determine</w:t>
              </w:r>
              <w:proofErr w:type="spellEnd"/>
              <w:r>
                <w:rPr>
                  <w:rFonts w:eastAsia="Yu Mincho"/>
                </w:rPr>
                <w:t xml:space="preserve"> it.</w:t>
              </w:r>
            </w:ins>
          </w:p>
        </w:tc>
      </w:tr>
      <w:tr w:rsidR="00D63AC1" w14:paraId="181C369C" w14:textId="77777777">
        <w:trPr>
          <w:ins w:id="2206" w:author="Seungkwon Baek" w:date="2020-08-21T13:55:00Z"/>
        </w:trPr>
        <w:tc>
          <w:tcPr>
            <w:tcW w:w="1358" w:type="dxa"/>
          </w:tcPr>
          <w:p w14:paraId="181C3699" w14:textId="77777777" w:rsidR="00D63AC1" w:rsidRDefault="0006458C">
            <w:pPr>
              <w:rPr>
                <w:ins w:id="2207" w:author="Seungkwon Baek" w:date="2020-08-21T13:55:00Z"/>
                <w:rFonts w:eastAsia="Yu Mincho"/>
              </w:rPr>
            </w:pPr>
            <w:ins w:id="2208" w:author="Seungkwon Baek" w:date="2020-08-21T13:55:00Z">
              <w:r>
                <w:rPr>
                  <w:lang w:val="en-US"/>
                </w:rPr>
                <w:t>ETRI</w:t>
              </w:r>
            </w:ins>
          </w:p>
        </w:tc>
        <w:tc>
          <w:tcPr>
            <w:tcW w:w="1331" w:type="dxa"/>
          </w:tcPr>
          <w:p w14:paraId="181C369A" w14:textId="77777777" w:rsidR="00D63AC1" w:rsidRDefault="0006458C">
            <w:pPr>
              <w:rPr>
                <w:ins w:id="2209" w:author="Seungkwon Baek" w:date="2020-08-21T13:55:00Z"/>
                <w:rFonts w:eastAsia="Yu Mincho"/>
              </w:rPr>
            </w:pPr>
            <w:ins w:id="2210" w:author="Seungkwon Baek" w:date="2020-08-21T13:55:00Z">
              <w:r>
                <w:rPr>
                  <w:lang w:val="en-US"/>
                </w:rPr>
                <w:t>Yes</w:t>
              </w:r>
            </w:ins>
          </w:p>
        </w:tc>
        <w:tc>
          <w:tcPr>
            <w:tcW w:w="6940" w:type="dxa"/>
            <w:gridSpan w:val="2"/>
          </w:tcPr>
          <w:p w14:paraId="181C369B" w14:textId="77777777" w:rsidR="00D63AC1" w:rsidRPr="00FB2CE5" w:rsidRDefault="0006458C">
            <w:pPr>
              <w:rPr>
                <w:ins w:id="2211" w:author="Seungkwon Baek" w:date="2020-08-21T13:55:00Z"/>
                <w:rFonts w:eastAsia="Yu Mincho"/>
                <w:lang w:val="en-US"/>
                <w:rPrChange w:id="2212" w:author="Fraunhofer" w:date="2020-08-26T11:41:00Z">
                  <w:rPr>
                    <w:ins w:id="2213" w:author="Seungkwon Baek" w:date="2020-08-21T13:55:00Z"/>
                    <w:rFonts w:eastAsia="Yu Mincho"/>
                  </w:rPr>
                </w:rPrChange>
              </w:rPr>
            </w:pPr>
            <w:ins w:id="2214"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14:paraId="181C36A0" w14:textId="77777777">
        <w:trPr>
          <w:ins w:id="2215" w:author="Apple - Zhibin Wu" w:date="2020-08-20T22:52:00Z"/>
        </w:trPr>
        <w:tc>
          <w:tcPr>
            <w:tcW w:w="1358" w:type="dxa"/>
          </w:tcPr>
          <w:p w14:paraId="181C369D" w14:textId="77777777" w:rsidR="00D63AC1" w:rsidRDefault="0006458C">
            <w:pPr>
              <w:rPr>
                <w:ins w:id="2216" w:author="Apple - Zhibin Wu" w:date="2020-08-20T22:52:00Z"/>
              </w:rPr>
            </w:pPr>
            <w:ins w:id="2217" w:author="Apple - Zhibin Wu" w:date="2020-08-20T22:53:00Z">
              <w:r>
                <w:rPr>
                  <w:rFonts w:eastAsia="Yu Mincho"/>
                </w:rPr>
                <w:t>Apple</w:t>
              </w:r>
            </w:ins>
          </w:p>
        </w:tc>
        <w:tc>
          <w:tcPr>
            <w:tcW w:w="1331" w:type="dxa"/>
          </w:tcPr>
          <w:p w14:paraId="181C369E" w14:textId="77777777" w:rsidR="00D63AC1" w:rsidRDefault="0006458C">
            <w:pPr>
              <w:rPr>
                <w:ins w:id="2218" w:author="Apple - Zhibin Wu" w:date="2020-08-20T22:52:00Z"/>
              </w:rPr>
            </w:pPr>
            <w:ins w:id="2219" w:author="Apple - Zhibin Wu" w:date="2020-08-20T22:53:00Z">
              <w:r>
                <w:rPr>
                  <w:rFonts w:eastAsia="Yu Mincho"/>
                </w:rPr>
                <w:t>Yes</w:t>
              </w:r>
            </w:ins>
          </w:p>
        </w:tc>
        <w:tc>
          <w:tcPr>
            <w:tcW w:w="6940" w:type="dxa"/>
            <w:gridSpan w:val="2"/>
          </w:tcPr>
          <w:p w14:paraId="181C369F" w14:textId="77777777" w:rsidR="00D63AC1" w:rsidRDefault="0006458C">
            <w:pPr>
              <w:rPr>
                <w:ins w:id="2220" w:author="Apple - Zhibin Wu" w:date="2020-08-20T22:52:00Z"/>
              </w:rPr>
            </w:pPr>
            <w:proofErr w:type="spellStart"/>
            <w:ins w:id="2221" w:author="Apple - Zhibin Wu" w:date="2020-08-20T22:53:00Z">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Qualcomm</w:t>
              </w:r>
            </w:ins>
          </w:p>
        </w:tc>
      </w:tr>
      <w:tr w:rsidR="00D63AC1" w14:paraId="181C36A4" w14:textId="77777777">
        <w:trPr>
          <w:ins w:id="2222" w:author="LG" w:date="2020-08-21T16:25:00Z"/>
        </w:trPr>
        <w:tc>
          <w:tcPr>
            <w:tcW w:w="1358" w:type="dxa"/>
          </w:tcPr>
          <w:p w14:paraId="181C36A1" w14:textId="77777777" w:rsidR="00D63AC1" w:rsidRDefault="0006458C">
            <w:pPr>
              <w:rPr>
                <w:ins w:id="2223" w:author="LG" w:date="2020-08-21T16:25:00Z"/>
                <w:rFonts w:eastAsia="Yu Mincho"/>
              </w:rPr>
            </w:pPr>
            <w:ins w:id="2224" w:author="LG" w:date="2020-08-21T16:25:00Z">
              <w:r>
                <w:rPr>
                  <w:rFonts w:eastAsia="Malgun Gothic" w:hint="eastAsia"/>
                </w:rPr>
                <w:t>LG</w:t>
              </w:r>
            </w:ins>
          </w:p>
        </w:tc>
        <w:tc>
          <w:tcPr>
            <w:tcW w:w="1331" w:type="dxa"/>
          </w:tcPr>
          <w:p w14:paraId="181C36A2" w14:textId="77777777" w:rsidR="00D63AC1" w:rsidRDefault="0006458C">
            <w:pPr>
              <w:rPr>
                <w:ins w:id="2225" w:author="LG" w:date="2020-08-21T16:25:00Z"/>
                <w:rFonts w:eastAsia="Yu Mincho"/>
              </w:rPr>
            </w:pPr>
            <w:ins w:id="2226" w:author="LG" w:date="2020-08-21T16:25:00Z">
              <w:r>
                <w:rPr>
                  <w:rFonts w:eastAsia="Malgun Gothic" w:hint="eastAsia"/>
                </w:rPr>
                <w:t>Yes</w:t>
              </w:r>
            </w:ins>
          </w:p>
        </w:tc>
        <w:tc>
          <w:tcPr>
            <w:tcW w:w="6940" w:type="dxa"/>
            <w:gridSpan w:val="2"/>
          </w:tcPr>
          <w:p w14:paraId="181C36A3" w14:textId="77777777" w:rsidR="00D63AC1" w:rsidRPr="00FB2CE5" w:rsidRDefault="0006458C">
            <w:pPr>
              <w:rPr>
                <w:ins w:id="2227" w:author="LG" w:date="2020-08-21T16:25:00Z"/>
                <w:rFonts w:eastAsia="Yu Mincho"/>
                <w:lang w:val="en-US"/>
                <w:rPrChange w:id="2228" w:author="Fraunhofer" w:date="2020-08-26T11:41:00Z">
                  <w:rPr>
                    <w:ins w:id="2229" w:author="LG" w:date="2020-08-21T16:25:00Z"/>
                    <w:rFonts w:eastAsia="Yu Mincho"/>
                  </w:rPr>
                </w:rPrChange>
              </w:rPr>
            </w:pPr>
            <w:proofErr w:type="spellStart"/>
            <w:ins w:id="2230" w:author="LG" w:date="2020-08-21T16:25:00Z">
              <w:r w:rsidRPr="00FB2CE5">
                <w:rPr>
                  <w:rFonts w:eastAsia="Malgun Gothic"/>
                </w:rPr>
                <w:t>We</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resue</w:t>
              </w:r>
              <w:proofErr w:type="spellEnd"/>
              <w:r w:rsidRPr="00FB2CE5">
                <w:rPr>
                  <w:rFonts w:eastAsia="Malgun Gothic"/>
                </w:rPr>
                <w:t xml:space="preserve"> Rel-16 PC5-RRC </w:t>
              </w:r>
              <w:proofErr w:type="spellStart"/>
              <w:r w:rsidRPr="00FB2CE5">
                <w:rPr>
                  <w:rFonts w:eastAsia="Malgun Gothic"/>
                </w:rPr>
                <w:t>connection</w:t>
              </w:r>
              <w:proofErr w:type="spellEnd"/>
              <w:r w:rsidRPr="00FB2CE5">
                <w:rPr>
                  <w:rFonts w:eastAsia="Malgun Gothic"/>
                </w:rPr>
                <w:t xml:space="preserve"> </w:t>
              </w:r>
              <w:proofErr w:type="spellStart"/>
              <w:r w:rsidRPr="00FB2CE5">
                <w:rPr>
                  <w:rFonts w:eastAsia="Malgun Gothic"/>
                </w:rPr>
                <w:t>since</w:t>
              </w:r>
              <w:proofErr w:type="spellEnd"/>
              <w:r w:rsidRPr="00FB2CE5">
                <w:rPr>
                  <w:rFonts w:eastAsia="Malgun Gothic"/>
                </w:rPr>
                <w:t xml:space="preserve"> </w:t>
              </w:r>
              <w:proofErr w:type="spellStart"/>
              <w:r w:rsidRPr="00FB2CE5">
                <w:rPr>
                  <w:rFonts w:eastAsia="Malgun Gothic"/>
                </w:rPr>
                <w:t>it</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beneficial</w:t>
              </w:r>
              <w:proofErr w:type="spellEnd"/>
              <w:r w:rsidRPr="00FB2CE5">
                <w:rPr>
                  <w:rFonts w:eastAsia="Malgun Gothic"/>
                </w:rPr>
                <w:t xml:space="preserve">. This </w:t>
              </w:r>
              <w:proofErr w:type="spellStart"/>
              <w:r w:rsidRPr="00FB2CE5">
                <w:rPr>
                  <w:rFonts w:eastAsia="Malgun Gothic"/>
                </w:rPr>
                <w:t>connection</w:t>
              </w:r>
              <w:proofErr w:type="spellEnd"/>
              <w:r w:rsidRPr="00FB2CE5">
                <w:rPr>
                  <w:rFonts w:eastAsia="Malgun Gothic"/>
                </w:rPr>
                <w:t xml:space="preserve"> </w:t>
              </w:r>
              <w:proofErr w:type="spellStart"/>
              <w:r w:rsidRPr="00FB2CE5">
                <w:rPr>
                  <w:rFonts w:eastAsia="Malgun Gothic"/>
                </w:rPr>
                <w:t>improve</w:t>
              </w:r>
              <w:proofErr w:type="spellEnd"/>
              <w:r w:rsidRPr="00FB2CE5">
                <w:rPr>
                  <w:rFonts w:eastAsia="Malgun Gothic"/>
                </w:rPr>
                <w:t xml:space="preserve"> </w:t>
              </w:r>
              <w:proofErr w:type="spellStart"/>
              <w:r w:rsidRPr="00FB2CE5">
                <w:rPr>
                  <w:rFonts w:eastAsia="Malgun Gothic"/>
                </w:rPr>
                <w:t>service</w:t>
              </w:r>
              <w:proofErr w:type="spellEnd"/>
              <w:r w:rsidRPr="00FB2CE5">
                <w:rPr>
                  <w:rFonts w:eastAsia="Malgun Gothic"/>
                </w:rPr>
                <w:t xml:space="preserve"> </w:t>
              </w:r>
              <w:proofErr w:type="spellStart"/>
              <w:r w:rsidRPr="00FB2CE5">
                <w:rPr>
                  <w:rFonts w:eastAsia="Malgun Gothic"/>
                </w:rPr>
                <w:t>continuity</w:t>
              </w:r>
              <w:proofErr w:type="spellEnd"/>
              <w:r w:rsidRPr="00FB2CE5">
                <w:rPr>
                  <w:rFonts w:eastAsia="Malgun Gothic"/>
                </w:rPr>
                <w:t xml:space="preserve"> (i.e. SL RLF </w:t>
              </w:r>
              <w:proofErr w:type="spellStart"/>
              <w:r w:rsidRPr="00FB2CE5">
                <w:rPr>
                  <w:rFonts w:eastAsia="Malgun Gothic"/>
                </w:rPr>
                <w:t>declaration</w:t>
              </w:r>
              <w:proofErr w:type="spellEnd"/>
              <w:r w:rsidRPr="00FB2CE5">
                <w:rPr>
                  <w:rFonts w:eastAsia="Malgun Gothic"/>
                </w:rPr>
                <w:t xml:space="preserve">) and </w:t>
              </w:r>
              <w:proofErr w:type="spellStart"/>
              <w:r w:rsidRPr="00FB2CE5">
                <w:rPr>
                  <w:rFonts w:eastAsia="Malgun Gothic"/>
                </w:rPr>
                <w:t>security</w:t>
              </w:r>
              <w:proofErr w:type="spellEnd"/>
              <w:r w:rsidRPr="00FB2CE5">
                <w:rPr>
                  <w:rFonts w:eastAsia="Malgun Gothic"/>
                </w:rPr>
                <w:t xml:space="preserve"> </w:t>
              </w:r>
              <w:proofErr w:type="spellStart"/>
              <w:r w:rsidRPr="00FB2CE5">
                <w:rPr>
                  <w:rFonts w:eastAsia="Malgun Gothic"/>
                </w:rPr>
                <w:t>perspective</w:t>
              </w:r>
              <w:proofErr w:type="spellEnd"/>
              <w:r w:rsidRPr="00FB2CE5">
                <w:rPr>
                  <w:rFonts w:eastAsia="Malgun Gothic"/>
                </w:rPr>
                <w:t xml:space="preserve">. Also </w:t>
              </w:r>
              <w:proofErr w:type="spellStart"/>
              <w:r w:rsidRPr="00FB2CE5">
                <w:rPr>
                  <w:rFonts w:eastAsia="Malgun Gothic"/>
                </w:rPr>
                <w:t>it</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bett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apply</w:t>
              </w:r>
              <w:proofErr w:type="spellEnd"/>
              <w:r w:rsidRPr="00FB2CE5">
                <w:rPr>
                  <w:rFonts w:eastAsia="Malgun Gothic"/>
                </w:rPr>
                <w:t xml:space="preserve"> </w:t>
              </w:r>
              <w:proofErr w:type="spellStart"/>
              <w:r w:rsidRPr="00FB2CE5">
                <w:rPr>
                  <w:rFonts w:eastAsia="Malgun Gothic"/>
                </w:rPr>
                <w:t>both</w:t>
              </w:r>
              <w:proofErr w:type="spellEnd"/>
              <w:r w:rsidRPr="00FB2CE5">
                <w:rPr>
                  <w:rFonts w:eastAsia="Malgun Gothic"/>
                </w:rPr>
                <w:t xml:space="preserve"> L2 and L3 </w:t>
              </w:r>
              <w:proofErr w:type="spellStart"/>
              <w:r w:rsidRPr="00FB2CE5">
                <w:rPr>
                  <w:rFonts w:eastAsia="Malgun Gothic"/>
                </w:rPr>
                <w:t>rely</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common</w:t>
              </w:r>
              <w:proofErr w:type="spellEnd"/>
              <w:r w:rsidRPr="00FB2CE5">
                <w:rPr>
                  <w:rFonts w:eastAsia="Malgun Gothic"/>
                </w:rPr>
                <w:t xml:space="preserve"> </w:t>
              </w:r>
              <w:proofErr w:type="spellStart"/>
              <w:r w:rsidRPr="00FB2CE5">
                <w:rPr>
                  <w:rFonts w:eastAsia="Malgun Gothic"/>
                </w:rPr>
                <w:t>mechanism</w:t>
              </w:r>
              <w:proofErr w:type="spellEnd"/>
              <w:r w:rsidRPr="00FB2CE5">
                <w:rPr>
                  <w:rFonts w:eastAsia="Malgun Gothic"/>
                </w:rPr>
                <w:t>.</w:t>
              </w:r>
            </w:ins>
          </w:p>
        </w:tc>
      </w:tr>
      <w:tr w:rsidR="00D63AC1" w14:paraId="181C36A8" w14:textId="77777777">
        <w:trPr>
          <w:ins w:id="2231" w:author="DONALD E" w:date="2020-08-21T16:14:00Z"/>
        </w:trPr>
        <w:tc>
          <w:tcPr>
            <w:tcW w:w="1358" w:type="dxa"/>
          </w:tcPr>
          <w:p w14:paraId="181C36A5" w14:textId="77777777" w:rsidR="00D63AC1" w:rsidRDefault="0006458C">
            <w:pPr>
              <w:rPr>
                <w:ins w:id="2232" w:author="DONALD E" w:date="2020-08-21T16:14:00Z"/>
                <w:rFonts w:eastAsia="Malgun Gothic"/>
              </w:rPr>
            </w:pPr>
            <w:ins w:id="2233" w:author="DONALD E" w:date="2020-08-21T16:14:00Z">
              <w:r>
                <w:rPr>
                  <w:rFonts w:eastAsia="Malgun Gothic"/>
                </w:rPr>
                <w:t>AT&amp;T</w:t>
              </w:r>
            </w:ins>
          </w:p>
        </w:tc>
        <w:tc>
          <w:tcPr>
            <w:tcW w:w="1337" w:type="dxa"/>
            <w:gridSpan w:val="2"/>
          </w:tcPr>
          <w:p w14:paraId="181C36A6" w14:textId="77777777" w:rsidR="00D63AC1" w:rsidRDefault="0006458C">
            <w:pPr>
              <w:rPr>
                <w:ins w:id="2234" w:author="DONALD E" w:date="2020-08-21T16:14:00Z"/>
                <w:rFonts w:eastAsia="Malgun Gothic"/>
              </w:rPr>
            </w:pPr>
            <w:ins w:id="2235" w:author="DONALD E" w:date="2020-08-21T16:15:00Z">
              <w:r>
                <w:rPr>
                  <w:rFonts w:eastAsia="Malgun Gothic"/>
                </w:rPr>
                <w:t>Yes</w:t>
              </w:r>
            </w:ins>
          </w:p>
        </w:tc>
        <w:tc>
          <w:tcPr>
            <w:tcW w:w="6934" w:type="dxa"/>
          </w:tcPr>
          <w:p w14:paraId="181C36A7" w14:textId="77777777" w:rsidR="00D63AC1" w:rsidRPr="00FB2CE5" w:rsidRDefault="0006458C">
            <w:pPr>
              <w:rPr>
                <w:ins w:id="2236" w:author="DONALD E" w:date="2020-08-21T16:14:00Z"/>
                <w:rFonts w:eastAsia="Yu Mincho"/>
                <w:lang w:val="en-US"/>
                <w:rPrChange w:id="2237" w:author="Fraunhofer" w:date="2020-08-26T11:41:00Z">
                  <w:rPr>
                    <w:ins w:id="2238" w:author="DONALD E" w:date="2020-08-21T16:14:00Z"/>
                    <w:rFonts w:eastAsia="Yu Mincho"/>
                  </w:rPr>
                </w:rPrChange>
              </w:rPr>
            </w:pPr>
            <w:ins w:id="2239" w:author="DONALD E" w:date="2020-08-21T16:15:00Z">
              <w:r w:rsidRPr="00FB2CE5">
                <w:rPr>
                  <w:rFonts w:eastAsia="Yu Mincho"/>
                </w:rPr>
                <w:t>A</w:t>
              </w:r>
            </w:ins>
            <w:ins w:id="2240" w:author="DONALD E" w:date="2020-08-21T16:16:00Z">
              <w:r w:rsidRPr="00FB2CE5">
                <w:rPr>
                  <w:rFonts w:eastAsia="Yu Mincho"/>
                </w:rPr>
                <w:t>n</w:t>
              </w:r>
            </w:ins>
            <w:ins w:id="2241" w:author="DONALD E" w:date="2020-08-21T16:15:00Z">
              <w:r w:rsidRPr="00FB2CE5">
                <w:rPr>
                  <w:rFonts w:eastAsia="Yu Mincho"/>
                </w:rPr>
                <w:t xml:space="preserve"> RRC </w:t>
              </w:r>
              <w:proofErr w:type="spellStart"/>
              <w:r w:rsidRPr="00FB2CE5">
                <w:rPr>
                  <w:rFonts w:eastAsia="Yu Mincho"/>
                </w:rPr>
                <w:t>connection</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important</w:t>
              </w:r>
            </w:ins>
            <w:proofErr w:type="spellEnd"/>
          </w:p>
        </w:tc>
      </w:tr>
    </w:tbl>
    <w:p w14:paraId="181C36A9" w14:textId="77777777" w:rsidR="00D63AC1" w:rsidRDefault="00D63AC1">
      <w:pPr>
        <w:rPr>
          <w:ins w:id="2242" w:author="Interdigital" w:date="2020-08-22T12:04:00Z"/>
        </w:rPr>
      </w:pPr>
    </w:p>
    <w:p w14:paraId="181C36AA" w14:textId="77777777" w:rsidR="00D63AC1" w:rsidRDefault="0006458C">
      <w:pPr>
        <w:rPr>
          <w:ins w:id="2243" w:author="Interdigital" w:date="2020-08-22T12:04:00Z"/>
          <w:b/>
        </w:rPr>
      </w:pPr>
      <w:ins w:id="2244" w:author="Interdigital" w:date="2020-08-22T12:04:00Z">
        <w:r>
          <w:rPr>
            <w:b/>
          </w:rPr>
          <w:t>Summary of Q9:</w:t>
        </w:r>
      </w:ins>
    </w:p>
    <w:p w14:paraId="181C36AB" w14:textId="77777777" w:rsidR="00D63AC1" w:rsidRDefault="0006458C">
      <w:pPr>
        <w:rPr>
          <w:ins w:id="2245" w:author="Interdigital" w:date="2020-08-22T12:04:00Z"/>
          <w:bCs/>
        </w:rPr>
      </w:pPr>
      <w:ins w:id="2246"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181C36AC" w14:textId="77777777" w:rsidR="00D63AC1" w:rsidRDefault="0006458C">
      <w:pPr>
        <w:rPr>
          <w:ins w:id="2247" w:author="Interdigital" w:date="2020-08-22T12:04:00Z"/>
          <w:b/>
        </w:rPr>
      </w:pPr>
      <w:ins w:id="2248" w:author="Interdigital" w:date="2020-08-22T12:04:00Z">
        <w:r>
          <w:rPr>
            <w:b/>
          </w:rPr>
          <w:lastRenderedPageBreak/>
          <w:t>Proposal 8: For UE to NW relay, relaying of data between the remote UE and the network can occur once a PC5-RRC connection is established between the relay UE and the remote UE.</w:t>
        </w:r>
      </w:ins>
    </w:p>
    <w:p w14:paraId="181C36AD" w14:textId="77777777" w:rsidR="00D63AC1" w:rsidRDefault="00D63AC1"/>
    <w:p w14:paraId="181C36AE" w14:textId="77777777"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181C36AF" w14:textId="77777777" w:rsidR="00D63AC1" w:rsidRDefault="005705D3">
      <w:pPr>
        <w:pStyle w:val="TH"/>
      </w:pPr>
      <w:r>
        <w:rPr>
          <w:noProof/>
        </w:rPr>
        <w:object w:dxaOrig="8817" w:dyaOrig="9224" w14:anchorId="181C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2.1pt;mso-width-percent:0;mso-height-percent:0;mso-width-percent:0;mso-height-percent:0" o:ole="">
            <v:imagedata r:id="rId13" o:title=""/>
          </v:shape>
          <o:OLEObject Type="Embed" ProgID="Visio.Drawing.11" ShapeID="_x0000_i1025" DrawAspect="Content" ObjectID="_1659970186" r:id="rId14"/>
        </w:object>
      </w:r>
    </w:p>
    <w:p w14:paraId="181C36B0" w14:textId="77777777"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14:paraId="181C36B1" w14:textId="77777777" w:rsidR="00D63AC1" w:rsidRDefault="00D63AC1"/>
    <w:p w14:paraId="181C36B2" w14:textId="77777777"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6B6" w14:textId="77777777">
        <w:tc>
          <w:tcPr>
            <w:tcW w:w="1358" w:type="dxa"/>
            <w:shd w:val="clear" w:color="auto" w:fill="DEEAF6" w:themeFill="accent1" w:themeFillTint="33"/>
          </w:tcPr>
          <w:p w14:paraId="181C36B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6B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6B5" w14:textId="77777777" w:rsidR="00D63AC1" w:rsidRDefault="0006458C">
            <w:pPr>
              <w:rPr>
                <w:rFonts w:eastAsia="Calibri"/>
              </w:rPr>
            </w:pPr>
            <w:r>
              <w:rPr>
                <w:rFonts w:eastAsia="Calibri"/>
                <w:lang w:val="en-US"/>
              </w:rPr>
              <w:t>Comments</w:t>
            </w:r>
          </w:p>
        </w:tc>
      </w:tr>
      <w:tr w:rsidR="00D63AC1" w14:paraId="181C36BA" w14:textId="77777777">
        <w:tc>
          <w:tcPr>
            <w:tcW w:w="1358" w:type="dxa"/>
          </w:tcPr>
          <w:p w14:paraId="181C36B7" w14:textId="77777777" w:rsidR="00D63AC1" w:rsidRDefault="0006458C">
            <w:ins w:id="2249" w:author="OPPO (Qianxi)" w:date="2020-08-18T11:50:00Z">
              <w:r>
                <w:rPr>
                  <w:rFonts w:hint="eastAsia"/>
                </w:rPr>
                <w:lastRenderedPageBreak/>
                <w:t>O</w:t>
              </w:r>
              <w:r>
                <w:t>PPO</w:t>
              </w:r>
            </w:ins>
          </w:p>
        </w:tc>
        <w:tc>
          <w:tcPr>
            <w:tcW w:w="1337" w:type="dxa"/>
          </w:tcPr>
          <w:p w14:paraId="181C36B8" w14:textId="77777777" w:rsidR="00D63AC1" w:rsidRDefault="00D63AC1"/>
        </w:tc>
        <w:tc>
          <w:tcPr>
            <w:tcW w:w="6934" w:type="dxa"/>
          </w:tcPr>
          <w:p w14:paraId="181C36B9" w14:textId="77777777" w:rsidR="00D63AC1" w:rsidRPr="00F34C9A" w:rsidRDefault="0006458C">
            <w:pPr>
              <w:keepLines/>
              <w:overflowPunct w:val="0"/>
              <w:adjustRightInd w:val="0"/>
              <w:spacing w:line="259" w:lineRule="auto"/>
              <w:ind w:left="1702" w:right="28" w:hanging="1418"/>
              <w:textAlignment w:val="baseline"/>
              <w:rPr>
                <w:lang w:val="en-US"/>
                <w:rPrChange w:id="2250" w:author="Fraunhofer" w:date="2020-08-26T11:44:00Z">
                  <w:rPr/>
                </w:rPrChange>
              </w:rPr>
            </w:pPr>
            <w:ins w:id="2251" w:author="OPPO (Qianxi)" w:date="2020-08-18T11:50:00Z">
              <w:r w:rsidRPr="00F34C9A">
                <w:t>As replied to Q</w:t>
              </w:r>
            </w:ins>
            <w:ins w:id="2252" w:author="OPPO (Qianxi)" w:date="2020-08-18T11:51:00Z">
              <w:r w:rsidRPr="00F34C9A">
                <w:t>9, the no-connection case is OK if the intention is to study the SI-delivery. Otherwise, it is just a temporary stage b</w:t>
              </w:r>
            </w:ins>
            <w:ins w:id="2253" w:author="OPPO (Qianxi)" w:date="2020-08-18T11:52:00Z">
              <w:r w:rsidRPr="00F34C9A">
                <w:t>efore/after connection establishment/release, and there is no key issue to address from it.</w:t>
              </w:r>
            </w:ins>
          </w:p>
        </w:tc>
      </w:tr>
      <w:tr w:rsidR="00D63AC1" w14:paraId="181C36BE" w14:textId="77777777">
        <w:tc>
          <w:tcPr>
            <w:tcW w:w="1358" w:type="dxa"/>
          </w:tcPr>
          <w:p w14:paraId="181C36BB" w14:textId="77777777" w:rsidR="00D63AC1" w:rsidRDefault="0006458C">
            <w:ins w:id="2254" w:author="Ericsson (Antonino Orsino)" w:date="2020-08-18T15:09:00Z">
              <w:r>
                <w:t>Ericsson (Tony)</w:t>
              </w:r>
            </w:ins>
          </w:p>
        </w:tc>
        <w:tc>
          <w:tcPr>
            <w:tcW w:w="1337" w:type="dxa"/>
          </w:tcPr>
          <w:p w14:paraId="181C36BC" w14:textId="77777777" w:rsidR="00D63AC1" w:rsidRPr="00F34C9A" w:rsidRDefault="0006458C">
            <w:pPr>
              <w:keepLines/>
              <w:overflowPunct w:val="0"/>
              <w:adjustRightInd w:val="0"/>
              <w:spacing w:line="259" w:lineRule="auto"/>
              <w:ind w:left="1702" w:right="28" w:hanging="1418"/>
              <w:textAlignment w:val="baseline"/>
              <w:rPr>
                <w:lang w:val="en-US"/>
                <w:rPrChange w:id="2255" w:author="Fraunhofer" w:date="2020-08-26T11:44:00Z">
                  <w:rPr/>
                </w:rPrChange>
              </w:rPr>
            </w:pPr>
            <w:ins w:id="2256" w:author="Ericsson (Antonino Orsino)" w:date="2020-08-18T15:09:00Z">
              <w:r w:rsidRPr="00F34C9A">
                <w:t>Yes (no support for scenario 5 and 6)</w:t>
              </w:r>
            </w:ins>
          </w:p>
        </w:tc>
        <w:tc>
          <w:tcPr>
            <w:tcW w:w="6934" w:type="dxa"/>
          </w:tcPr>
          <w:p w14:paraId="181C36BD" w14:textId="77777777" w:rsidR="00D63AC1" w:rsidRPr="00F34C9A" w:rsidRDefault="0006458C">
            <w:pPr>
              <w:keepLines/>
              <w:overflowPunct w:val="0"/>
              <w:adjustRightInd w:val="0"/>
              <w:spacing w:line="259" w:lineRule="auto"/>
              <w:ind w:left="1702" w:right="28" w:hanging="1418"/>
              <w:textAlignment w:val="baseline"/>
              <w:rPr>
                <w:lang w:val="en-US"/>
                <w:rPrChange w:id="2257" w:author="Fraunhofer" w:date="2020-08-26T11:44:00Z">
                  <w:rPr/>
                </w:rPrChange>
              </w:rPr>
            </w:pPr>
            <w:ins w:id="2258" w:author="Ericsson (Antonino Orsino)" w:date="2020-08-18T15:09:00Z">
              <w:r w:rsidRPr="00F34C9A">
                <w:t>We are okay with scenario 1, 2, 3, 4 but we prefer to not study scenario 5 and 6 in this release as they bring in too much complexity.</w:t>
              </w:r>
            </w:ins>
          </w:p>
        </w:tc>
      </w:tr>
      <w:tr w:rsidR="00D63AC1" w14:paraId="181C36C3" w14:textId="77777777">
        <w:tc>
          <w:tcPr>
            <w:tcW w:w="1358" w:type="dxa"/>
          </w:tcPr>
          <w:p w14:paraId="181C36BF" w14:textId="77777777" w:rsidR="00D63AC1" w:rsidRDefault="0006458C">
            <w:ins w:id="2259" w:author="Qualcomm - Peng Cheng" w:date="2020-08-19T08:47:00Z">
              <w:r>
                <w:t>Qualcomm</w:t>
              </w:r>
            </w:ins>
          </w:p>
        </w:tc>
        <w:tc>
          <w:tcPr>
            <w:tcW w:w="1337" w:type="dxa"/>
          </w:tcPr>
          <w:p w14:paraId="181C36C0" w14:textId="77777777" w:rsidR="00D63AC1" w:rsidRDefault="0006458C">
            <w:ins w:id="2260" w:author="Qualcomm - Peng Cheng" w:date="2020-08-19T08:47:00Z">
              <w:r>
                <w:t>See comments</w:t>
              </w:r>
            </w:ins>
          </w:p>
        </w:tc>
        <w:tc>
          <w:tcPr>
            <w:tcW w:w="6934" w:type="dxa"/>
          </w:tcPr>
          <w:p w14:paraId="181C36C1" w14:textId="77777777" w:rsidR="00D63AC1" w:rsidRPr="00F34C9A" w:rsidRDefault="0006458C">
            <w:pPr>
              <w:keepLines/>
              <w:overflowPunct w:val="0"/>
              <w:adjustRightInd w:val="0"/>
              <w:spacing w:line="259" w:lineRule="auto"/>
              <w:ind w:left="1702" w:right="28" w:hanging="1418"/>
              <w:textAlignment w:val="baseline"/>
              <w:rPr>
                <w:ins w:id="2261" w:author="Qualcomm - Peng Cheng" w:date="2020-08-19T08:47:00Z"/>
                <w:lang w:val="en-US"/>
                <w:rPrChange w:id="2262" w:author="Fraunhofer" w:date="2020-08-26T11:44:00Z">
                  <w:rPr>
                    <w:ins w:id="2263" w:author="Qualcomm - Peng Cheng" w:date="2020-08-19T08:47:00Z"/>
                  </w:rPr>
                </w:rPrChange>
              </w:rPr>
            </w:pPr>
            <w:ins w:id="2264" w:author="Qualcomm - Peng Cheng" w:date="2020-08-19T08:47:00Z">
              <w:r w:rsidRPr="00F34C9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181C36C2" w14:textId="77777777" w:rsidR="00D63AC1" w:rsidRPr="00F34C9A" w:rsidRDefault="0006458C">
            <w:pPr>
              <w:keepLines/>
              <w:overflowPunct w:val="0"/>
              <w:adjustRightInd w:val="0"/>
              <w:spacing w:line="259" w:lineRule="auto"/>
              <w:ind w:left="1702" w:right="28" w:hanging="1418"/>
              <w:textAlignment w:val="baseline"/>
              <w:rPr>
                <w:lang w:val="en-US"/>
                <w:rPrChange w:id="2265" w:author="Fraunhofer" w:date="2020-08-26T11:44:00Z">
                  <w:rPr/>
                </w:rPrChange>
              </w:rPr>
            </w:pPr>
            <w:ins w:id="2266" w:author="Qualcomm - Peng Cheng" w:date="2020-08-19T08:47:00Z">
              <w:r w:rsidRPr="00F34C9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14:paraId="181C36C7" w14:textId="77777777">
        <w:trPr>
          <w:ins w:id="2267" w:author="Ming-Yuan Cheng" w:date="2020-08-19T15:44:00Z"/>
        </w:trPr>
        <w:tc>
          <w:tcPr>
            <w:tcW w:w="1358" w:type="dxa"/>
          </w:tcPr>
          <w:p w14:paraId="181C36C4" w14:textId="77777777" w:rsidR="00D63AC1" w:rsidRDefault="0006458C">
            <w:pPr>
              <w:rPr>
                <w:ins w:id="2268" w:author="Ming-Yuan Cheng" w:date="2020-08-19T15:44:00Z"/>
              </w:rPr>
            </w:pPr>
            <w:ins w:id="2269" w:author="Ming-Yuan Cheng" w:date="2020-08-19T15:44:00Z">
              <w:r>
                <w:t>MediaTek</w:t>
              </w:r>
            </w:ins>
          </w:p>
        </w:tc>
        <w:tc>
          <w:tcPr>
            <w:tcW w:w="1337" w:type="dxa"/>
          </w:tcPr>
          <w:p w14:paraId="181C36C5" w14:textId="77777777" w:rsidR="00D63AC1" w:rsidRDefault="0006458C">
            <w:pPr>
              <w:rPr>
                <w:ins w:id="2270" w:author="Ming-Yuan Cheng" w:date="2020-08-19T15:44:00Z"/>
              </w:rPr>
            </w:pPr>
            <w:ins w:id="2271" w:author="Ming-Yuan Cheng" w:date="2020-08-19T15:44:00Z">
              <w:r>
                <w:t>No</w:t>
              </w:r>
            </w:ins>
          </w:p>
        </w:tc>
        <w:tc>
          <w:tcPr>
            <w:tcW w:w="6934" w:type="dxa"/>
          </w:tcPr>
          <w:p w14:paraId="181C36C6" w14:textId="77777777" w:rsidR="00D63AC1" w:rsidRPr="00F34C9A" w:rsidRDefault="0006458C">
            <w:pPr>
              <w:keepLines/>
              <w:overflowPunct w:val="0"/>
              <w:adjustRightInd w:val="0"/>
              <w:spacing w:line="259" w:lineRule="auto"/>
              <w:ind w:left="1702" w:right="28" w:hanging="1418"/>
              <w:textAlignment w:val="baseline"/>
              <w:rPr>
                <w:ins w:id="2272" w:author="Ming-Yuan Cheng" w:date="2020-08-19T15:44:00Z"/>
                <w:lang w:val="en-US"/>
                <w:rPrChange w:id="2273" w:author="Fraunhofer" w:date="2020-08-26T11:44:00Z">
                  <w:rPr>
                    <w:ins w:id="2274" w:author="Ming-Yuan Cheng" w:date="2020-08-19T15:44:00Z"/>
                  </w:rPr>
                </w:rPrChange>
              </w:rPr>
            </w:pPr>
            <w:ins w:id="2275" w:author="Ming-Yuan Cheng" w:date="2020-08-19T15:45:00Z">
              <w:r w:rsidRPr="00F34C9A">
                <w:t>We should depriortize the scenarios where the remote UE is not connected to the relay UE. The focus should be put on scenario where the remote UE is connected to the relay UE via a PC5-RRC connection.</w:t>
              </w:r>
            </w:ins>
          </w:p>
        </w:tc>
      </w:tr>
      <w:tr w:rsidR="00D63AC1" w14:paraId="181C36CC" w14:textId="77777777">
        <w:trPr>
          <w:ins w:id="2276" w:author="Huawei" w:date="2020-08-19T17:57:00Z"/>
        </w:trPr>
        <w:tc>
          <w:tcPr>
            <w:tcW w:w="1358" w:type="dxa"/>
          </w:tcPr>
          <w:p w14:paraId="181C36C8" w14:textId="77777777" w:rsidR="00D63AC1" w:rsidRDefault="0006458C">
            <w:pPr>
              <w:rPr>
                <w:ins w:id="2277" w:author="Huawei" w:date="2020-08-19T17:57:00Z"/>
              </w:rPr>
            </w:pPr>
            <w:ins w:id="2278" w:author="Huawei" w:date="2020-08-19T17:57:00Z">
              <w:r>
                <w:rPr>
                  <w:rFonts w:hint="eastAsia"/>
                </w:rPr>
                <w:t>H</w:t>
              </w:r>
              <w:r>
                <w:t>uawei</w:t>
              </w:r>
            </w:ins>
          </w:p>
        </w:tc>
        <w:tc>
          <w:tcPr>
            <w:tcW w:w="1337" w:type="dxa"/>
          </w:tcPr>
          <w:p w14:paraId="181C36C9" w14:textId="77777777" w:rsidR="00D63AC1" w:rsidRDefault="0006458C">
            <w:pPr>
              <w:rPr>
                <w:ins w:id="2279" w:author="Huawei" w:date="2020-08-19T17:57:00Z"/>
              </w:rPr>
            </w:pPr>
            <w:ins w:id="2280" w:author="Huawei" w:date="2020-08-19T17:57:00Z">
              <w:r>
                <w:rPr>
                  <w:rFonts w:hint="eastAsia"/>
                </w:rPr>
                <w:t>N</w:t>
              </w:r>
              <w:r>
                <w:t>o</w:t>
              </w:r>
            </w:ins>
          </w:p>
        </w:tc>
        <w:tc>
          <w:tcPr>
            <w:tcW w:w="6934" w:type="dxa"/>
          </w:tcPr>
          <w:p w14:paraId="181C36CA" w14:textId="77777777" w:rsidR="00D63AC1" w:rsidRPr="00F34C9A" w:rsidRDefault="0006458C">
            <w:pPr>
              <w:rPr>
                <w:ins w:id="2281" w:author="Huawei" w:date="2020-08-19T18:57:00Z"/>
                <w:lang w:val="en-US"/>
                <w:rPrChange w:id="2282" w:author="Fraunhofer" w:date="2020-08-26T11:44:00Z">
                  <w:rPr>
                    <w:ins w:id="2283" w:author="Huawei" w:date="2020-08-19T18:57:00Z"/>
                  </w:rPr>
                </w:rPrChange>
              </w:rPr>
            </w:pPr>
            <w:ins w:id="2284" w:author="Huawei" w:date="2020-08-19T17:57:00Z">
              <w:r w:rsidRPr="00F34C9A">
                <w:t xml:space="preserve">The assumption </w:t>
              </w:r>
            </w:ins>
            <w:ins w:id="2285" w:author="Huawei" w:date="2020-08-19T17:58:00Z">
              <w:r w:rsidRPr="00F34C9A">
                <w:t>should be "</w:t>
              </w:r>
            </w:ins>
            <w:ins w:id="2286" w:author="Huawei" w:date="2020-08-19T17:57:00Z">
              <w:r w:rsidRPr="00F34C9A">
                <w:t>remote UE and relay UE has the unicast PC5 connection</w:t>
              </w:r>
            </w:ins>
            <w:ins w:id="2287" w:author="Huawei" w:date="2020-08-19T17:58:00Z">
              <w:r w:rsidRPr="00F34C9A">
                <w:t>", when discuss</w:t>
              </w:r>
            </w:ins>
            <w:ins w:id="2288" w:author="Huawei" w:date="2020-08-19T17:59:00Z">
              <w:r w:rsidRPr="00F34C9A">
                <w:t>ing</w:t>
              </w:r>
            </w:ins>
            <w:ins w:id="2289" w:author="Huawei" w:date="2020-08-19T17:58:00Z">
              <w:r w:rsidRPr="00F34C9A">
                <w:t xml:space="preserve"> the </w:t>
              </w:r>
            </w:ins>
            <w:ins w:id="2290" w:author="Huawei" w:date="2020-08-19T18:01:00Z">
              <w:r w:rsidRPr="00F34C9A">
                <w:t xml:space="preserve">relaying </w:t>
              </w:r>
            </w:ins>
            <w:ins w:id="2291" w:author="Huawei" w:date="2020-08-19T17:58:00Z">
              <w:r w:rsidRPr="00F34C9A">
                <w:t>data. Before</w:t>
              </w:r>
            </w:ins>
            <w:ins w:id="2292" w:author="Huawei" w:date="2020-08-19T17:59:00Z">
              <w:r w:rsidRPr="00F34C9A">
                <w:t xml:space="preserve"> the</w:t>
              </w:r>
            </w:ins>
            <w:ins w:id="2293" w:author="Huawei" w:date="2020-08-19T17:58:00Z">
              <w:r w:rsidRPr="00F34C9A">
                <w:t xml:space="preserve"> discovery procedure, any case </w:t>
              </w:r>
            </w:ins>
            <w:ins w:id="2294" w:author="Huawei" w:date="2020-08-19T17:59:00Z">
              <w:r w:rsidRPr="00F34C9A">
                <w:t>is possible.</w:t>
              </w:r>
            </w:ins>
          </w:p>
          <w:p w14:paraId="181C36CB" w14:textId="77777777" w:rsidR="00D63AC1" w:rsidRPr="00F34C9A" w:rsidRDefault="0006458C">
            <w:pPr>
              <w:rPr>
                <w:ins w:id="2295" w:author="Huawei" w:date="2020-08-19T17:57:00Z"/>
                <w:lang w:val="en-US"/>
                <w:rPrChange w:id="2296" w:author="Fraunhofer" w:date="2020-08-26T11:44:00Z">
                  <w:rPr>
                    <w:ins w:id="2297" w:author="Huawei" w:date="2020-08-19T17:57:00Z"/>
                  </w:rPr>
                </w:rPrChange>
              </w:rPr>
            </w:pPr>
            <w:ins w:id="2298" w:author="Huawei" w:date="2020-08-19T18:57:00Z">
              <w:r w:rsidRPr="00F34C9A">
                <w:t>We are not sure the question is clear itself.</w:t>
              </w:r>
            </w:ins>
          </w:p>
        </w:tc>
      </w:tr>
      <w:tr w:rsidR="00D63AC1" w14:paraId="181C36D6" w14:textId="77777777">
        <w:trPr>
          <w:ins w:id="2299" w:author="Interdigital" w:date="2020-08-19T14:04:00Z"/>
        </w:trPr>
        <w:tc>
          <w:tcPr>
            <w:tcW w:w="1358" w:type="dxa"/>
          </w:tcPr>
          <w:p w14:paraId="181C36CD" w14:textId="77777777" w:rsidR="00D63AC1" w:rsidRDefault="0006458C">
            <w:pPr>
              <w:rPr>
                <w:ins w:id="2300" w:author="Interdigital" w:date="2020-08-19T14:04:00Z"/>
              </w:rPr>
            </w:pPr>
            <w:ins w:id="2301" w:author="Interdigital" w:date="2020-08-19T14:04:00Z">
              <w:r>
                <w:lastRenderedPageBreak/>
                <w:t>Interdigital</w:t>
              </w:r>
            </w:ins>
          </w:p>
        </w:tc>
        <w:tc>
          <w:tcPr>
            <w:tcW w:w="1337" w:type="dxa"/>
          </w:tcPr>
          <w:p w14:paraId="181C36CE" w14:textId="77777777" w:rsidR="00D63AC1" w:rsidRDefault="0006458C">
            <w:pPr>
              <w:rPr>
                <w:ins w:id="2302" w:author="Interdigital" w:date="2020-08-19T14:04:00Z"/>
              </w:rPr>
            </w:pPr>
            <w:ins w:id="2303" w:author="Interdigital" w:date="2020-08-19T14:04:00Z">
              <w:r>
                <w:t>Yes</w:t>
              </w:r>
            </w:ins>
          </w:p>
        </w:tc>
        <w:tc>
          <w:tcPr>
            <w:tcW w:w="6934" w:type="dxa"/>
          </w:tcPr>
          <w:p w14:paraId="181C36CF" w14:textId="77777777" w:rsidR="00D63AC1" w:rsidRPr="00F34C9A" w:rsidRDefault="0006458C">
            <w:pPr>
              <w:rPr>
                <w:ins w:id="2304" w:author="Interdigital" w:date="2020-08-19T14:04:00Z"/>
                <w:lang w:val="en-US"/>
                <w:rPrChange w:id="2305" w:author="Fraunhofer" w:date="2020-08-26T11:44:00Z">
                  <w:rPr>
                    <w:ins w:id="2306" w:author="Interdigital" w:date="2020-08-19T14:04:00Z"/>
                  </w:rPr>
                </w:rPrChange>
              </w:rPr>
            </w:pPr>
            <w:ins w:id="2307" w:author="Interdigital" w:date="2020-08-19T14:04:00Z">
              <w:r w:rsidRPr="00F34C9A">
                <w:t>We think the intent of scenarios 2) and 3) in FeD2D were to address how the UE initiates establishment of the link for relaying (and not the relaying itself) as described in TR 36.746.</w:t>
              </w:r>
            </w:ins>
          </w:p>
          <w:p w14:paraId="181C36D0" w14:textId="77777777" w:rsidR="00D63AC1" w:rsidRPr="00F34C9A" w:rsidRDefault="0006458C">
            <w:pPr>
              <w:rPr>
                <w:ins w:id="2308" w:author="Interdigital" w:date="2020-08-19T14:04:00Z"/>
                <w:rFonts w:ascii="Arial" w:hAnsi="Arial" w:cs="Arial"/>
                <w:i/>
                <w:iCs/>
                <w:sz w:val="18"/>
                <w:szCs w:val="18"/>
                <w:lang w:val="en-US"/>
                <w:rPrChange w:id="2309" w:author="Fraunhofer" w:date="2020-08-26T11:44:00Z">
                  <w:rPr>
                    <w:ins w:id="2310" w:author="Interdigital" w:date="2020-08-19T14:04:00Z"/>
                    <w:rFonts w:ascii="Arial" w:hAnsi="Arial" w:cs="Arial"/>
                    <w:i/>
                    <w:iCs/>
                    <w:sz w:val="18"/>
                    <w:szCs w:val="18"/>
                  </w:rPr>
                </w:rPrChange>
              </w:rPr>
            </w:pPr>
            <w:ins w:id="2311" w:author="Interdigital" w:date="2020-08-19T14:04:00Z">
              <w:r w:rsidRPr="00F34C9A">
                <w:rPr>
                  <w:rFonts w:ascii="Arial" w:hAnsi="Arial" w:cs="Arial"/>
                  <w:i/>
                  <w:iCs/>
                  <w:sz w:val="18"/>
                  <w:szCs w:val="18"/>
                </w:rPr>
                <w:t>The following procedures are supported for these scenarios:</w:t>
              </w:r>
            </w:ins>
          </w:p>
          <w:p w14:paraId="181C36D1" w14:textId="77777777" w:rsidR="00D63AC1" w:rsidRPr="00F34C9A" w:rsidRDefault="0006458C">
            <w:pPr>
              <w:pStyle w:val="B1"/>
              <w:rPr>
                <w:ins w:id="2312" w:author="Interdigital" w:date="2020-08-19T14:04:00Z"/>
                <w:rFonts w:ascii="Arial" w:hAnsi="Arial" w:cs="Arial"/>
                <w:i/>
                <w:iCs/>
                <w:sz w:val="18"/>
                <w:szCs w:val="18"/>
                <w:lang w:val="en-US"/>
                <w:rPrChange w:id="2313" w:author="Fraunhofer" w:date="2020-08-26T11:44:00Z">
                  <w:rPr>
                    <w:ins w:id="2314" w:author="Interdigital" w:date="2020-08-19T14:04:00Z"/>
                    <w:rFonts w:ascii="Arial" w:hAnsi="Arial" w:cs="Arial"/>
                    <w:i/>
                    <w:iCs/>
                    <w:sz w:val="18"/>
                    <w:szCs w:val="18"/>
                  </w:rPr>
                </w:rPrChange>
              </w:rPr>
            </w:pPr>
            <w:ins w:id="2315" w:author="Interdigital" w:date="2020-08-19T14:04:00Z">
              <w:r w:rsidRPr="00F34C9A">
                <w:rPr>
                  <w:rFonts w:ascii="Arial" w:hAnsi="Arial" w:cs="Arial"/>
                  <w:i/>
                  <w:iCs/>
                  <w:sz w:val="18"/>
                  <w:szCs w:val="18"/>
                </w:rPr>
                <w:t>-</w:t>
              </w:r>
              <w:r w:rsidRPr="00F34C9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81C36D2" w14:textId="77777777" w:rsidR="00D63AC1" w:rsidRPr="00F34C9A" w:rsidRDefault="0006458C">
            <w:pPr>
              <w:pStyle w:val="B1"/>
              <w:rPr>
                <w:ins w:id="2316" w:author="Interdigital" w:date="2020-08-19T14:04:00Z"/>
                <w:rFonts w:ascii="Arial" w:hAnsi="Arial" w:cs="Arial"/>
                <w:i/>
                <w:iCs/>
                <w:sz w:val="18"/>
                <w:szCs w:val="18"/>
                <w:lang w:val="en-US"/>
                <w:rPrChange w:id="2317" w:author="Fraunhofer" w:date="2020-08-26T11:44:00Z">
                  <w:rPr>
                    <w:ins w:id="2318" w:author="Interdigital" w:date="2020-08-19T14:04:00Z"/>
                    <w:rFonts w:ascii="Arial" w:hAnsi="Arial" w:cs="Arial"/>
                    <w:i/>
                    <w:iCs/>
                    <w:sz w:val="18"/>
                    <w:szCs w:val="18"/>
                  </w:rPr>
                </w:rPrChange>
              </w:rPr>
            </w:pPr>
            <w:ins w:id="2319" w:author="Interdigital" w:date="2020-08-19T14:04:00Z">
              <w:r w:rsidRPr="00F34C9A">
                <w:rPr>
                  <w:rFonts w:ascii="Arial" w:hAnsi="Arial" w:cs="Arial"/>
                  <w:i/>
                  <w:iCs/>
                  <w:sz w:val="18"/>
                  <w:szCs w:val="18"/>
                </w:rPr>
                <w:t>-</w:t>
              </w:r>
              <w:r w:rsidRPr="00F34C9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81C36D3" w14:textId="77777777" w:rsidR="00D63AC1" w:rsidRPr="00F34C9A" w:rsidRDefault="0006458C">
            <w:pPr>
              <w:pStyle w:val="B1"/>
              <w:rPr>
                <w:ins w:id="2320" w:author="Interdigital" w:date="2020-08-19T14:04:00Z"/>
                <w:rFonts w:ascii="Arial" w:hAnsi="Arial" w:cs="Arial"/>
                <w:i/>
                <w:iCs/>
                <w:sz w:val="18"/>
                <w:szCs w:val="18"/>
                <w:lang w:val="en-US"/>
                <w:rPrChange w:id="2321" w:author="Fraunhofer" w:date="2020-08-26T11:44:00Z">
                  <w:rPr>
                    <w:ins w:id="2322" w:author="Interdigital" w:date="2020-08-19T14:04:00Z"/>
                    <w:rFonts w:ascii="Arial" w:hAnsi="Arial" w:cs="Arial"/>
                    <w:i/>
                    <w:iCs/>
                    <w:sz w:val="18"/>
                    <w:szCs w:val="18"/>
                  </w:rPr>
                </w:rPrChange>
              </w:rPr>
            </w:pPr>
            <w:ins w:id="2323" w:author="Interdigital" w:date="2020-08-19T14:04:00Z">
              <w:r w:rsidRPr="00F34C9A">
                <w:rPr>
                  <w:rFonts w:ascii="Arial" w:hAnsi="Arial" w:cs="Arial"/>
                  <w:i/>
                  <w:iCs/>
                  <w:sz w:val="18"/>
                  <w:szCs w:val="18"/>
                </w:rPr>
                <w:t>-</w:t>
              </w:r>
              <w:r w:rsidRPr="00F34C9A">
                <w:rPr>
                  <w:rFonts w:ascii="Arial" w:hAnsi="Arial" w:cs="Arial"/>
                  <w:i/>
                  <w:iCs/>
                  <w:sz w:val="18"/>
                  <w:szCs w:val="18"/>
                </w:rPr>
                <w:tab/>
                <w:t>It can be considered if there should be further restrictions on the network initiated cases.</w:t>
              </w:r>
            </w:ins>
          </w:p>
          <w:p w14:paraId="181C36D4" w14:textId="77777777" w:rsidR="00D63AC1" w:rsidRPr="00F34C9A" w:rsidRDefault="00D63AC1">
            <w:pPr>
              <w:rPr>
                <w:ins w:id="2324" w:author="Interdigital" w:date="2020-08-19T14:04:00Z"/>
                <w:lang w:val="en-US"/>
                <w:rPrChange w:id="2325" w:author="Fraunhofer" w:date="2020-08-26T11:44:00Z">
                  <w:rPr>
                    <w:ins w:id="2326" w:author="Interdigital" w:date="2020-08-19T14:04:00Z"/>
                  </w:rPr>
                </w:rPrChange>
              </w:rPr>
            </w:pPr>
          </w:p>
          <w:p w14:paraId="181C36D5" w14:textId="77777777" w:rsidR="00D63AC1" w:rsidRPr="00F34C9A" w:rsidRDefault="0006458C">
            <w:pPr>
              <w:rPr>
                <w:ins w:id="2327" w:author="Interdigital" w:date="2020-08-19T14:04:00Z"/>
                <w:lang w:val="en-US"/>
                <w:rPrChange w:id="2328" w:author="Fraunhofer" w:date="2020-08-26T11:44:00Z">
                  <w:rPr>
                    <w:ins w:id="2329" w:author="Interdigital" w:date="2020-08-19T14:04:00Z"/>
                  </w:rPr>
                </w:rPrChange>
              </w:rPr>
            </w:pPr>
            <w:ins w:id="2330" w:author="Interdigital" w:date="2020-08-19T14:04:00Z">
              <w:r w:rsidRPr="00F34C9A">
                <w:t>Since discovery/relay selection and link establishment are part of the study, we think it makes sense to capture these scenarios, similar to FeD2D.</w:t>
              </w:r>
            </w:ins>
          </w:p>
        </w:tc>
      </w:tr>
      <w:tr w:rsidR="00D63AC1" w14:paraId="181C36DA" w14:textId="77777777">
        <w:trPr>
          <w:ins w:id="2331" w:author="Chang, Henry" w:date="2020-08-19T13:43:00Z"/>
        </w:trPr>
        <w:tc>
          <w:tcPr>
            <w:tcW w:w="1358" w:type="dxa"/>
          </w:tcPr>
          <w:p w14:paraId="181C36D7" w14:textId="77777777" w:rsidR="00D63AC1" w:rsidRDefault="0006458C">
            <w:pPr>
              <w:rPr>
                <w:ins w:id="2332" w:author="Chang, Henry" w:date="2020-08-19T13:43:00Z"/>
              </w:rPr>
            </w:pPr>
            <w:ins w:id="2333" w:author="Chang, Henry" w:date="2020-08-19T13:43:00Z">
              <w:r>
                <w:t>Kyocera</w:t>
              </w:r>
            </w:ins>
          </w:p>
        </w:tc>
        <w:tc>
          <w:tcPr>
            <w:tcW w:w="1337" w:type="dxa"/>
          </w:tcPr>
          <w:p w14:paraId="181C36D8" w14:textId="77777777" w:rsidR="00D63AC1" w:rsidRDefault="0006458C">
            <w:pPr>
              <w:rPr>
                <w:ins w:id="2334" w:author="Chang, Henry" w:date="2020-08-19T13:43:00Z"/>
              </w:rPr>
            </w:pPr>
            <w:ins w:id="2335" w:author="Chang, Henry" w:date="2020-08-19T13:43:00Z">
              <w:r>
                <w:t>Yes</w:t>
              </w:r>
            </w:ins>
          </w:p>
        </w:tc>
        <w:tc>
          <w:tcPr>
            <w:tcW w:w="6934" w:type="dxa"/>
          </w:tcPr>
          <w:p w14:paraId="181C36D9" w14:textId="77777777" w:rsidR="00D63AC1" w:rsidRDefault="00D63AC1">
            <w:pPr>
              <w:rPr>
                <w:ins w:id="2336" w:author="Chang, Henry" w:date="2020-08-19T13:43:00Z"/>
              </w:rPr>
            </w:pPr>
          </w:p>
        </w:tc>
      </w:tr>
      <w:tr w:rsidR="00D63AC1" w14:paraId="181C36DE" w14:textId="77777777">
        <w:trPr>
          <w:ins w:id="2337" w:author="vivo(Boubacar)" w:date="2020-08-20T07:41:00Z"/>
        </w:trPr>
        <w:tc>
          <w:tcPr>
            <w:tcW w:w="1358" w:type="dxa"/>
          </w:tcPr>
          <w:p w14:paraId="181C36DB" w14:textId="77777777" w:rsidR="00D63AC1" w:rsidRDefault="0006458C">
            <w:pPr>
              <w:rPr>
                <w:ins w:id="2338" w:author="vivo(Boubacar)" w:date="2020-08-20T07:41:00Z"/>
              </w:rPr>
            </w:pPr>
            <w:ins w:id="2339" w:author="vivo(Boubacar)" w:date="2020-08-20T07:41:00Z">
              <w:r>
                <w:t>vivo</w:t>
              </w:r>
            </w:ins>
          </w:p>
        </w:tc>
        <w:tc>
          <w:tcPr>
            <w:tcW w:w="1337" w:type="dxa"/>
          </w:tcPr>
          <w:p w14:paraId="181C36DC" w14:textId="77777777" w:rsidR="00D63AC1" w:rsidRDefault="0006458C">
            <w:pPr>
              <w:rPr>
                <w:ins w:id="2340" w:author="vivo(Boubacar)" w:date="2020-08-20T07:41:00Z"/>
              </w:rPr>
            </w:pPr>
            <w:ins w:id="2341" w:author="vivo(Boubacar)" w:date="2020-08-20T07:41:00Z">
              <w:r>
                <w:t>Yes</w:t>
              </w:r>
            </w:ins>
          </w:p>
        </w:tc>
        <w:tc>
          <w:tcPr>
            <w:tcW w:w="6934" w:type="dxa"/>
          </w:tcPr>
          <w:p w14:paraId="181C36DD" w14:textId="77777777" w:rsidR="00D63AC1" w:rsidRDefault="0006458C">
            <w:pPr>
              <w:rPr>
                <w:ins w:id="2342" w:author="vivo(Boubacar)" w:date="2020-08-20T07:41:00Z"/>
              </w:rPr>
            </w:pPr>
            <w:ins w:id="2343" w:author="vivo(Boubacar)" w:date="2020-08-20T07:41:00Z">
              <w:r>
                <w:t>See comment to Q9.</w:t>
              </w:r>
            </w:ins>
          </w:p>
        </w:tc>
      </w:tr>
      <w:tr w:rsidR="00D63AC1" w14:paraId="181C36E3" w14:textId="77777777">
        <w:trPr>
          <w:ins w:id="2344" w:author="Intel - Rafia" w:date="2020-08-19T19:03:00Z"/>
        </w:trPr>
        <w:tc>
          <w:tcPr>
            <w:tcW w:w="1358" w:type="dxa"/>
          </w:tcPr>
          <w:p w14:paraId="181C36DF" w14:textId="77777777" w:rsidR="00D63AC1" w:rsidRDefault="0006458C">
            <w:pPr>
              <w:rPr>
                <w:ins w:id="2345" w:author="Intel - Rafia" w:date="2020-08-19T19:03:00Z"/>
              </w:rPr>
            </w:pPr>
            <w:ins w:id="2346" w:author="Intel - Rafia" w:date="2020-08-19T19:04:00Z">
              <w:r>
                <w:t>Intel (Rafia)</w:t>
              </w:r>
            </w:ins>
          </w:p>
        </w:tc>
        <w:tc>
          <w:tcPr>
            <w:tcW w:w="1337" w:type="dxa"/>
          </w:tcPr>
          <w:p w14:paraId="181C36E0" w14:textId="77777777" w:rsidR="00D63AC1" w:rsidRDefault="0006458C">
            <w:pPr>
              <w:rPr>
                <w:ins w:id="2347" w:author="Intel - Rafia" w:date="2020-08-19T19:03:00Z"/>
              </w:rPr>
            </w:pPr>
            <w:ins w:id="2348" w:author="Intel - Rafia" w:date="2020-08-19T19:04:00Z">
              <w:r>
                <w:t>See comments (need clarification)</w:t>
              </w:r>
            </w:ins>
          </w:p>
        </w:tc>
        <w:tc>
          <w:tcPr>
            <w:tcW w:w="6934" w:type="dxa"/>
          </w:tcPr>
          <w:p w14:paraId="181C36E1" w14:textId="77777777" w:rsidR="00D63AC1" w:rsidRPr="00F34C9A" w:rsidRDefault="0006458C">
            <w:pPr>
              <w:rPr>
                <w:ins w:id="2349" w:author="Intel - Rafia" w:date="2020-08-19T19:04:00Z"/>
                <w:lang w:val="en-US"/>
                <w:rPrChange w:id="2350" w:author="Fraunhofer" w:date="2020-08-26T11:44:00Z">
                  <w:rPr>
                    <w:ins w:id="2351" w:author="Intel - Rafia" w:date="2020-08-19T19:04:00Z"/>
                  </w:rPr>
                </w:rPrChange>
              </w:rPr>
            </w:pPr>
            <w:ins w:id="2352" w:author="Intel - Rafia" w:date="2020-08-19T19:04:00Z">
              <w:r w:rsidRPr="00F34C9A">
                <w:t>Scenarios 1,4,5 are to be supported.</w:t>
              </w:r>
            </w:ins>
          </w:p>
          <w:p w14:paraId="181C36E2" w14:textId="77777777" w:rsidR="00D63AC1" w:rsidRPr="00F34C9A" w:rsidRDefault="0006458C">
            <w:pPr>
              <w:rPr>
                <w:ins w:id="2353" w:author="Intel - Rafia" w:date="2020-08-19T19:03:00Z"/>
                <w:lang w:val="en-US"/>
                <w:rPrChange w:id="2354" w:author="Fraunhofer" w:date="2020-08-26T11:44:00Z">
                  <w:rPr>
                    <w:ins w:id="2355" w:author="Intel - Rafia" w:date="2020-08-19T19:03:00Z"/>
                  </w:rPr>
                </w:rPrChange>
              </w:rPr>
            </w:pPr>
            <w:ins w:id="2356" w:author="Intel - Rafia" w:date="2020-08-19T19:04:00Z">
              <w:r w:rsidRPr="00F34C9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14:paraId="181C36E7" w14:textId="77777777">
        <w:trPr>
          <w:ins w:id="2357" w:author="yang xing" w:date="2020-08-20T10:39:00Z"/>
        </w:trPr>
        <w:tc>
          <w:tcPr>
            <w:tcW w:w="1358" w:type="dxa"/>
          </w:tcPr>
          <w:p w14:paraId="181C36E4" w14:textId="77777777" w:rsidR="00D63AC1" w:rsidRDefault="0006458C">
            <w:pPr>
              <w:rPr>
                <w:ins w:id="2358" w:author="yang xing" w:date="2020-08-20T10:39:00Z"/>
              </w:rPr>
            </w:pPr>
            <w:ins w:id="2359" w:author="yang xing" w:date="2020-08-20T10:39:00Z">
              <w:r>
                <w:rPr>
                  <w:rFonts w:hint="eastAsia"/>
                </w:rPr>
                <w:t>X</w:t>
              </w:r>
              <w:r>
                <w:t>iaomi</w:t>
              </w:r>
            </w:ins>
          </w:p>
        </w:tc>
        <w:tc>
          <w:tcPr>
            <w:tcW w:w="1337" w:type="dxa"/>
          </w:tcPr>
          <w:p w14:paraId="181C36E5" w14:textId="77777777" w:rsidR="00D63AC1" w:rsidRDefault="00D63AC1">
            <w:pPr>
              <w:rPr>
                <w:ins w:id="2360" w:author="yang xing" w:date="2020-08-20T10:39:00Z"/>
              </w:rPr>
            </w:pPr>
          </w:p>
        </w:tc>
        <w:tc>
          <w:tcPr>
            <w:tcW w:w="6934" w:type="dxa"/>
          </w:tcPr>
          <w:p w14:paraId="181C36E6" w14:textId="77777777" w:rsidR="00D63AC1" w:rsidRPr="00F34C9A" w:rsidRDefault="0006458C">
            <w:pPr>
              <w:rPr>
                <w:ins w:id="2361" w:author="yang xing" w:date="2020-08-20T10:39:00Z"/>
                <w:lang w:val="en-US"/>
                <w:rPrChange w:id="2362" w:author="Fraunhofer" w:date="2020-08-26T11:44:00Z">
                  <w:rPr>
                    <w:ins w:id="2363" w:author="yang xing" w:date="2020-08-20T10:39:00Z"/>
                  </w:rPr>
                </w:rPrChange>
              </w:rPr>
            </w:pPr>
            <w:ins w:id="2364" w:author="yang xing" w:date="2020-08-20T10:39:00Z">
              <w:r w:rsidRPr="00F34C9A">
                <w:t>Need to clarify the intention of the scenario where remote UE is not connected to the relay. We think the remote UE has to connect to relay after path switching.</w:t>
              </w:r>
            </w:ins>
          </w:p>
        </w:tc>
      </w:tr>
      <w:tr w:rsidR="00D63AC1" w14:paraId="181C36ED" w14:textId="77777777">
        <w:trPr>
          <w:ins w:id="2365" w:author="CATT" w:date="2020-08-20T13:44:00Z"/>
        </w:trPr>
        <w:tc>
          <w:tcPr>
            <w:tcW w:w="1358" w:type="dxa"/>
          </w:tcPr>
          <w:p w14:paraId="181C36E8" w14:textId="77777777" w:rsidR="00D63AC1" w:rsidRDefault="0006458C">
            <w:pPr>
              <w:rPr>
                <w:ins w:id="2366" w:author="CATT" w:date="2020-08-20T13:44:00Z"/>
              </w:rPr>
            </w:pPr>
            <w:ins w:id="2367" w:author="CATT" w:date="2020-08-20T13:45:00Z">
              <w:r>
                <w:rPr>
                  <w:rFonts w:hint="eastAsia"/>
                </w:rPr>
                <w:t>CATT</w:t>
              </w:r>
            </w:ins>
          </w:p>
        </w:tc>
        <w:tc>
          <w:tcPr>
            <w:tcW w:w="1337" w:type="dxa"/>
          </w:tcPr>
          <w:p w14:paraId="181C36E9" w14:textId="77777777" w:rsidR="00D63AC1" w:rsidRDefault="0006458C">
            <w:pPr>
              <w:rPr>
                <w:ins w:id="2368" w:author="CATT" w:date="2020-08-20T13:44:00Z"/>
              </w:rPr>
            </w:pPr>
            <w:ins w:id="2369" w:author="CATT" w:date="2020-08-20T13:46:00Z">
              <w:r>
                <w:rPr>
                  <w:rFonts w:hint="eastAsia"/>
                </w:rPr>
                <w:t>No</w:t>
              </w:r>
            </w:ins>
          </w:p>
        </w:tc>
        <w:tc>
          <w:tcPr>
            <w:tcW w:w="6934" w:type="dxa"/>
          </w:tcPr>
          <w:p w14:paraId="181C36EA" w14:textId="77777777" w:rsidR="00D63AC1" w:rsidRPr="00F34C9A" w:rsidRDefault="0006458C">
            <w:pPr>
              <w:rPr>
                <w:ins w:id="2370" w:author="CATT" w:date="2020-08-20T13:46:00Z"/>
                <w:lang w:val="en-US"/>
                <w:rPrChange w:id="2371" w:author="Fraunhofer" w:date="2020-08-26T11:44:00Z">
                  <w:rPr>
                    <w:ins w:id="2372" w:author="CATT" w:date="2020-08-20T13:46:00Z"/>
                  </w:rPr>
                </w:rPrChange>
              </w:rPr>
            </w:pPr>
            <w:ins w:id="2373" w:author="CATT" w:date="2020-08-20T13:46:00Z">
              <w:r w:rsidRPr="00F34C9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181C36EB" w14:textId="77777777" w:rsidR="00D63AC1" w:rsidRPr="00F34C9A" w:rsidRDefault="00D63AC1">
            <w:pPr>
              <w:rPr>
                <w:ins w:id="2374" w:author="CATT" w:date="2020-08-20T13:46:00Z"/>
                <w:lang w:val="en-US"/>
                <w:rPrChange w:id="2375" w:author="Fraunhofer" w:date="2020-08-26T11:44:00Z">
                  <w:rPr>
                    <w:ins w:id="2376" w:author="CATT" w:date="2020-08-20T13:46:00Z"/>
                  </w:rPr>
                </w:rPrChange>
              </w:rPr>
            </w:pPr>
          </w:p>
          <w:p w14:paraId="181C36EC" w14:textId="77777777" w:rsidR="00D63AC1" w:rsidRPr="00F34C9A" w:rsidRDefault="0006458C">
            <w:pPr>
              <w:rPr>
                <w:ins w:id="2377" w:author="CATT" w:date="2020-08-20T13:44:00Z"/>
                <w:lang w:val="en-US"/>
                <w:rPrChange w:id="2378" w:author="Fraunhofer" w:date="2020-08-26T11:44:00Z">
                  <w:rPr>
                    <w:ins w:id="2379" w:author="CATT" w:date="2020-08-20T13:44:00Z"/>
                  </w:rPr>
                </w:rPrChange>
              </w:rPr>
            </w:pPr>
            <w:ins w:id="2380" w:author="CATT" w:date="2020-08-20T13:46:00Z">
              <w:r w:rsidRPr="00F34C9A">
                <w:t>For scenario 5, the direct Uu link between gNB and the remote UE should be removed. Dual connectivity with both direct and indirect links is not considered.</w:t>
              </w:r>
            </w:ins>
          </w:p>
        </w:tc>
      </w:tr>
      <w:tr w:rsidR="00D63AC1" w14:paraId="181C36F1" w14:textId="77777777">
        <w:trPr>
          <w:ins w:id="2381" w:author="Sharma, Vivek" w:date="2020-08-20T12:10:00Z"/>
        </w:trPr>
        <w:tc>
          <w:tcPr>
            <w:tcW w:w="1358" w:type="dxa"/>
          </w:tcPr>
          <w:p w14:paraId="181C36EE" w14:textId="77777777" w:rsidR="00D63AC1" w:rsidRDefault="0006458C">
            <w:pPr>
              <w:rPr>
                <w:ins w:id="2382" w:author="Sharma, Vivek" w:date="2020-08-20T12:10:00Z"/>
              </w:rPr>
            </w:pPr>
            <w:ins w:id="2383" w:author="Sharma, Vivek" w:date="2020-08-20T12:23:00Z">
              <w:r>
                <w:t>Sony</w:t>
              </w:r>
            </w:ins>
          </w:p>
        </w:tc>
        <w:tc>
          <w:tcPr>
            <w:tcW w:w="1337" w:type="dxa"/>
          </w:tcPr>
          <w:p w14:paraId="181C36EF" w14:textId="77777777" w:rsidR="00D63AC1" w:rsidRDefault="0006458C">
            <w:pPr>
              <w:rPr>
                <w:ins w:id="2384" w:author="Sharma, Vivek" w:date="2020-08-20T12:10:00Z"/>
              </w:rPr>
            </w:pPr>
            <w:ins w:id="2385" w:author="Sharma, Vivek" w:date="2020-08-20T12:27:00Z">
              <w:r>
                <w:t>Yes</w:t>
              </w:r>
            </w:ins>
          </w:p>
        </w:tc>
        <w:tc>
          <w:tcPr>
            <w:tcW w:w="6934" w:type="dxa"/>
          </w:tcPr>
          <w:p w14:paraId="181C36F0" w14:textId="77777777" w:rsidR="00D63AC1" w:rsidRPr="00F34C9A" w:rsidRDefault="0006458C">
            <w:pPr>
              <w:rPr>
                <w:ins w:id="2386" w:author="Sharma, Vivek" w:date="2020-08-20T12:10:00Z"/>
                <w:lang w:val="en-US"/>
                <w:rPrChange w:id="2387" w:author="Fraunhofer" w:date="2020-08-26T11:44:00Z">
                  <w:rPr>
                    <w:ins w:id="2388" w:author="Sharma, Vivek" w:date="2020-08-20T12:10:00Z"/>
                  </w:rPr>
                </w:rPrChange>
              </w:rPr>
            </w:pPr>
            <w:ins w:id="2389" w:author="Sharma, Vivek" w:date="2020-08-20T12:28:00Z">
              <w:r w:rsidRPr="00F34C9A">
                <w:t>The connection status between relay and remote UE is either connected or not connected.</w:t>
              </w:r>
            </w:ins>
          </w:p>
        </w:tc>
      </w:tr>
      <w:tr w:rsidR="00D63AC1" w14:paraId="181C36F5" w14:textId="77777777">
        <w:trPr>
          <w:ins w:id="2390" w:author="ZTE - Boyuan" w:date="2020-08-20T22:05:00Z"/>
        </w:trPr>
        <w:tc>
          <w:tcPr>
            <w:tcW w:w="1358" w:type="dxa"/>
          </w:tcPr>
          <w:p w14:paraId="181C36F2" w14:textId="77777777" w:rsidR="00D63AC1" w:rsidRDefault="0006458C">
            <w:pPr>
              <w:rPr>
                <w:ins w:id="2391" w:author="ZTE - Boyuan" w:date="2020-08-20T22:05:00Z"/>
              </w:rPr>
            </w:pPr>
            <w:ins w:id="2392" w:author="ZTE - Boyuan" w:date="2020-08-20T22:05:00Z">
              <w:r>
                <w:rPr>
                  <w:rFonts w:hint="eastAsia"/>
                  <w:lang w:val="en-US"/>
                </w:rPr>
                <w:t>ZTE</w:t>
              </w:r>
            </w:ins>
          </w:p>
        </w:tc>
        <w:tc>
          <w:tcPr>
            <w:tcW w:w="1337" w:type="dxa"/>
          </w:tcPr>
          <w:p w14:paraId="181C36F3" w14:textId="77777777" w:rsidR="00D63AC1" w:rsidRDefault="0006458C">
            <w:pPr>
              <w:rPr>
                <w:ins w:id="2393" w:author="ZTE - Boyuan" w:date="2020-08-20T22:05:00Z"/>
              </w:rPr>
            </w:pPr>
            <w:ins w:id="2394" w:author="ZTE - Boyuan" w:date="2020-08-20T22:05:00Z">
              <w:r>
                <w:rPr>
                  <w:rFonts w:hint="eastAsia"/>
                  <w:lang w:val="en-US"/>
                </w:rPr>
                <w:t xml:space="preserve">No with comment </w:t>
              </w:r>
            </w:ins>
          </w:p>
        </w:tc>
        <w:tc>
          <w:tcPr>
            <w:tcW w:w="6934" w:type="dxa"/>
          </w:tcPr>
          <w:p w14:paraId="181C36F4" w14:textId="77777777" w:rsidR="00D63AC1" w:rsidRPr="00F34C9A" w:rsidRDefault="0006458C">
            <w:pPr>
              <w:rPr>
                <w:ins w:id="2395" w:author="ZTE - Boyuan" w:date="2020-08-20T22:05:00Z"/>
                <w:lang w:val="en-US"/>
                <w:rPrChange w:id="2396" w:author="Fraunhofer" w:date="2020-08-26T11:44:00Z">
                  <w:rPr>
                    <w:ins w:id="2397" w:author="ZTE - Boyuan" w:date="2020-08-20T22:05:00Z"/>
                  </w:rPr>
                </w:rPrChange>
              </w:rPr>
            </w:pPr>
            <w:ins w:id="2398"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14:paraId="181C36F9" w14:textId="77777777">
        <w:trPr>
          <w:ins w:id="2399" w:author="Nokia (GWO)" w:date="2020-08-20T16:28:00Z"/>
        </w:trPr>
        <w:tc>
          <w:tcPr>
            <w:tcW w:w="1358" w:type="dxa"/>
          </w:tcPr>
          <w:p w14:paraId="181C36F6" w14:textId="77777777" w:rsidR="00D63AC1" w:rsidRDefault="0006458C">
            <w:pPr>
              <w:rPr>
                <w:ins w:id="2400" w:author="Nokia (GWO)" w:date="2020-08-20T16:28:00Z"/>
              </w:rPr>
            </w:pPr>
            <w:ins w:id="2401" w:author="Nokia (GWO)" w:date="2020-08-20T16:28:00Z">
              <w:r>
                <w:t>Nokia</w:t>
              </w:r>
            </w:ins>
          </w:p>
        </w:tc>
        <w:tc>
          <w:tcPr>
            <w:tcW w:w="1337" w:type="dxa"/>
          </w:tcPr>
          <w:p w14:paraId="181C36F7" w14:textId="77777777" w:rsidR="00D63AC1" w:rsidRDefault="0006458C">
            <w:pPr>
              <w:rPr>
                <w:ins w:id="2402" w:author="Nokia (GWO)" w:date="2020-08-20T16:28:00Z"/>
              </w:rPr>
            </w:pPr>
            <w:ins w:id="2403" w:author="Nokia (GWO)" w:date="2020-08-20T16:28:00Z">
              <w:r>
                <w:t>Yes for 1, 4, 5, see comments</w:t>
              </w:r>
            </w:ins>
          </w:p>
        </w:tc>
        <w:tc>
          <w:tcPr>
            <w:tcW w:w="6934" w:type="dxa"/>
          </w:tcPr>
          <w:p w14:paraId="181C36F8" w14:textId="77777777" w:rsidR="00D63AC1" w:rsidRPr="00F34C9A" w:rsidRDefault="0006458C">
            <w:pPr>
              <w:rPr>
                <w:ins w:id="2404" w:author="Nokia (GWO)" w:date="2020-08-20T16:28:00Z"/>
                <w:lang w:val="en-US"/>
                <w:rPrChange w:id="2405" w:author="Fraunhofer" w:date="2020-08-26T11:44:00Z">
                  <w:rPr>
                    <w:ins w:id="2406" w:author="Nokia (GWO)" w:date="2020-08-20T16:28:00Z"/>
                  </w:rPr>
                </w:rPrChange>
              </w:rPr>
            </w:pPr>
            <w:ins w:id="2407" w:author="Nokia (GWO)" w:date="2020-08-20T16:29:00Z">
              <w:r w:rsidRPr="00F34C9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14:paraId="181C36FE" w14:textId="77777777">
        <w:trPr>
          <w:ins w:id="2408" w:author="Fraunhofer" w:date="2020-08-20T17:24:00Z"/>
        </w:trPr>
        <w:tc>
          <w:tcPr>
            <w:tcW w:w="1358" w:type="dxa"/>
          </w:tcPr>
          <w:p w14:paraId="181C36FA" w14:textId="77777777" w:rsidR="00D63AC1" w:rsidRDefault="0006458C">
            <w:pPr>
              <w:rPr>
                <w:ins w:id="2409" w:author="Fraunhofer" w:date="2020-08-20T17:24:00Z"/>
              </w:rPr>
            </w:pPr>
            <w:ins w:id="2410" w:author="Fraunhofer" w:date="2020-08-20T17:24:00Z">
              <w:r>
                <w:lastRenderedPageBreak/>
                <w:t>Fraunhofer</w:t>
              </w:r>
            </w:ins>
          </w:p>
        </w:tc>
        <w:tc>
          <w:tcPr>
            <w:tcW w:w="1337" w:type="dxa"/>
          </w:tcPr>
          <w:p w14:paraId="181C36FB" w14:textId="77777777" w:rsidR="00D63AC1" w:rsidRDefault="0006458C">
            <w:pPr>
              <w:rPr>
                <w:ins w:id="2411" w:author="Fraunhofer" w:date="2020-08-20T17:24:00Z"/>
              </w:rPr>
            </w:pPr>
            <w:ins w:id="2412" w:author="Fraunhofer" w:date="2020-08-20T17:24:00Z">
              <w:r>
                <w:t>See comments</w:t>
              </w:r>
            </w:ins>
          </w:p>
        </w:tc>
        <w:tc>
          <w:tcPr>
            <w:tcW w:w="6934" w:type="dxa"/>
          </w:tcPr>
          <w:p w14:paraId="181C36FC" w14:textId="77777777" w:rsidR="00D63AC1" w:rsidRPr="00F34C9A" w:rsidRDefault="0006458C">
            <w:pPr>
              <w:rPr>
                <w:ins w:id="2413" w:author="Fraunhofer" w:date="2020-08-20T17:24:00Z"/>
                <w:lang w:val="en-US"/>
                <w:rPrChange w:id="2414" w:author="Fraunhofer" w:date="2020-08-26T11:44:00Z">
                  <w:rPr>
                    <w:ins w:id="2415" w:author="Fraunhofer" w:date="2020-08-20T17:24:00Z"/>
                  </w:rPr>
                </w:rPrChange>
              </w:rPr>
            </w:pPr>
            <w:ins w:id="2416" w:author="Fraunhofer" w:date="2020-08-20T17:24:00Z">
              <w:r>
                <w:rPr>
                  <w:lang w:val="en-US"/>
                </w:rPr>
                <w:t>We support the scenarios 1 - 4. Also we were not sure how exactly to interpret the question, i.e. we agree to Qualcomm’s comments.</w:t>
              </w:r>
            </w:ins>
          </w:p>
          <w:p w14:paraId="181C36FD" w14:textId="77777777" w:rsidR="00D63AC1" w:rsidRPr="00F34C9A" w:rsidRDefault="0006458C">
            <w:pPr>
              <w:keepLines/>
              <w:overflowPunct w:val="0"/>
              <w:adjustRightInd w:val="0"/>
              <w:spacing w:line="259" w:lineRule="auto"/>
              <w:ind w:left="1702" w:hanging="1418"/>
              <w:textAlignment w:val="baseline"/>
              <w:rPr>
                <w:ins w:id="2417" w:author="Fraunhofer" w:date="2020-08-20T17:24:00Z"/>
                <w:lang w:val="en-US"/>
                <w:rPrChange w:id="2418" w:author="Fraunhofer" w:date="2020-08-26T11:44:00Z">
                  <w:rPr>
                    <w:ins w:id="2419" w:author="Fraunhofer" w:date="2020-08-20T17:24:00Z"/>
                  </w:rPr>
                </w:rPrChange>
              </w:rPr>
            </w:pPr>
            <w:ins w:id="2420" w:author="Fraunhofer" w:date="2020-08-20T17:24:00Z">
              <w:r>
                <w:rPr>
                  <w:lang w:val="en-US"/>
                </w:rPr>
                <w:t>Additionally, we also should consider the scenarios and requirements for public safety.</w:t>
              </w:r>
            </w:ins>
          </w:p>
        </w:tc>
      </w:tr>
      <w:tr w:rsidR="00D63AC1" w14:paraId="181C3702" w14:textId="77777777">
        <w:trPr>
          <w:ins w:id="2421" w:author="Samsung_Hyunjeong Kang" w:date="2020-08-21T01:15:00Z"/>
        </w:trPr>
        <w:tc>
          <w:tcPr>
            <w:tcW w:w="1358" w:type="dxa"/>
          </w:tcPr>
          <w:p w14:paraId="181C36FF" w14:textId="77777777" w:rsidR="00D63AC1" w:rsidRDefault="0006458C">
            <w:pPr>
              <w:rPr>
                <w:ins w:id="2422" w:author="Samsung_Hyunjeong Kang" w:date="2020-08-21T01:15:00Z"/>
              </w:rPr>
            </w:pPr>
            <w:ins w:id="2423" w:author="Samsung_Hyunjeong Kang" w:date="2020-08-21T01:15:00Z">
              <w:r>
                <w:rPr>
                  <w:rFonts w:eastAsia="Malgun Gothic" w:hint="eastAsia"/>
                </w:rPr>
                <w:t>Samsung</w:t>
              </w:r>
            </w:ins>
          </w:p>
        </w:tc>
        <w:tc>
          <w:tcPr>
            <w:tcW w:w="1337" w:type="dxa"/>
          </w:tcPr>
          <w:p w14:paraId="181C3700" w14:textId="77777777" w:rsidR="00D63AC1" w:rsidRDefault="0006458C">
            <w:pPr>
              <w:rPr>
                <w:ins w:id="2424" w:author="Samsung_Hyunjeong Kang" w:date="2020-08-21T01:15:00Z"/>
              </w:rPr>
            </w:pPr>
            <w:ins w:id="2425" w:author="Samsung_Hyunjeong Kang" w:date="2020-08-21T01:15:00Z">
              <w:r>
                <w:rPr>
                  <w:rFonts w:eastAsia="Malgun Gothic" w:hint="eastAsia"/>
                </w:rPr>
                <w:t>Yes</w:t>
              </w:r>
              <w:r>
                <w:rPr>
                  <w:rFonts w:eastAsia="Malgun Gothic"/>
                </w:rPr>
                <w:t xml:space="preserve"> with comment</w:t>
              </w:r>
            </w:ins>
          </w:p>
        </w:tc>
        <w:tc>
          <w:tcPr>
            <w:tcW w:w="6934" w:type="dxa"/>
          </w:tcPr>
          <w:p w14:paraId="181C3701" w14:textId="77777777" w:rsidR="00D63AC1" w:rsidRPr="00F34C9A" w:rsidRDefault="0006458C">
            <w:pPr>
              <w:rPr>
                <w:ins w:id="2426" w:author="Samsung_Hyunjeong Kang" w:date="2020-08-21T01:15:00Z"/>
                <w:lang w:val="en-US"/>
                <w:rPrChange w:id="2427" w:author="Fraunhofer" w:date="2020-08-26T11:44:00Z">
                  <w:rPr>
                    <w:ins w:id="2428" w:author="Samsung_Hyunjeong Kang" w:date="2020-08-21T01:15:00Z"/>
                  </w:rPr>
                </w:rPrChange>
              </w:rPr>
            </w:pPr>
            <w:ins w:id="2429" w:author="Samsung_Hyunjeong Kang" w:date="2020-08-21T01:15:00Z">
              <w:r w:rsidRPr="00F34C9A">
                <w:rPr>
                  <w:rFonts w:eastAsia="Malgun Gothic"/>
                </w:rPr>
                <w:t>All the scenarios are possible, but RAN2 can deprioritize certain scenario with taking into account Q5 and Q8.</w:t>
              </w:r>
            </w:ins>
          </w:p>
        </w:tc>
      </w:tr>
      <w:tr w:rsidR="00D63AC1" w14:paraId="181C3706" w14:textId="77777777">
        <w:trPr>
          <w:ins w:id="2430" w:author="Convida" w:date="2020-08-20T15:31:00Z"/>
        </w:trPr>
        <w:tc>
          <w:tcPr>
            <w:tcW w:w="1358" w:type="dxa"/>
          </w:tcPr>
          <w:p w14:paraId="181C3703" w14:textId="77777777" w:rsidR="00D63AC1" w:rsidRDefault="0006458C">
            <w:pPr>
              <w:rPr>
                <w:ins w:id="2431" w:author="Convida" w:date="2020-08-20T15:31:00Z"/>
                <w:rFonts w:eastAsia="Malgun Gothic"/>
              </w:rPr>
            </w:pPr>
            <w:ins w:id="2432" w:author="Convida" w:date="2020-08-20T15:32:00Z">
              <w:r>
                <w:t>Lenovo, MotM</w:t>
              </w:r>
            </w:ins>
          </w:p>
        </w:tc>
        <w:tc>
          <w:tcPr>
            <w:tcW w:w="1337" w:type="dxa"/>
          </w:tcPr>
          <w:p w14:paraId="181C3704" w14:textId="77777777" w:rsidR="00D63AC1" w:rsidRDefault="0006458C">
            <w:pPr>
              <w:rPr>
                <w:ins w:id="2433" w:author="Convida" w:date="2020-08-20T15:31:00Z"/>
                <w:rFonts w:eastAsia="Malgun Gothic"/>
              </w:rPr>
            </w:pPr>
            <w:ins w:id="2434" w:author="Convida" w:date="2020-08-20T15:32:00Z">
              <w:r>
                <w:rPr>
                  <w:lang w:val="en-US"/>
                </w:rPr>
                <w:t>Yes</w:t>
              </w:r>
            </w:ins>
          </w:p>
        </w:tc>
        <w:tc>
          <w:tcPr>
            <w:tcW w:w="6934" w:type="dxa"/>
          </w:tcPr>
          <w:p w14:paraId="181C3705" w14:textId="77777777" w:rsidR="00D63AC1" w:rsidRDefault="0006458C">
            <w:pPr>
              <w:rPr>
                <w:ins w:id="2435" w:author="Convida" w:date="2020-08-20T15:31:00Z"/>
                <w:rFonts w:eastAsia="Malgun Gothic"/>
              </w:rPr>
            </w:pPr>
            <w:ins w:id="2436" w:author="Convida" w:date="2020-08-20T15:32:00Z">
              <w:r>
                <w:rPr>
                  <w:lang w:val="en-US"/>
                </w:rPr>
                <w:t xml:space="preserve">A more general study, independent of a PC5 RRC connection, should be done. </w:t>
              </w:r>
              <w:r>
                <w:t>RAN2 may prioritize certain scenarios.</w:t>
              </w:r>
            </w:ins>
          </w:p>
        </w:tc>
      </w:tr>
      <w:tr w:rsidR="00D63AC1" w14:paraId="181C370A" w14:textId="77777777">
        <w:trPr>
          <w:ins w:id="2437" w:author="Convida" w:date="2020-08-20T15:32:00Z"/>
        </w:trPr>
        <w:tc>
          <w:tcPr>
            <w:tcW w:w="1358" w:type="dxa"/>
          </w:tcPr>
          <w:p w14:paraId="181C3707" w14:textId="77777777" w:rsidR="00D63AC1" w:rsidRDefault="0006458C">
            <w:pPr>
              <w:rPr>
                <w:ins w:id="2438" w:author="Convida" w:date="2020-08-20T15:32:00Z"/>
                <w:rFonts w:eastAsia="Malgun Gothic"/>
              </w:rPr>
            </w:pPr>
            <w:ins w:id="2439" w:author="Convida" w:date="2020-08-20T15:32:00Z">
              <w:r>
                <w:t>Convida</w:t>
              </w:r>
            </w:ins>
          </w:p>
        </w:tc>
        <w:tc>
          <w:tcPr>
            <w:tcW w:w="1337" w:type="dxa"/>
          </w:tcPr>
          <w:p w14:paraId="181C3708" w14:textId="77777777" w:rsidR="00D63AC1" w:rsidRDefault="0006458C">
            <w:pPr>
              <w:rPr>
                <w:ins w:id="2440" w:author="Convida" w:date="2020-08-20T15:32:00Z"/>
                <w:rFonts w:eastAsia="Malgun Gothic"/>
              </w:rPr>
            </w:pPr>
            <w:ins w:id="2441" w:author="Convida" w:date="2020-08-20T15:32:00Z">
              <w:r>
                <w:t>Yes with comment</w:t>
              </w:r>
            </w:ins>
          </w:p>
        </w:tc>
        <w:tc>
          <w:tcPr>
            <w:tcW w:w="6934" w:type="dxa"/>
          </w:tcPr>
          <w:p w14:paraId="181C3709" w14:textId="77777777" w:rsidR="00D63AC1" w:rsidRPr="00F34C9A" w:rsidRDefault="0006458C">
            <w:pPr>
              <w:rPr>
                <w:ins w:id="2442" w:author="Convida" w:date="2020-08-20T15:32:00Z"/>
                <w:rFonts w:eastAsia="Malgun Gothic"/>
                <w:lang w:val="en-US"/>
                <w:rPrChange w:id="2443" w:author="Fraunhofer" w:date="2020-08-26T11:44:00Z">
                  <w:rPr>
                    <w:ins w:id="2444" w:author="Convida" w:date="2020-08-20T15:32:00Z"/>
                    <w:rFonts w:eastAsia="Malgun Gothic"/>
                  </w:rPr>
                </w:rPrChange>
              </w:rPr>
            </w:pPr>
            <w:ins w:id="2445" w:author="Convida" w:date="2020-08-20T15:32:00Z">
              <w:r w:rsidRPr="00F34C9A">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14:paraId="181C370F" w14:textId="77777777">
        <w:trPr>
          <w:ins w:id="2446" w:author="Interdigital" w:date="2020-08-20T18:23:00Z"/>
        </w:trPr>
        <w:tc>
          <w:tcPr>
            <w:tcW w:w="1358" w:type="dxa"/>
          </w:tcPr>
          <w:p w14:paraId="181C370B" w14:textId="77777777" w:rsidR="00D63AC1" w:rsidRDefault="0006458C">
            <w:pPr>
              <w:rPr>
                <w:ins w:id="2447" w:author="Interdigital" w:date="2020-08-20T18:23:00Z"/>
              </w:rPr>
            </w:pPr>
            <w:ins w:id="2448" w:author="Interdigital" w:date="2020-08-20T18:23:00Z">
              <w:r>
                <w:t>Futurewei</w:t>
              </w:r>
            </w:ins>
          </w:p>
        </w:tc>
        <w:tc>
          <w:tcPr>
            <w:tcW w:w="1337" w:type="dxa"/>
          </w:tcPr>
          <w:p w14:paraId="181C370C" w14:textId="77777777" w:rsidR="00D63AC1" w:rsidRDefault="0006458C">
            <w:pPr>
              <w:rPr>
                <w:ins w:id="2449" w:author="Interdigital" w:date="2020-08-20T18:23:00Z"/>
              </w:rPr>
            </w:pPr>
            <w:ins w:id="2450" w:author="Interdigital" w:date="2020-08-20T18:23:00Z">
              <w:r>
                <w:t>Yes with comments</w:t>
              </w:r>
            </w:ins>
          </w:p>
        </w:tc>
        <w:tc>
          <w:tcPr>
            <w:tcW w:w="6934" w:type="dxa"/>
          </w:tcPr>
          <w:p w14:paraId="181C370D" w14:textId="77777777" w:rsidR="00D63AC1" w:rsidRPr="00F34C9A" w:rsidRDefault="0006458C">
            <w:pPr>
              <w:rPr>
                <w:ins w:id="2451" w:author="Interdigital" w:date="2020-08-20T18:23:00Z"/>
                <w:lang w:val="en-US"/>
                <w:rPrChange w:id="2452" w:author="Fraunhofer" w:date="2020-08-26T11:44:00Z">
                  <w:rPr>
                    <w:ins w:id="2453" w:author="Interdigital" w:date="2020-08-20T18:23:00Z"/>
                  </w:rPr>
                </w:rPrChange>
              </w:rPr>
            </w:pPr>
            <w:ins w:id="2454" w:author="Interdigital" w:date="2020-08-20T18:23:00Z">
              <w:r w:rsidRPr="00F34C9A">
                <w:t>Relaying operation itself requires the connection between the remote UE and relaying UE.</w:t>
              </w:r>
            </w:ins>
          </w:p>
          <w:p w14:paraId="181C370E" w14:textId="77777777" w:rsidR="00D63AC1" w:rsidRPr="00F34C9A" w:rsidRDefault="0006458C">
            <w:pPr>
              <w:rPr>
                <w:ins w:id="2455" w:author="Interdigital" w:date="2020-08-20T18:23:00Z"/>
                <w:lang w:val="en-US"/>
                <w:rPrChange w:id="2456" w:author="Fraunhofer" w:date="2020-08-26T11:44:00Z">
                  <w:rPr>
                    <w:ins w:id="2457" w:author="Interdigital" w:date="2020-08-20T18:23:00Z"/>
                  </w:rPr>
                </w:rPrChange>
              </w:rPr>
            </w:pPr>
            <w:ins w:id="2458" w:author="Interdigital" w:date="2020-08-20T18:23:00Z">
              <w:r w:rsidRPr="00F34C9A">
                <w:t>Relay connection setup is also in the scope of study.</w:t>
              </w:r>
            </w:ins>
          </w:p>
        </w:tc>
      </w:tr>
      <w:tr w:rsidR="00D63AC1" w14:paraId="181C3713" w14:textId="77777777">
        <w:trPr>
          <w:ins w:id="2459" w:author="Spreadtrum Communications" w:date="2020-08-21T07:45:00Z"/>
        </w:trPr>
        <w:tc>
          <w:tcPr>
            <w:tcW w:w="1358" w:type="dxa"/>
          </w:tcPr>
          <w:p w14:paraId="181C3710" w14:textId="77777777" w:rsidR="00D63AC1" w:rsidRDefault="0006458C">
            <w:pPr>
              <w:rPr>
                <w:ins w:id="2460" w:author="Spreadtrum Communications" w:date="2020-08-21T07:45:00Z"/>
              </w:rPr>
            </w:pPr>
            <w:ins w:id="2461" w:author="Spreadtrum Communications" w:date="2020-08-21T07:45:00Z">
              <w:r>
                <w:t>Spreadtrum</w:t>
              </w:r>
            </w:ins>
          </w:p>
        </w:tc>
        <w:tc>
          <w:tcPr>
            <w:tcW w:w="1337" w:type="dxa"/>
          </w:tcPr>
          <w:p w14:paraId="181C3711" w14:textId="77777777" w:rsidR="00D63AC1" w:rsidRDefault="0006458C">
            <w:pPr>
              <w:rPr>
                <w:ins w:id="2462" w:author="Spreadtrum Communications" w:date="2020-08-21T07:45:00Z"/>
              </w:rPr>
            </w:pPr>
            <w:ins w:id="2463" w:author="Spreadtrum Communications" w:date="2020-08-21T07:45:00Z">
              <w:r>
                <w:t>Yes</w:t>
              </w:r>
            </w:ins>
          </w:p>
        </w:tc>
        <w:tc>
          <w:tcPr>
            <w:tcW w:w="6934" w:type="dxa"/>
          </w:tcPr>
          <w:p w14:paraId="181C3712" w14:textId="77777777" w:rsidR="00D63AC1" w:rsidRPr="00F34C9A" w:rsidRDefault="0006458C">
            <w:pPr>
              <w:rPr>
                <w:ins w:id="2464" w:author="Spreadtrum Communications" w:date="2020-08-21T07:45:00Z"/>
                <w:lang w:val="en-US"/>
                <w:rPrChange w:id="2465" w:author="Fraunhofer" w:date="2020-08-26T11:44:00Z">
                  <w:rPr>
                    <w:ins w:id="2466" w:author="Spreadtrum Communications" w:date="2020-08-21T07:45:00Z"/>
                  </w:rPr>
                </w:rPrChange>
              </w:rPr>
            </w:pPr>
            <w:ins w:id="2467" w:author="Spreadtrum Communications" w:date="2020-08-21T07:47:00Z">
              <w:r w:rsidRPr="00F34C9A">
                <w:t xml:space="preserve">All senarios </w:t>
              </w:r>
            </w:ins>
            <w:ins w:id="2468" w:author="Spreadtrum Communications" w:date="2020-08-21T07:48:00Z">
              <w:r w:rsidRPr="00F34C9A">
                <w:t xml:space="preserve">in the Figure </w:t>
              </w:r>
            </w:ins>
            <w:ins w:id="2469" w:author="Spreadtrum Communications" w:date="2020-08-21T07:47:00Z">
              <w:r w:rsidRPr="00F34C9A">
                <w:t>are possible.</w:t>
              </w:r>
            </w:ins>
          </w:p>
        </w:tc>
      </w:tr>
      <w:tr w:rsidR="00D63AC1" w14:paraId="181C3717" w14:textId="77777777">
        <w:trPr>
          <w:ins w:id="2470" w:author="Jianming, Wu/ジャンミン ウー" w:date="2020-08-21T10:13:00Z"/>
        </w:trPr>
        <w:tc>
          <w:tcPr>
            <w:tcW w:w="1358" w:type="dxa"/>
          </w:tcPr>
          <w:p w14:paraId="181C3714" w14:textId="77777777" w:rsidR="00D63AC1" w:rsidRDefault="0006458C">
            <w:pPr>
              <w:rPr>
                <w:ins w:id="2471" w:author="Jianming, Wu/ジャンミン ウー" w:date="2020-08-21T10:13:00Z"/>
              </w:rPr>
            </w:pPr>
            <w:ins w:id="2472" w:author="Jianming, Wu/ジャンミン ウー" w:date="2020-08-21T10:13:00Z">
              <w:r>
                <w:rPr>
                  <w:rFonts w:eastAsia="Yu Mincho" w:hint="eastAsia"/>
                </w:rPr>
                <w:t>F</w:t>
              </w:r>
              <w:r>
                <w:rPr>
                  <w:rFonts w:eastAsia="Yu Mincho"/>
                </w:rPr>
                <w:t>ujitsu</w:t>
              </w:r>
            </w:ins>
          </w:p>
        </w:tc>
        <w:tc>
          <w:tcPr>
            <w:tcW w:w="1337" w:type="dxa"/>
          </w:tcPr>
          <w:p w14:paraId="181C3715" w14:textId="77777777" w:rsidR="00D63AC1" w:rsidRDefault="00D63AC1">
            <w:pPr>
              <w:rPr>
                <w:ins w:id="2473" w:author="Jianming, Wu/ジャンミン ウー" w:date="2020-08-21T10:13:00Z"/>
                <w:rFonts w:eastAsia="Yu Mincho"/>
              </w:rPr>
            </w:pPr>
          </w:p>
        </w:tc>
        <w:tc>
          <w:tcPr>
            <w:tcW w:w="6934" w:type="dxa"/>
          </w:tcPr>
          <w:p w14:paraId="181C3716" w14:textId="77777777" w:rsidR="00D63AC1" w:rsidRPr="00F34C9A" w:rsidRDefault="0006458C">
            <w:pPr>
              <w:rPr>
                <w:ins w:id="2474" w:author="Jianming, Wu/ジャンミン ウー" w:date="2020-08-21T10:13:00Z"/>
                <w:rFonts w:eastAsia="Yu Mincho"/>
                <w:lang w:val="en-US"/>
                <w:rPrChange w:id="2475" w:author="Fraunhofer" w:date="2020-08-26T11:44:00Z">
                  <w:rPr>
                    <w:ins w:id="2476" w:author="Jianming, Wu/ジャンミン ウー" w:date="2020-08-21T10:13:00Z"/>
                    <w:rFonts w:eastAsia="Yu Mincho"/>
                  </w:rPr>
                </w:rPrChange>
              </w:rPr>
            </w:pPr>
            <w:ins w:id="2477" w:author="Jianming, Wu/ジャンミン ウー" w:date="2020-08-21T10:13:00Z">
              <w:r w:rsidRPr="00F34C9A">
                <w:rPr>
                  <w:rFonts w:eastAsia="Yu Mincho"/>
                </w:rPr>
                <w:t>We support the scenario 1, 2, 3, 4 in this release.</w:t>
              </w:r>
            </w:ins>
          </w:p>
        </w:tc>
      </w:tr>
      <w:tr w:rsidR="00D63AC1" w14:paraId="181C371B" w14:textId="77777777">
        <w:trPr>
          <w:ins w:id="2478" w:author="Seungkwon Baek" w:date="2020-08-21T13:55:00Z"/>
        </w:trPr>
        <w:tc>
          <w:tcPr>
            <w:tcW w:w="1358" w:type="dxa"/>
          </w:tcPr>
          <w:p w14:paraId="181C3718" w14:textId="77777777" w:rsidR="00D63AC1" w:rsidRDefault="0006458C">
            <w:pPr>
              <w:rPr>
                <w:ins w:id="2479" w:author="Seungkwon Baek" w:date="2020-08-21T13:55:00Z"/>
                <w:rFonts w:eastAsia="Yu Mincho"/>
              </w:rPr>
            </w:pPr>
            <w:ins w:id="2480" w:author="Seungkwon Baek" w:date="2020-08-21T13:55:00Z">
              <w:r>
                <w:rPr>
                  <w:lang w:val="en-US"/>
                </w:rPr>
                <w:t>ETRI</w:t>
              </w:r>
            </w:ins>
          </w:p>
        </w:tc>
        <w:tc>
          <w:tcPr>
            <w:tcW w:w="1337" w:type="dxa"/>
          </w:tcPr>
          <w:p w14:paraId="181C3719" w14:textId="77777777" w:rsidR="00D63AC1" w:rsidRDefault="0006458C">
            <w:pPr>
              <w:rPr>
                <w:ins w:id="2481" w:author="Seungkwon Baek" w:date="2020-08-21T13:55:00Z"/>
                <w:rFonts w:eastAsia="Yu Mincho"/>
              </w:rPr>
            </w:pPr>
            <w:ins w:id="2482" w:author="Seungkwon Baek" w:date="2020-08-21T13:55:00Z">
              <w:r>
                <w:rPr>
                  <w:lang w:val="en-US"/>
                </w:rPr>
                <w:t>Yes</w:t>
              </w:r>
            </w:ins>
          </w:p>
        </w:tc>
        <w:tc>
          <w:tcPr>
            <w:tcW w:w="6934" w:type="dxa"/>
          </w:tcPr>
          <w:p w14:paraId="181C371A" w14:textId="77777777" w:rsidR="00D63AC1" w:rsidRPr="00F34C9A" w:rsidRDefault="0006458C">
            <w:pPr>
              <w:rPr>
                <w:ins w:id="2483" w:author="Seungkwon Baek" w:date="2020-08-21T13:55:00Z"/>
                <w:rFonts w:eastAsia="Yu Mincho"/>
                <w:lang w:val="en-US"/>
                <w:rPrChange w:id="2484" w:author="Fraunhofer" w:date="2020-08-26T11:44:00Z">
                  <w:rPr>
                    <w:ins w:id="2485" w:author="Seungkwon Baek" w:date="2020-08-21T13:55:00Z"/>
                    <w:rFonts w:eastAsia="Yu Mincho"/>
                  </w:rPr>
                </w:rPrChange>
              </w:rPr>
            </w:pPr>
            <w:ins w:id="2486" w:author="Seungkwon Baek" w:date="2020-08-21T13:55:00Z">
              <w:r>
                <w:rPr>
                  <w:lang w:val="en-US"/>
                </w:rPr>
                <w:t xml:space="preserve">We have same view with Interdigital. </w:t>
              </w:r>
            </w:ins>
          </w:p>
        </w:tc>
      </w:tr>
      <w:tr w:rsidR="00D63AC1" w14:paraId="181C371F" w14:textId="77777777">
        <w:trPr>
          <w:ins w:id="2487" w:author="Apple - Zhibin Wu" w:date="2020-08-20T22:53:00Z"/>
        </w:trPr>
        <w:tc>
          <w:tcPr>
            <w:tcW w:w="1358" w:type="dxa"/>
          </w:tcPr>
          <w:p w14:paraId="181C371C" w14:textId="77777777" w:rsidR="00D63AC1" w:rsidRDefault="0006458C">
            <w:pPr>
              <w:rPr>
                <w:ins w:id="2488" w:author="Apple - Zhibin Wu" w:date="2020-08-20T22:53:00Z"/>
              </w:rPr>
            </w:pPr>
            <w:ins w:id="2489" w:author="Apple - Zhibin Wu" w:date="2020-08-20T22:54:00Z">
              <w:r>
                <w:rPr>
                  <w:rFonts w:eastAsia="Yu Mincho"/>
                </w:rPr>
                <w:t>Apple</w:t>
              </w:r>
            </w:ins>
          </w:p>
        </w:tc>
        <w:tc>
          <w:tcPr>
            <w:tcW w:w="1337" w:type="dxa"/>
          </w:tcPr>
          <w:p w14:paraId="181C371D" w14:textId="77777777" w:rsidR="00D63AC1" w:rsidRDefault="0006458C">
            <w:pPr>
              <w:rPr>
                <w:ins w:id="2490" w:author="Apple - Zhibin Wu" w:date="2020-08-20T22:53:00Z"/>
              </w:rPr>
            </w:pPr>
            <w:ins w:id="2491" w:author="Apple - Zhibin Wu" w:date="2020-08-20T22:54:00Z">
              <w:r>
                <w:rPr>
                  <w:rFonts w:eastAsia="Yu Mincho"/>
                </w:rPr>
                <w:t>No</w:t>
              </w:r>
            </w:ins>
          </w:p>
        </w:tc>
        <w:tc>
          <w:tcPr>
            <w:tcW w:w="6934" w:type="dxa"/>
          </w:tcPr>
          <w:p w14:paraId="181C371E" w14:textId="77777777" w:rsidR="00D63AC1" w:rsidRPr="00F34C9A" w:rsidRDefault="0006458C">
            <w:pPr>
              <w:rPr>
                <w:ins w:id="2492" w:author="Apple - Zhibin Wu" w:date="2020-08-20T22:53:00Z"/>
                <w:lang w:val="en-US"/>
                <w:rPrChange w:id="2493" w:author="Fraunhofer" w:date="2020-08-26T11:44:00Z">
                  <w:rPr>
                    <w:ins w:id="2494" w:author="Apple - Zhibin Wu" w:date="2020-08-20T22:53:00Z"/>
                  </w:rPr>
                </w:rPrChange>
              </w:rPr>
            </w:pPr>
            <w:ins w:id="2495" w:author="Apple - Zhibin Wu" w:date="2020-08-20T22:54:00Z">
              <w:r w:rsidRPr="00F34C9A">
                <w:rPr>
                  <w:rFonts w:eastAsia="Yu Mincho"/>
                </w:rPr>
                <w:t>We think the relay and remote UE must be linked before relay operation can occur, except discovery.</w:t>
              </w:r>
            </w:ins>
          </w:p>
        </w:tc>
      </w:tr>
      <w:tr w:rsidR="00D63AC1" w14:paraId="181C3723" w14:textId="77777777">
        <w:trPr>
          <w:ins w:id="2496" w:author="LG" w:date="2020-08-21T16:25:00Z"/>
        </w:trPr>
        <w:tc>
          <w:tcPr>
            <w:tcW w:w="1358" w:type="dxa"/>
          </w:tcPr>
          <w:p w14:paraId="181C3720" w14:textId="77777777" w:rsidR="00D63AC1" w:rsidRDefault="0006458C">
            <w:pPr>
              <w:rPr>
                <w:ins w:id="2497" w:author="LG" w:date="2020-08-21T16:25:00Z"/>
                <w:rFonts w:eastAsia="Yu Mincho"/>
              </w:rPr>
            </w:pPr>
            <w:ins w:id="2498" w:author="LG" w:date="2020-08-21T16:25:00Z">
              <w:r>
                <w:rPr>
                  <w:rFonts w:eastAsia="Malgun Gothic" w:hint="eastAsia"/>
                </w:rPr>
                <w:t>LG</w:t>
              </w:r>
            </w:ins>
          </w:p>
        </w:tc>
        <w:tc>
          <w:tcPr>
            <w:tcW w:w="1337" w:type="dxa"/>
          </w:tcPr>
          <w:p w14:paraId="181C3721" w14:textId="77777777" w:rsidR="00D63AC1" w:rsidRDefault="0006458C">
            <w:pPr>
              <w:rPr>
                <w:ins w:id="2499" w:author="LG" w:date="2020-08-21T16:25:00Z"/>
                <w:rFonts w:eastAsia="Yu Mincho"/>
              </w:rPr>
            </w:pPr>
            <w:ins w:id="2500" w:author="LG" w:date="2020-08-21T16:25:00Z">
              <w:r>
                <w:rPr>
                  <w:rFonts w:eastAsia="Malgun Gothic" w:hint="eastAsia"/>
                </w:rPr>
                <w:t>Yes</w:t>
              </w:r>
            </w:ins>
          </w:p>
        </w:tc>
        <w:tc>
          <w:tcPr>
            <w:tcW w:w="6934" w:type="dxa"/>
          </w:tcPr>
          <w:p w14:paraId="181C3722" w14:textId="77777777" w:rsidR="00D63AC1" w:rsidRPr="00F34C9A" w:rsidRDefault="0006458C">
            <w:pPr>
              <w:rPr>
                <w:ins w:id="2501" w:author="LG" w:date="2020-08-21T16:25:00Z"/>
                <w:rFonts w:eastAsia="Yu Mincho"/>
                <w:lang w:val="en-US"/>
                <w:rPrChange w:id="2502" w:author="Fraunhofer" w:date="2020-08-26T11:44:00Z">
                  <w:rPr>
                    <w:ins w:id="2503" w:author="LG" w:date="2020-08-21T16:25:00Z"/>
                    <w:rFonts w:eastAsia="Yu Mincho"/>
                  </w:rPr>
                </w:rPrChange>
              </w:rPr>
            </w:pPr>
            <w:ins w:id="2504" w:author="LG" w:date="2020-08-21T16:25:00Z">
              <w:r w:rsidRPr="00F34C9A">
                <w:rPr>
                  <w:rFonts w:eastAsia="Malgun Gothic"/>
                </w:rPr>
                <w:t>We are fine with scenario 1 to 4. However, scenario 5 and 6 needs to be derprioritized due to complexity (e.g., inter node signalling).</w:t>
              </w:r>
            </w:ins>
          </w:p>
        </w:tc>
      </w:tr>
      <w:tr w:rsidR="00D63AC1" w14:paraId="181C3727" w14:textId="77777777">
        <w:trPr>
          <w:ins w:id="2505" w:author="DONALD E" w:date="2020-08-21T16:17:00Z"/>
        </w:trPr>
        <w:tc>
          <w:tcPr>
            <w:tcW w:w="1358" w:type="dxa"/>
          </w:tcPr>
          <w:p w14:paraId="181C3724" w14:textId="77777777" w:rsidR="00D63AC1" w:rsidRDefault="0006458C">
            <w:pPr>
              <w:rPr>
                <w:ins w:id="2506" w:author="DONALD E" w:date="2020-08-21T16:17:00Z"/>
                <w:rFonts w:eastAsia="Malgun Gothic"/>
              </w:rPr>
            </w:pPr>
            <w:ins w:id="2507" w:author="DONALD E" w:date="2020-08-21T16:17:00Z">
              <w:r>
                <w:rPr>
                  <w:rFonts w:eastAsia="Malgun Gothic"/>
                </w:rPr>
                <w:t>AT&amp;T</w:t>
              </w:r>
            </w:ins>
          </w:p>
        </w:tc>
        <w:tc>
          <w:tcPr>
            <w:tcW w:w="1337" w:type="dxa"/>
          </w:tcPr>
          <w:p w14:paraId="181C3725" w14:textId="77777777" w:rsidR="00D63AC1" w:rsidRDefault="0006458C">
            <w:pPr>
              <w:rPr>
                <w:ins w:id="2508" w:author="DONALD E" w:date="2020-08-21T16:17:00Z"/>
                <w:rFonts w:eastAsia="Malgun Gothic"/>
              </w:rPr>
            </w:pPr>
            <w:ins w:id="2509" w:author="DONALD E" w:date="2020-08-21T16:18:00Z">
              <w:r>
                <w:rPr>
                  <w:rFonts w:eastAsia="Malgun Gothic"/>
                </w:rPr>
                <w:t>See comment</w:t>
              </w:r>
            </w:ins>
          </w:p>
        </w:tc>
        <w:tc>
          <w:tcPr>
            <w:tcW w:w="6934" w:type="dxa"/>
          </w:tcPr>
          <w:p w14:paraId="181C3726" w14:textId="77777777" w:rsidR="00D63AC1" w:rsidRPr="00F34C9A" w:rsidRDefault="0006458C">
            <w:pPr>
              <w:rPr>
                <w:ins w:id="2510" w:author="DONALD E" w:date="2020-08-21T16:17:00Z"/>
                <w:rFonts w:eastAsia="Yu Mincho"/>
                <w:lang w:val="en-US"/>
                <w:rPrChange w:id="2511" w:author="Fraunhofer" w:date="2020-08-26T11:44:00Z">
                  <w:rPr>
                    <w:ins w:id="2512" w:author="DONALD E" w:date="2020-08-21T16:17:00Z"/>
                    <w:rFonts w:eastAsia="Yu Mincho"/>
                  </w:rPr>
                </w:rPrChange>
              </w:rPr>
            </w:pPr>
            <w:ins w:id="2513" w:author="DONALD E" w:date="2020-08-21T16:18:00Z">
              <w:r w:rsidRPr="00F34C9A">
                <w:rPr>
                  <w:rFonts w:eastAsia="Yu Mincho"/>
                </w:rPr>
                <w:t xml:space="preserve">Need to further clarify the </w:t>
              </w:r>
            </w:ins>
            <w:ins w:id="2514" w:author="DONALD E" w:date="2020-08-21T16:20:00Z">
              <w:r w:rsidRPr="00F34C9A">
                <w:rPr>
                  <w:rFonts w:eastAsia="Yu Mincho"/>
                </w:rPr>
                <w:t>”</w:t>
              </w:r>
            </w:ins>
            <w:ins w:id="2515" w:author="DONALD E" w:date="2020-08-21T16:19:00Z">
              <w:r w:rsidRPr="00F34C9A">
                <w:rPr>
                  <w:rFonts w:eastAsia="Yu Mincho"/>
                </w:rPr>
                <w:t>No connected</w:t>
              </w:r>
            </w:ins>
            <w:ins w:id="2516" w:author="DONALD E" w:date="2020-08-21T16:21:00Z">
              <w:r w:rsidRPr="00F34C9A">
                <w:rPr>
                  <w:rFonts w:eastAsia="Yu Mincho"/>
                </w:rPr>
                <w:t>“</w:t>
              </w:r>
            </w:ins>
            <w:ins w:id="2517" w:author="DONALD E" w:date="2020-08-21T16:20:00Z">
              <w:r w:rsidRPr="00F34C9A">
                <w:rPr>
                  <w:rFonts w:eastAsia="Yu Mincho"/>
                </w:rPr>
                <w:t xml:space="preserve"> states</w:t>
              </w:r>
            </w:ins>
            <w:ins w:id="2518" w:author="DONALD E" w:date="2020-08-21T16:19:00Z">
              <w:r w:rsidRPr="00F34C9A">
                <w:rPr>
                  <w:rFonts w:eastAsia="Yu Mincho"/>
                </w:rPr>
                <w:t xml:space="preserve"> in sce</w:t>
              </w:r>
            </w:ins>
            <w:r w:rsidRPr="00F34C9A">
              <w:rPr>
                <w:rFonts w:eastAsia="Yu Mincho"/>
              </w:rPr>
              <w:t>nario</w:t>
            </w:r>
            <w:ins w:id="2519" w:author="DONALD E" w:date="2020-08-21T16:19:00Z">
              <w:r w:rsidRPr="00F34C9A">
                <w:rPr>
                  <w:rFonts w:eastAsia="Yu Mincho"/>
                </w:rPr>
                <w:t>s 2, 3, &amp; 6.</w:t>
              </w:r>
            </w:ins>
          </w:p>
        </w:tc>
      </w:tr>
    </w:tbl>
    <w:p w14:paraId="181C3728" w14:textId="77777777" w:rsidR="00D63AC1" w:rsidRDefault="00D63AC1"/>
    <w:p w14:paraId="181C3729" w14:textId="77777777" w:rsidR="00D63AC1" w:rsidRDefault="00D63AC1">
      <w:pPr>
        <w:rPr>
          <w:ins w:id="2520" w:author="Interdigital" w:date="2020-08-22T12:04:00Z"/>
        </w:rPr>
      </w:pPr>
    </w:p>
    <w:p w14:paraId="181C372A" w14:textId="77777777" w:rsidR="00D63AC1" w:rsidRDefault="0006458C">
      <w:pPr>
        <w:rPr>
          <w:ins w:id="2521" w:author="Interdigital" w:date="2020-08-22T12:04:00Z"/>
          <w:b/>
        </w:rPr>
      </w:pPr>
      <w:ins w:id="2522" w:author="Interdigital" w:date="2020-08-22T12:04:00Z">
        <w:r>
          <w:rPr>
            <w:b/>
          </w:rPr>
          <w:t>Summary of Q10:</w:t>
        </w:r>
      </w:ins>
    </w:p>
    <w:p w14:paraId="181C372B" w14:textId="77777777" w:rsidR="00D63AC1" w:rsidRDefault="0006458C">
      <w:pPr>
        <w:rPr>
          <w:ins w:id="2523" w:author="Interdigital" w:date="2020-08-22T12:04:00Z"/>
        </w:rPr>
      </w:pPr>
      <w:ins w:id="2524"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181C372C" w14:textId="77777777" w:rsidR="00D63AC1" w:rsidRDefault="00D63AC1"/>
    <w:p w14:paraId="181C372D" w14:textId="77777777" w:rsidR="00D63AC1" w:rsidRDefault="00D63AC1"/>
    <w:p w14:paraId="181C372E" w14:textId="77777777" w:rsidR="00D63AC1" w:rsidRDefault="00D63AC1"/>
    <w:p w14:paraId="181C372F" w14:textId="77777777"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14:paraId="181C3730" w14:textId="77777777"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734" w14:textId="77777777">
        <w:tc>
          <w:tcPr>
            <w:tcW w:w="1358" w:type="dxa"/>
            <w:shd w:val="clear" w:color="auto" w:fill="DEEAF6" w:themeFill="accent1" w:themeFillTint="33"/>
          </w:tcPr>
          <w:p w14:paraId="181C373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3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33" w14:textId="77777777" w:rsidR="00D63AC1" w:rsidRDefault="0006458C">
            <w:pPr>
              <w:rPr>
                <w:rFonts w:eastAsia="Calibri"/>
              </w:rPr>
            </w:pPr>
            <w:r>
              <w:rPr>
                <w:rFonts w:eastAsia="Calibri"/>
                <w:lang w:val="en-US"/>
              </w:rPr>
              <w:t>Comments</w:t>
            </w:r>
          </w:p>
        </w:tc>
      </w:tr>
      <w:tr w:rsidR="00D63AC1" w14:paraId="181C3738" w14:textId="77777777">
        <w:tc>
          <w:tcPr>
            <w:tcW w:w="1358" w:type="dxa"/>
          </w:tcPr>
          <w:p w14:paraId="181C3735" w14:textId="77777777" w:rsidR="00D63AC1" w:rsidRDefault="0006458C">
            <w:ins w:id="2525" w:author="OPPO (Qianxi)" w:date="2020-08-18T11:52:00Z">
              <w:r>
                <w:rPr>
                  <w:rFonts w:hint="eastAsia"/>
                </w:rPr>
                <w:lastRenderedPageBreak/>
                <w:t>O</w:t>
              </w:r>
              <w:r>
                <w:t>PPO</w:t>
              </w:r>
            </w:ins>
          </w:p>
        </w:tc>
        <w:tc>
          <w:tcPr>
            <w:tcW w:w="1337" w:type="dxa"/>
          </w:tcPr>
          <w:p w14:paraId="181C3736" w14:textId="77777777" w:rsidR="00D63AC1" w:rsidRDefault="0006458C">
            <w:ins w:id="2526" w:author="OPPO (Qianxi)" w:date="2020-08-18T11:53:00Z">
              <w:r>
                <w:rPr>
                  <w:rFonts w:hint="eastAsia"/>
                </w:rPr>
                <w:t>N</w:t>
              </w:r>
              <w:r>
                <w:t>o</w:t>
              </w:r>
            </w:ins>
          </w:p>
        </w:tc>
        <w:tc>
          <w:tcPr>
            <w:tcW w:w="6934" w:type="dxa"/>
          </w:tcPr>
          <w:p w14:paraId="181C3737" w14:textId="77777777" w:rsidR="00D63AC1" w:rsidRPr="00F34C9A" w:rsidRDefault="0006458C">
            <w:pPr>
              <w:keepLines/>
              <w:overflowPunct w:val="0"/>
              <w:adjustRightInd w:val="0"/>
              <w:spacing w:line="259" w:lineRule="auto"/>
              <w:ind w:left="1702" w:right="28" w:hanging="1418"/>
              <w:textAlignment w:val="baseline"/>
              <w:rPr>
                <w:lang w:val="en-US"/>
                <w:rPrChange w:id="2527" w:author="Fraunhofer" w:date="2020-08-26T11:44:00Z">
                  <w:rPr/>
                </w:rPrChange>
              </w:rPr>
            </w:pPr>
            <w:ins w:id="2528" w:author="OPPO (Qianxi)" w:date="2020-08-18T11:52:00Z">
              <w:r w:rsidRPr="00F34C9A">
                <w:t>Without the related isuse of SI-delivery as repli</w:t>
              </w:r>
            </w:ins>
            <w:ins w:id="2529" w:author="OPPO (Qianxi)" w:date="2020-08-18T11:53:00Z">
              <w:r w:rsidRPr="00F34C9A">
                <w:t>ed to Q9, we do not need to address the scenario where there is no connection between Ues, i.e., it is just a temporary stage before/after connection establishment/release, and there is no key issue to address from it.</w:t>
              </w:r>
            </w:ins>
          </w:p>
        </w:tc>
      </w:tr>
      <w:tr w:rsidR="00D63AC1" w14:paraId="181C373C" w14:textId="77777777">
        <w:tc>
          <w:tcPr>
            <w:tcW w:w="1358" w:type="dxa"/>
          </w:tcPr>
          <w:p w14:paraId="181C3739" w14:textId="77777777" w:rsidR="00D63AC1" w:rsidRDefault="0006458C">
            <w:ins w:id="2530" w:author="Ericsson (Antonino Orsino)" w:date="2020-08-18T15:09:00Z">
              <w:r>
                <w:t>Ericsson</w:t>
              </w:r>
            </w:ins>
            <w:ins w:id="2531" w:author="Ericsson (Antonino Orsino)" w:date="2020-08-18T15:14:00Z">
              <w:r>
                <w:t xml:space="preserve"> (Tony)</w:t>
              </w:r>
            </w:ins>
          </w:p>
        </w:tc>
        <w:tc>
          <w:tcPr>
            <w:tcW w:w="1337" w:type="dxa"/>
          </w:tcPr>
          <w:p w14:paraId="181C373A" w14:textId="77777777" w:rsidR="00D63AC1" w:rsidRDefault="0006458C">
            <w:ins w:id="2532" w:author="Ericsson (Antonino Orsino)" w:date="2020-08-18T15:09:00Z">
              <w:r>
                <w:t>No</w:t>
              </w:r>
            </w:ins>
          </w:p>
        </w:tc>
        <w:tc>
          <w:tcPr>
            <w:tcW w:w="6934" w:type="dxa"/>
          </w:tcPr>
          <w:p w14:paraId="181C373B" w14:textId="77777777" w:rsidR="00D63AC1" w:rsidRPr="00F34C9A" w:rsidRDefault="0006458C">
            <w:pPr>
              <w:keepLines/>
              <w:overflowPunct w:val="0"/>
              <w:adjustRightInd w:val="0"/>
              <w:spacing w:line="259" w:lineRule="auto"/>
              <w:ind w:left="1702" w:right="28" w:hanging="1418"/>
              <w:textAlignment w:val="baseline"/>
              <w:rPr>
                <w:lang w:val="en-US"/>
                <w:rPrChange w:id="2533" w:author="Fraunhofer" w:date="2020-08-26T11:44:00Z">
                  <w:rPr/>
                </w:rPrChange>
              </w:rPr>
            </w:pPr>
            <w:ins w:id="2534" w:author="Ericsson (Antonino Orsino)" w:date="2020-08-18T15:09:00Z">
              <w:r w:rsidRPr="00F34C9A">
                <w:t>Only the case where the source UE and target UE has no possibility to establish a PC5 link should be studied. If a direct PC5 can be used, this should be always preferred.</w:t>
              </w:r>
            </w:ins>
          </w:p>
        </w:tc>
      </w:tr>
      <w:tr w:rsidR="00D63AC1" w14:paraId="181C3740" w14:textId="77777777">
        <w:tc>
          <w:tcPr>
            <w:tcW w:w="1358" w:type="dxa"/>
          </w:tcPr>
          <w:p w14:paraId="181C373D" w14:textId="77777777" w:rsidR="00D63AC1" w:rsidRDefault="0006458C">
            <w:ins w:id="2535" w:author="Qualcomm - Peng Cheng" w:date="2020-08-19T08:47:00Z">
              <w:r>
                <w:t>Qualcomm</w:t>
              </w:r>
            </w:ins>
          </w:p>
        </w:tc>
        <w:tc>
          <w:tcPr>
            <w:tcW w:w="1337" w:type="dxa"/>
          </w:tcPr>
          <w:p w14:paraId="181C373E" w14:textId="77777777" w:rsidR="00D63AC1" w:rsidRDefault="0006458C">
            <w:ins w:id="2536" w:author="Qualcomm - Peng Cheng" w:date="2020-08-19T08:47:00Z">
              <w:r>
                <w:t>See comments</w:t>
              </w:r>
            </w:ins>
          </w:p>
        </w:tc>
        <w:tc>
          <w:tcPr>
            <w:tcW w:w="6934" w:type="dxa"/>
          </w:tcPr>
          <w:p w14:paraId="181C373F" w14:textId="77777777" w:rsidR="00D63AC1" w:rsidRDefault="0006458C">
            <w:ins w:id="2537" w:author="Qualcomm - Peng Cheng" w:date="2020-08-19T08:47:00Z">
              <w:r w:rsidRPr="00F34C9A">
                <w:t xml:space="preserve">Similar to Q10, we don’t fully understand the intention of this question. </w:t>
              </w:r>
              <w:r>
                <w:t>We think clarification is needed</w:t>
              </w:r>
            </w:ins>
          </w:p>
        </w:tc>
      </w:tr>
      <w:tr w:rsidR="00D63AC1" w14:paraId="181C3744" w14:textId="77777777">
        <w:trPr>
          <w:ins w:id="2538" w:author="Ming-Yuan Cheng" w:date="2020-08-19T15:46:00Z"/>
        </w:trPr>
        <w:tc>
          <w:tcPr>
            <w:tcW w:w="1358" w:type="dxa"/>
          </w:tcPr>
          <w:p w14:paraId="181C3741" w14:textId="77777777" w:rsidR="00D63AC1" w:rsidRDefault="0006458C">
            <w:pPr>
              <w:rPr>
                <w:ins w:id="2539" w:author="Ming-Yuan Cheng" w:date="2020-08-19T15:46:00Z"/>
              </w:rPr>
            </w:pPr>
            <w:ins w:id="2540" w:author="Ming-Yuan Cheng" w:date="2020-08-19T15:46:00Z">
              <w:r>
                <w:t>MediaTek</w:t>
              </w:r>
            </w:ins>
          </w:p>
        </w:tc>
        <w:tc>
          <w:tcPr>
            <w:tcW w:w="1337" w:type="dxa"/>
          </w:tcPr>
          <w:p w14:paraId="181C3742" w14:textId="77777777" w:rsidR="00D63AC1" w:rsidRDefault="0006458C">
            <w:pPr>
              <w:rPr>
                <w:ins w:id="2541" w:author="Ming-Yuan Cheng" w:date="2020-08-19T15:46:00Z"/>
              </w:rPr>
            </w:pPr>
            <w:ins w:id="2542" w:author="Ming-Yuan Cheng" w:date="2020-08-19T15:46:00Z">
              <w:r>
                <w:t>Yes</w:t>
              </w:r>
            </w:ins>
          </w:p>
        </w:tc>
        <w:tc>
          <w:tcPr>
            <w:tcW w:w="6934" w:type="dxa"/>
          </w:tcPr>
          <w:p w14:paraId="181C3743" w14:textId="77777777" w:rsidR="00D63AC1" w:rsidRPr="00F34C9A" w:rsidRDefault="0006458C">
            <w:pPr>
              <w:keepLines/>
              <w:overflowPunct w:val="0"/>
              <w:adjustRightInd w:val="0"/>
              <w:spacing w:line="259" w:lineRule="auto"/>
              <w:ind w:left="1702" w:right="28" w:hanging="1418"/>
              <w:textAlignment w:val="baseline"/>
              <w:rPr>
                <w:ins w:id="2543" w:author="Ming-Yuan Cheng" w:date="2020-08-19T15:46:00Z"/>
                <w:lang w:val="en-US"/>
                <w:rPrChange w:id="2544" w:author="Fraunhofer" w:date="2020-08-26T11:44:00Z">
                  <w:rPr>
                    <w:ins w:id="2545" w:author="Ming-Yuan Cheng" w:date="2020-08-19T15:46:00Z"/>
                  </w:rPr>
                </w:rPrChange>
              </w:rPr>
            </w:pPr>
            <w:ins w:id="2546" w:author="Ming-Yuan Cheng" w:date="2020-08-19T15:52:00Z">
              <w:r w:rsidRPr="00F34C9A">
                <w:t>Both should be studied. The combined procedure of relay discovery and connection establishment should be subject to the decison to be made by SA2.</w:t>
              </w:r>
            </w:ins>
          </w:p>
        </w:tc>
      </w:tr>
      <w:tr w:rsidR="00D63AC1" w14:paraId="181C3748" w14:textId="77777777">
        <w:trPr>
          <w:ins w:id="2547" w:author="Huawei" w:date="2020-08-19T18:02:00Z"/>
        </w:trPr>
        <w:tc>
          <w:tcPr>
            <w:tcW w:w="1358" w:type="dxa"/>
          </w:tcPr>
          <w:p w14:paraId="181C3745" w14:textId="77777777" w:rsidR="00D63AC1" w:rsidRDefault="0006458C">
            <w:pPr>
              <w:rPr>
                <w:ins w:id="2548" w:author="Huawei" w:date="2020-08-19T18:02:00Z"/>
              </w:rPr>
            </w:pPr>
            <w:ins w:id="2549" w:author="Huawei" w:date="2020-08-19T18:02:00Z">
              <w:r>
                <w:rPr>
                  <w:rFonts w:hint="eastAsia"/>
                </w:rPr>
                <w:t>H</w:t>
              </w:r>
              <w:r>
                <w:t>uawei</w:t>
              </w:r>
            </w:ins>
          </w:p>
        </w:tc>
        <w:tc>
          <w:tcPr>
            <w:tcW w:w="1337" w:type="dxa"/>
          </w:tcPr>
          <w:p w14:paraId="181C3746" w14:textId="77777777" w:rsidR="00D63AC1" w:rsidRDefault="0006458C">
            <w:pPr>
              <w:rPr>
                <w:ins w:id="2550" w:author="Huawei" w:date="2020-08-19T18:02:00Z"/>
              </w:rPr>
            </w:pPr>
            <w:ins w:id="2551" w:author="Huawei" w:date="2020-08-19T18:02:00Z">
              <w:r>
                <w:rPr>
                  <w:rFonts w:hint="eastAsia"/>
                </w:rPr>
                <w:t>N</w:t>
              </w:r>
              <w:r>
                <w:t>o</w:t>
              </w:r>
            </w:ins>
          </w:p>
        </w:tc>
        <w:tc>
          <w:tcPr>
            <w:tcW w:w="6934" w:type="dxa"/>
          </w:tcPr>
          <w:p w14:paraId="181C3747" w14:textId="77777777" w:rsidR="00D63AC1" w:rsidRDefault="0006458C">
            <w:pPr>
              <w:rPr>
                <w:ins w:id="2552" w:author="Huawei" w:date="2020-08-19T18:02:00Z"/>
              </w:rPr>
            </w:pPr>
            <w:ins w:id="2553" w:author="Huawei" w:date="2020-08-19T18:02:00Z">
              <w:r>
                <w:rPr>
                  <w:rFonts w:hint="eastAsia"/>
                </w:rPr>
                <w:t>A</w:t>
              </w:r>
              <w:r>
                <w:t>gree with OPPO</w:t>
              </w:r>
            </w:ins>
          </w:p>
        </w:tc>
      </w:tr>
      <w:tr w:rsidR="00D63AC1" w14:paraId="181C374C" w14:textId="77777777">
        <w:trPr>
          <w:ins w:id="2554" w:author="Interdigital" w:date="2020-08-19T14:04:00Z"/>
        </w:trPr>
        <w:tc>
          <w:tcPr>
            <w:tcW w:w="1358" w:type="dxa"/>
          </w:tcPr>
          <w:p w14:paraId="181C3749" w14:textId="77777777" w:rsidR="00D63AC1" w:rsidRDefault="0006458C">
            <w:pPr>
              <w:rPr>
                <w:ins w:id="2555" w:author="Interdigital" w:date="2020-08-19T14:04:00Z"/>
              </w:rPr>
            </w:pPr>
            <w:ins w:id="2556" w:author="Interdigital" w:date="2020-08-19T14:04:00Z">
              <w:r>
                <w:t>Interdigital</w:t>
              </w:r>
            </w:ins>
          </w:p>
        </w:tc>
        <w:tc>
          <w:tcPr>
            <w:tcW w:w="1337" w:type="dxa"/>
          </w:tcPr>
          <w:p w14:paraId="181C374A" w14:textId="77777777" w:rsidR="00D63AC1" w:rsidRDefault="0006458C">
            <w:pPr>
              <w:rPr>
                <w:ins w:id="2557" w:author="Interdigital" w:date="2020-08-19T14:04:00Z"/>
              </w:rPr>
            </w:pPr>
            <w:ins w:id="2558" w:author="Interdigital" w:date="2020-08-19T14:04:00Z">
              <w:r>
                <w:t>Yes</w:t>
              </w:r>
            </w:ins>
          </w:p>
        </w:tc>
        <w:tc>
          <w:tcPr>
            <w:tcW w:w="6934" w:type="dxa"/>
          </w:tcPr>
          <w:p w14:paraId="181C374B" w14:textId="77777777" w:rsidR="00D63AC1" w:rsidRPr="00F34C9A" w:rsidRDefault="0006458C">
            <w:pPr>
              <w:rPr>
                <w:ins w:id="2559" w:author="Interdigital" w:date="2020-08-19T14:04:00Z"/>
                <w:lang w:val="en-US"/>
                <w:rPrChange w:id="2560" w:author="Fraunhofer" w:date="2020-08-26T11:44:00Z">
                  <w:rPr>
                    <w:ins w:id="2561" w:author="Interdigital" w:date="2020-08-19T14:04:00Z"/>
                  </w:rPr>
                </w:rPrChange>
              </w:rPr>
            </w:pPr>
            <w:ins w:id="2562" w:author="Interdigital" w:date="2020-08-19T14:04:00Z">
              <w:r w:rsidRPr="00F34C9A">
                <w:t>Similar to our reasoning in the previous question, we think discovery/connection establishment for the UE to UE relay should be studied by RAN2 (in conjunction with SA2) so this scenario is relevant for that reason.</w:t>
              </w:r>
            </w:ins>
          </w:p>
        </w:tc>
      </w:tr>
      <w:tr w:rsidR="00D63AC1" w14:paraId="181C3750" w14:textId="77777777">
        <w:trPr>
          <w:ins w:id="2563" w:author="Chang, Henry" w:date="2020-08-19T13:44:00Z"/>
        </w:trPr>
        <w:tc>
          <w:tcPr>
            <w:tcW w:w="1358" w:type="dxa"/>
          </w:tcPr>
          <w:p w14:paraId="181C374D" w14:textId="77777777" w:rsidR="00D63AC1" w:rsidRDefault="0006458C">
            <w:pPr>
              <w:jc w:val="center"/>
              <w:rPr>
                <w:ins w:id="2564" w:author="Chang, Henry" w:date="2020-08-19T13:44:00Z"/>
              </w:rPr>
            </w:pPr>
            <w:ins w:id="2565" w:author="Chang, Henry" w:date="2020-08-19T13:44:00Z">
              <w:r>
                <w:t>Kyocera</w:t>
              </w:r>
            </w:ins>
          </w:p>
        </w:tc>
        <w:tc>
          <w:tcPr>
            <w:tcW w:w="1337" w:type="dxa"/>
          </w:tcPr>
          <w:p w14:paraId="181C374E" w14:textId="77777777" w:rsidR="00D63AC1" w:rsidRDefault="0006458C">
            <w:pPr>
              <w:rPr>
                <w:ins w:id="2566" w:author="Chang, Henry" w:date="2020-08-19T13:44:00Z"/>
              </w:rPr>
            </w:pPr>
            <w:ins w:id="2567" w:author="Chang, Henry" w:date="2020-08-19T13:44:00Z">
              <w:r>
                <w:t>Yes</w:t>
              </w:r>
            </w:ins>
          </w:p>
        </w:tc>
        <w:tc>
          <w:tcPr>
            <w:tcW w:w="6934" w:type="dxa"/>
          </w:tcPr>
          <w:p w14:paraId="181C374F" w14:textId="77777777" w:rsidR="00D63AC1" w:rsidRPr="00F34C9A" w:rsidRDefault="0006458C">
            <w:pPr>
              <w:rPr>
                <w:ins w:id="2568" w:author="Chang, Henry" w:date="2020-08-19T13:44:00Z"/>
                <w:lang w:val="en-US"/>
                <w:rPrChange w:id="2569" w:author="Fraunhofer" w:date="2020-08-26T11:44:00Z">
                  <w:rPr>
                    <w:ins w:id="2570" w:author="Chang, Henry" w:date="2020-08-19T13:44:00Z"/>
                  </w:rPr>
                </w:rPrChange>
              </w:rPr>
            </w:pPr>
            <w:ins w:id="2571" w:author="Chang, Henry" w:date="2020-08-19T13:44:00Z">
              <w:r w:rsidRPr="00F34C9A">
                <w:t>We assume in this case the no link established case is simply the stage at which the source UE is attempting to find relay UE(s) for PC5 connection.</w:t>
              </w:r>
            </w:ins>
          </w:p>
        </w:tc>
      </w:tr>
      <w:tr w:rsidR="00D63AC1" w14:paraId="181C3754" w14:textId="77777777">
        <w:trPr>
          <w:ins w:id="2572" w:author="vivo(Boubacar)" w:date="2020-08-20T07:41:00Z"/>
        </w:trPr>
        <w:tc>
          <w:tcPr>
            <w:tcW w:w="1358" w:type="dxa"/>
          </w:tcPr>
          <w:p w14:paraId="181C3751" w14:textId="77777777" w:rsidR="00D63AC1" w:rsidRDefault="0006458C">
            <w:pPr>
              <w:jc w:val="center"/>
              <w:rPr>
                <w:ins w:id="2573" w:author="vivo(Boubacar)" w:date="2020-08-20T07:41:00Z"/>
              </w:rPr>
            </w:pPr>
            <w:ins w:id="2574" w:author="vivo(Boubacar)" w:date="2020-08-20T07:41:00Z">
              <w:r>
                <w:t>vivo</w:t>
              </w:r>
            </w:ins>
          </w:p>
        </w:tc>
        <w:tc>
          <w:tcPr>
            <w:tcW w:w="1337" w:type="dxa"/>
          </w:tcPr>
          <w:p w14:paraId="181C3752" w14:textId="77777777" w:rsidR="00D63AC1" w:rsidRDefault="0006458C">
            <w:pPr>
              <w:rPr>
                <w:ins w:id="2575" w:author="vivo(Boubacar)" w:date="2020-08-20T07:41:00Z"/>
              </w:rPr>
            </w:pPr>
            <w:ins w:id="2576" w:author="vivo(Boubacar)" w:date="2020-08-20T07:41:00Z">
              <w:r>
                <w:rPr>
                  <w:rFonts w:hint="eastAsia"/>
                </w:rPr>
                <w:t>S</w:t>
              </w:r>
              <w:r>
                <w:t>ee comments</w:t>
              </w:r>
            </w:ins>
          </w:p>
        </w:tc>
        <w:tc>
          <w:tcPr>
            <w:tcW w:w="6934" w:type="dxa"/>
          </w:tcPr>
          <w:p w14:paraId="181C3753" w14:textId="77777777" w:rsidR="00D63AC1" w:rsidRPr="00F34C9A" w:rsidRDefault="0006458C">
            <w:pPr>
              <w:rPr>
                <w:ins w:id="2577" w:author="vivo(Boubacar)" w:date="2020-08-20T07:41:00Z"/>
                <w:lang w:val="en-US"/>
                <w:rPrChange w:id="2578" w:author="Fraunhofer" w:date="2020-08-26T11:44:00Z">
                  <w:rPr>
                    <w:ins w:id="2579" w:author="vivo(Boubacar)" w:date="2020-08-20T07:41:00Z"/>
                  </w:rPr>
                </w:rPrChange>
              </w:rPr>
            </w:pPr>
            <w:ins w:id="2580" w:author="vivo(Boubacar)" w:date="2020-08-20T07:41:00Z">
              <w:r w:rsidRPr="00F34C9A">
                <w:t>We think that the co-existence of direct PC5 link and relay link does not need to be considered due to the high complexity.</w:t>
              </w:r>
            </w:ins>
          </w:p>
        </w:tc>
      </w:tr>
      <w:tr w:rsidR="00D63AC1" w14:paraId="181C3759" w14:textId="77777777">
        <w:trPr>
          <w:ins w:id="2581" w:author="Intel - Rafia" w:date="2020-08-19T19:04:00Z"/>
        </w:trPr>
        <w:tc>
          <w:tcPr>
            <w:tcW w:w="1358" w:type="dxa"/>
          </w:tcPr>
          <w:p w14:paraId="181C3755" w14:textId="77777777" w:rsidR="00D63AC1" w:rsidRDefault="0006458C">
            <w:pPr>
              <w:jc w:val="center"/>
              <w:rPr>
                <w:ins w:id="2582" w:author="Intel - Rafia" w:date="2020-08-19T19:04:00Z"/>
              </w:rPr>
            </w:pPr>
            <w:ins w:id="2583" w:author="Intel - Rafia" w:date="2020-08-19T19:04:00Z">
              <w:r>
                <w:t>Intel (Rafia)</w:t>
              </w:r>
            </w:ins>
          </w:p>
        </w:tc>
        <w:tc>
          <w:tcPr>
            <w:tcW w:w="1337" w:type="dxa"/>
          </w:tcPr>
          <w:p w14:paraId="181C3756" w14:textId="77777777" w:rsidR="00D63AC1" w:rsidRDefault="0006458C">
            <w:pPr>
              <w:rPr>
                <w:ins w:id="2584" w:author="Intel - Rafia" w:date="2020-08-19T19:04:00Z"/>
              </w:rPr>
            </w:pPr>
            <w:ins w:id="2585" w:author="Intel - Rafia" w:date="2020-08-19T19:04:00Z">
              <w:r>
                <w:t>See Comment</w:t>
              </w:r>
            </w:ins>
          </w:p>
        </w:tc>
        <w:tc>
          <w:tcPr>
            <w:tcW w:w="6934" w:type="dxa"/>
          </w:tcPr>
          <w:p w14:paraId="181C3757" w14:textId="77777777" w:rsidR="00D63AC1" w:rsidRPr="00F34C9A" w:rsidRDefault="0006458C">
            <w:pPr>
              <w:rPr>
                <w:ins w:id="2586" w:author="Intel - Rafia" w:date="2020-08-19T19:04:00Z"/>
                <w:lang w:val="en-US"/>
                <w:rPrChange w:id="2587" w:author="Fraunhofer" w:date="2020-08-26T11:44:00Z">
                  <w:rPr>
                    <w:ins w:id="2588" w:author="Intel - Rafia" w:date="2020-08-19T19:04:00Z"/>
                  </w:rPr>
                </w:rPrChange>
              </w:rPr>
            </w:pPr>
            <w:ins w:id="2589" w:author="Intel - Rafia" w:date="2020-08-19T19:04:00Z">
              <w:r w:rsidRPr="00F34C9A">
                <w:t>As Q10, our understanding is that having no link established is a temporary state only.</w:t>
              </w:r>
            </w:ins>
          </w:p>
          <w:p w14:paraId="181C3758" w14:textId="77777777" w:rsidR="00D63AC1" w:rsidRPr="00F34C9A" w:rsidRDefault="0006458C">
            <w:pPr>
              <w:rPr>
                <w:ins w:id="2590" w:author="Intel - Rafia" w:date="2020-08-19T19:04:00Z"/>
                <w:lang w:val="en-US"/>
                <w:rPrChange w:id="2591" w:author="Fraunhofer" w:date="2020-08-26T11:44:00Z">
                  <w:rPr>
                    <w:ins w:id="2592" w:author="Intel - Rafia" w:date="2020-08-19T19:04:00Z"/>
                  </w:rPr>
                </w:rPrChange>
              </w:rPr>
            </w:pPr>
            <w:ins w:id="2593" w:author="Intel - Rafia" w:date="2020-08-19T19:04:00Z">
              <w:r w:rsidRPr="00F34C9A">
                <w:t>Direct PC5 link can be established between source and target UE and may be studied under path switching scenarios from direct PC5 to relayed PC5 and vice versa, under service continuity as in [2]</w:t>
              </w:r>
            </w:ins>
          </w:p>
        </w:tc>
      </w:tr>
      <w:tr w:rsidR="00D63AC1" w14:paraId="181C375D" w14:textId="77777777">
        <w:trPr>
          <w:ins w:id="2594" w:author="yang xing" w:date="2020-08-20T10:40:00Z"/>
        </w:trPr>
        <w:tc>
          <w:tcPr>
            <w:tcW w:w="1358" w:type="dxa"/>
          </w:tcPr>
          <w:p w14:paraId="181C375A" w14:textId="77777777" w:rsidR="00D63AC1" w:rsidRDefault="0006458C">
            <w:pPr>
              <w:jc w:val="center"/>
              <w:rPr>
                <w:ins w:id="2595" w:author="yang xing" w:date="2020-08-20T10:40:00Z"/>
              </w:rPr>
            </w:pPr>
            <w:ins w:id="2596" w:author="yang xing" w:date="2020-08-20T10:40:00Z">
              <w:r>
                <w:rPr>
                  <w:rFonts w:hint="eastAsia"/>
                </w:rPr>
                <w:t>X</w:t>
              </w:r>
              <w:r>
                <w:t>iaomi</w:t>
              </w:r>
            </w:ins>
          </w:p>
        </w:tc>
        <w:tc>
          <w:tcPr>
            <w:tcW w:w="1337" w:type="dxa"/>
          </w:tcPr>
          <w:p w14:paraId="181C375B" w14:textId="77777777" w:rsidR="00D63AC1" w:rsidRDefault="00D63AC1">
            <w:pPr>
              <w:rPr>
                <w:ins w:id="2597" w:author="yang xing" w:date="2020-08-20T10:40:00Z"/>
              </w:rPr>
            </w:pPr>
          </w:p>
        </w:tc>
        <w:tc>
          <w:tcPr>
            <w:tcW w:w="6934" w:type="dxa"/>
          </w:tcPr>
          <w:p w14:paraId="181C375C" w14:textId="77777777" w:rsidR="00D63AC1" w:rsidRPr="00F34C9A" w:rsidRDefault="0006458C">
            <w:pPr>
              <w:rPr>
                <w:ins w:id="2598" w:author="yang xing" w:date="2020-08-20T10:40:00Z"/>
                <w:lang w:val="en-US"/>
                <w:rPrChange w:id="2599" w:author="Fraunhofer" w:date="2020-08-26T11:44:00Z">
                  <w:rPr>
                    <w:ins w:id="2600" w:author="yang xing" w:date="2020-08-20T10:40:00Z"/>
                  </w:rPr>
                </w:rPrChange>
              </w:rPr>
            </w:pPr>
            <w:ins w:id="2601" w:author="yang xing" w:date="2020-08-20T10:40:00Z">
              <w:r w:rsidRPr="00F34C9A">
                <w:t xml:space="preserve">Need to clarify the intention of the scenario where remote UE is not connected to the relay. We think the </w:t>
              </w:r>
            </w:ins>
            <w:ins w:id="2602" w:author="yang xing" w:date="2020-08-20T10:43:00Z">
              <w:r w:rsidRPr="00F34C9A">
                <w:t xml:space="preserve">source and target </w:t>
              </w:r>
            </w:ins>
            <w:ins w:id="2603" w:author="yang xing" w:date="2020-08-20T10:40:00Z">
              <w:r w:rsidRPr="00F34C9A">
                <w:t>remote UE has to connect to relay after path switching.</w:t>
              </w:r>
            </w:ins>
          </w:p>
        </w:tc>
      </w:tr>
      <w:tr w:rsidR="00D63AC1" w14:paraId="181C3761" w14:textId="77777777">
        <w:trPr>
          <w:ins w:id="2604" w:author="CATT" w:date="2020-08-20T13:47:00Z"/>
        </w:trPr>
        <w:tc>
          <w:tcPr>
            <w:tcW w:w="1358" w:type="dxa"/>
          </w:tcPr>
          <w:p w14:paraId="181C375E" w14:textId="77777777" w:rsidR="00D63AC1" w:rsidRDefault="0006458C">
            <w:pPr>
              <w:jc w:val="center"/>
              <w:rPr>
                <w:ins w:id="2605" w:author="CATT" w:date="2020-08-20T13:47:00Z"/>
              </w:rPr>
            </w:pPr>
            <w:ins w:id="2606" w:author="CATT" w:date="2020-08-20T13:47:00Z">
              <w:r>
                <w:rPr>
                  <w:rFonts w:hint="eastAsia"/>
                </w:rPr>
                <w:t>CATT</w:t>
              </w:r>
            </w:ins>
          </w:p>
        </w:tc>
        <w:tc>
          <w:tcPr>
            <w:tcW w:w="1337" w:type="dxa"/>
          </w:tcPr>
          <w:p w14:paraId="181C375F" w14:textId="77777777" w:rsidR="00D63AC1" w:rsidRDefault="0006458C">
            <w:pPr>
              <w:rPr>
                <w:ins w:id="2607" w:author="CATT" w:date="2020-08-20T13:47:00Z"/>
              </w:rPr>
            </w:pPr>
            <w:ins w:id="2608" w:author="CATT" w:date="2020-08-20T13:47:00Z">
              <w:r>
                <w:rPr>
                  <w:rFonts w:hint="eastAsia"/>
                </w:rPr>
                <w:t>No</w:t>
              </w:r>
            </w:ins>
          </w:p>
        </w:tc>
        <w:tc>
          <w:tcPr>
            <w:tcW w:w="6934" w:type="dxa"/>
          </w:tcPr>
          <w:p w14:paraId="181C3760" w14:textId="77777777" w:rsidR="00D63AC1" w:rsidRPr="00F34C9A" w:rsidRDefault="0006458C">
            <w:pPr>
              <w:rPr>
                <w:ins w:id="2609" w:author="CATT" w:date="2020-08-20T13:47:00Z"/>
                <w:lang w:val="en-US"/>
                <w:rPrChange w:id="2610" w:author="Fraunhofer" w:date="2020-08-26T11:44:00Z">
                  <w:rPr>
                    <w:ins w:id="2611" w:author="CATT" w:date="2020-08-20T13:47:00Z"/>
                  </w:rPr>
                </w:rPrChange>
              </w:rPr>
            </w:pPr>
            <w:ins w:id="2612" w:author="CATT" w:date="2020-08-20T13:47:00Z">
              <w:r w:rsidRPr="00F34C9A">
                <w:t>Since NR is on-demand SI, hence the relay UE and remoteUE has no connection, but forwarding the SIB through broadcast can be excluded from this SID.</w:t>
              </w:r>
            </w:ins>
          </w:p>
        </w:tc>
      </w:tr>
      <w:tr w:rsidR="00D63AC1" w14:paraId="181C3765" w14:textId="77777777">
        <w:trPr>
          <w:ins w:id="2613" w:author="Sharma, Vivek" w:date="2020-08-20T12:24:00Z"/>
        </w:trPr>
        <w:tc>
          <w:tcPr>
            <w:tcW w:w="1358" w:type="dxa"/>
          </w:tcPr>
          <w:p w14:paraId="181C3762" w14:textId="77777777" w:rsidR="00D63AC1" w:rsidRDefault="0006458C">
            <w:pPr>
              <w:jc w:val="center"/>
              <w:rPr>
                <w:ins w:id="2614" w:author="Sharma, Vivek" w:date="2020-08-20T12:24:00Z"/>
              </w:rPr>
            </w:pPr>
            <w:ins w:id="2615" w:author="Sharma, Vivek" w:date="2020-08-20T12:24:00Z">
              <w:r>
                <w:t>Sony</w:t>
              </w:r>
            </w:ins>
          </w:p>
        </w:tc>
        <w:tc>
          <w:tcPr>
            <w:tcW w:w="1337" w:type="dxa"/>
          </w:tcPr>
          <w:p w14:paraId="181C3763" w14:textId="77777777" w:rsidR="00D63AC1" w:rsidRDefault="0006458C">
            <w:pPr>
              <w:rPr>
                <w:ins w:id="2616" w:author="Sharma, Vivek" w:date="2020-08-20T12:24:00Z"/>
              </w:rPr>
            </w:pPr>
            <w:ins w:id="2617" w:author="Sharma, Vivek" w:date="2020-08-20T12:24:00Z">
              <w:r>
                <w:t>Yes</w:t>
              </w:r>
            </w:ins>
          </w:p>
        </w:tc>
        <w:tc>
          <w:tcPr>
            <w:tcW w:w="6934" w:type="dxa"/>
          </w:tcPr>
          <w:p w14:paraId="181C3764" w14:textId="77777777" w:rsidR="00D63AC1" w:rsidRPr="00F34C9A" w:rsidRDefault="0006458C">
            <w:pPr>
              <w:rPr>
                <w:ins w:id="2618" w:author="Sharma, Vivek" w:date="2020-08-20T12:24:00Z"/>
                <w:lang w:val="en-US"/>
                <w:rPrChange w:id="2619" w:author="Fraunhofer" w:date="2020-08-26T11:44:00Z">
                  <w:rPr>
                    <w:ins w:id="2620" w:author="Sharma, Vivek" w:date="2020-08-20T12:24:00Z"/>
                  </w:rPr>
                </w:rPrChange>
              </w:rPr>
            </w:pPr>
            <w:ins w:id="2621" w:author="Sharma, Vivek" w:date="2020-08-20T12:24:00Z">
              <w:r w:rsidRPr="00F34C9A">
                <w:t xml:space="preserve">If the question is whether the source and target UE have either a relayed PC5 link established or no relayed PC5 link established, then the answer </w:t>
              </w:r>
            </w:ins>
            <w:ins w:id="2622" w:author="Sharma, Vivek" w:date="2020-08-20T12:29:00Z">
              <w:r w:rsidRPr="00F34C9A">
                <w:t>is</w:t>
              </w:r>
            </w:ins>
            <w:ins w:id="2623" w:author="Sharma, Vivek" w:date="2020-08-20T12:24:00Z">
              <w:r w:rsidRPr="00F34C9A">
                <w:t xml:space="preserve"> Yes.  </w:t>
              </w:r>
            </w:ins>
          </w:p>
        </w:tc>
      </w:tr>
      <w:tr w:rsidR="00D63AC1" w14:paraId="181C3769" w14:textId="77777777">
        <w:trPr>
          <w:ins w:id="2624" w:author="ZTE - Boyuan" w:date="2020-08-20T22:06:00Z"/>
        </w:trPr>
        <w:tc>
          <w:tcPr>
            <w:tcW w:w="1358" w:type="dxa"/>
          </w:tcPr>
          <w:p w14:paraId="181C3766" w14:textId="77777777" w:rsidR="00D63AC1" w:rsidRDefault="0006458C">
            <w:pPr>
              <w:jc w:val="center"/>
              <w:rPr>
                <w:ins w:id="2625" w:author="ZTE - Boyuan" w:date="2020-08-20T22:06:00Z"/>
                <w:rFonts w:eastAsia="SimSun"/>
              </w:rPr>
            </w:pPr>
            <w:ins w:id="2626" w:author="ZTE - Boyuan" w:date="2020-08-20T22:06:00Z">
              <w:r>
                <w:rPr>
                  <w:rFonts w:eastAsia="SimSun" w:hint="eastAsia"/>
                  <w:lang w:val="en-US"/>
                </w:rPr>
                <w:t>ZTE</w:t>
              </w:r>
            </w:ins>
          </w:p>
        </w:tc>
        <w:tc>
          <w:tcPr>
            <w:tcW w:w="1337" w:type="dxa"/>
          </w:tcPr>
          <w:p w14:paraId="181C3767" w14:textId="77777777" w:rsidR="00D63AC1" w:rsidRDefault="0006458C">
            <w:pPr>
              <w:rPr>
                <w:ins w:id="2627" w:author="ZTE - Boyuan" w:date="2020-08-20T22:06:00Z"/>
                <w:rFonts w:eastAsia="SimSun"/>
              </w:rPr>
            </w:pPr>
            <w:ins w:id="2628" w:author="ZTE - Boyuan" w:date="2020-08-20T22:06:00Z">
              <w:r>
                <w:rPr>
                  <w:rFonts w:eastAsia="SimSun" w:hint="eastAsia"/>
                  <w:lang w:val="en-US"/>
                </w:rPr>
                <w:t xml:space="preserve">See comment </w:t>
              </w:r>
            </w:ins>
          </w:p>
        </w:tc>
        <w:tc>
          <w:tcPr>
            <w:tcW w:w="6934" w:type="dxa"/>
          </w:tcPr>
          <w:p w14:paraId="181C3768" w14:textId="77777777" w:rsidR="00D63AC1" w:rsidRPr="00F34C9A" w:rsidRDefault="0006458C">
            <w:pPr>
              <w:rPr>
                <w:ins w:id="2629" w:author="ZTE - Boyuan" w:date="2020-08-20T22:06:00Z"/>
                <w:lang w:val="en-US"/>
                <w:rPrChange w:id="2630" w:author="Fraunhofer" w:date="2020-08-26T11:44:00Z">
                  <w:rPr>
                    <w:ins w:id="2631" w:author="ZTE - Boyuan" w:date="2020-08-20T22:06:00Z"/>
                  </w:rPr>
                </w:rPrChange>
              </w:rPr>
            </w:pPr>
            <w:ins w:id="2632"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D63AC1" w14:paraId="181C376D" w14:textId="77777777">
        <w:trPr>
          <w:ins w:id="2633" w:author="Nokia (GWO)" w:date="2020-08-20T16:29:00Z"/>
        </w:trPr>
        <w:tc>
          <w:tcPr>
            <w:tcW w:w="1358" w:type="dxa"/>
          </w:tcPr>
          <w:p w14:paraId="181C376A" w14:textId="77777777" w:rsidR="00D63AC1" w:rsidRDefault="0006458C">
            <w:pPr>
              <w:jc w:val="center"/>
              <w:rPr>
                <w:ins w:id="2634" w:author="Nokia (GWO)" w:date="2020-08-20T16:29:00Z"/>
                <w:rFonts w:eastAsia="SimSun"/>
              </w:rPr>
            </w:pPr>
            <w:ins w:id="2635" w:author="Nokia (GWO)" w:date="2020-08-20T16:29:00Z">
              <w:r>
                <w:rPr>
                  <w:rFonts w:eastAsia="SimSun"/>
                </w:rPr>
                <w:t>Nokia</w:t>
              </w:r>
            </w:ins>
          </w:p>
        </w:tc>
        <w:tc>
          <w:tcPr>
            <w:tcW w:w="1337" w:type="dxa"/>
          </w:tcPr>
          <w:p w14:paraId="181C376B" w14:textId="77777777" w:rsidR="00D63AC1" w:rsidRDefault="0006458C">
            <w:pPr>
              <w:rPr>
                <w:ins w:id="2636" w:author="Nokia (GWO)" w:date="2020-08-20T16:29:00Z"/>
                <w:rFonts w:eastAsia="SimSun"/>
              </w:rPr>
            </w:pPr>
            <w:ins w:id="2637" w:author="Nokia (GWO)" w:date="2020-08-20T16:30:00Z">
              <w:r>
                <w:rPr>
                  <w:rFonts w:eastAsia="SimSun"/>
                </w:rPr>
                <w:t>See comment</w:t>
              </w:r>
            </w:ins>
          </w:p>
        </w:tc>
        <w:tc>
          <w:tcPr>
            <w:tcW w:w="6934" w:type="dxa"/>
          </w:tcPr>
          <w:p w14:paraId="181C376C" w14:textId="77777777" w:rsidR="00D63AC1" w:rsidRPr="00F34C9A" w:rsidRDefault="0006458C">
            <w:pPr>
              <w:rPr>
                <w:ins w:id="2638" w:author="Nokia (GWO)" w:date="2020-08-20T16:29:00Z"/>
                <w:rFonts w:eastAsia="SimSun"/>
                <w:lang w:val="en-US"/>
                <w:rPrChange w:id="2639" w:author="Fraunhofer" w:date="2020-08-26T11:44:00Z">
                  <w:rPr>
                    <w:ins w:id="2640" w:author="Nokia (GWO)" w:date="2020-08-20T16:29:00Z"/>
                    <w:rFonts w:eastAsia="SimSun"/>
                  </w:rPr>
                </w:rPrChange>
              </w:rPr>
            </w:pPr>
            <w:ins w:id="2641" w:author="Nokia (GWO)" w:date="2020-08-20T16:30:00Z">
              <w:r w:rsidRPr="00F34C9A">
                <w:t>We do not understand the question (see also comment on Q10</w:t>
              </w:r>
            </w:ins>
          </w:p>
        </w:tc>
      </w:tr>
      <w:tr w:rsidR="00D63AC1" w14:paraId="181C3771" w14:textId="77777777">
        <w:trPr>
          <w:ins w:id="2642" w:author="Fraunhofer" w:date="2020-08-20T17:25:00Z"/>
        </w:trPr>
        <w:tc>
          <w:tcPr>
            <w:tcW w:w="1358" w:type="dxa"/>
          </w:tcPr>
          <w:p w14:paraId="181C376E" w14:textId="77777777" w:rsidR="00D63AC1" w:rsidRDefault="0006458C">
            <w:pPr>
              <w:jc w:val="center"/>
              <w:rPr>
                <w:ins w:id="2643" w:author="Fraunhofer" w:date="2020-08-20T17:25:00Z"/>
                <w:rFonts w:eastAsia="SimSun"/>
              </w:rPr>
            </w:pPr>
            <w:ins w:id="2644" w:author="Fraunhofer" w:date="2020-08-20T17:26:00Z">
              <w:r>
                <w:t>Fraunhofer</w:t>
              </w:r>
            </w:ins>
          </w:p>
        </w:tc>
        <w:tc>
          <w:tcPr>
            <w:tcW w:w="1337" w:type="dxa"/>
          </w:tcPr>
          <w:p w14:paraId="181C376F" w14:textId="77777777" w:rsidR="00D63AC1" w:rsidRDefault="0006458C">
            <w:pPr>
              <w:rPr>
                <w:ins w:id="2645" w:author="Fraunhofer" w:date="2020-08-20T17:25:00Z"/>
                <w:rFonts w:eastAsia="SimSun"/>
              </w:rPr>
            </w:pPr>
            <w:ins w:id="2646" w:author="Fraunhofer" w:date="2020-08-20T17:26:00Z">
              <w:r>
                <w:t>See comment</w:t>
              </w:r>
            </w:ins>
          </w:p>
        </w:tc>
        <w:tc>
          <w:tcPr>
            <w:tcW w:w="6934" w:type="dxa"/>
          </w:tcPr>
          <w:p w14:paraId="181C3770" w14:textId="77777777" w:rsidR="00D63AC1" w:rsidRPr="00F34C9A" w:rsidRDefault="0006458C">
            <w:pPr>
              <w:rPr>
                <w:ins w:id="2647" w:author="Fraunhofer" w:date="2020-08-20T17:25:00Z"/>
                <w:lang w:val="en-US"/>
                <w:rPrChange w:id="2648" w:author="Fraunhofer" w:date="2020-08-26T11:44:00Z">
                  <w:rPr>
                    <w:ins w:id="2649" w:author="Fraunhofer" w:date="2020-08-20T17:25:00Z"/>
                  </w:rPr>
                </w:rPrChange>
              </w:rPr>
            </w:pPr>
            <w:ins w:id="2650" w:author="Fraunhofer" w:date="2020-08-20T17:26:00Z">
              <w:r>
                <w:rPr>
                  <w:lang w:val="en-US"/>
                </w:rPr>
                <w:t>Both scenarios should be studied.</w:t>
              </w:r>
            </w:ins>
          </w:p>
        </w:tc>
      </w:tr>
      <w:tr w:rsidR="00D63AC1" w14:paraId="181C3775" w14:textId="77777777">
        <w:trPr>
          <w:ins w:id="2651" w:author="Samsung_Hyunjeong Kang" w:date="2020-08-21T01:15:00Z"/>
        </w:trPr>
        <w:tc>
          <w:tcPr>
            <w:tcW w:w="1358" w:type="dxa"/>
          </w:tcPr>
          <w:p w14:paraId="181C3772" w14:textId="77777777" w:rsidR="00D63AC1" w:rsidRDefault="0006458C">
            <w:pPr>
              <w:jc w:val="center"/>
              <w:rPr>
                <w:ins w:id="2652" w:author="Samsung_Hyunjeong Kang" w:date="2020-08-21T01:15:00Z"/>
              </w:rPr>
            </w:pPr>
            <w:ins w:id="2653" w:author="Samsung_Hyunjeong Kang" w:date="2020-08-21T01:15:00Z">
              <w:r>
                <w:rPr>
                  <w:rFonts w:eastAsia="Malgun Gothic" w:hint="eastAsia"/>
                </w:rPr>
                <w:t>Samsung</w:t>
              </w:r>
            </w:ins>
          </w:p>
        </w:tc>
        <w:tc>
          <w:tcPr>
            <w:tcW w:w="1337" w:type="dxa"/>
          </w:tcPr>
          <w:p w14:paraId="181C3773" w14:textId="77777777" w:rsidR="00D63AC1" w:rsidRDefault="0006458C">
            <w:pPr>
              <w:rPr>
                <w:ins w:id="2654" w:author="Samsung_Hyunjeong Kang" w:date="2020-08-21T01:15:00Z"/>
              </w:rPr>
            </w:pPr>
            <w:ins w:id="2655"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181C3774" w14:textId="77777777" w:rsidR="00D63AC1" w:rsidRPr="00F34C9A" w:rsidRDefault="0006458C">
            <w:pPr>
              <w:rPr>
                <w:ins w:id="2656" w:author="Samsung_Hyunjeong Kang" w:date="2020-08-21T01:15:00Z"/>
                <w:lang w:val="en-US"/>
                <w:rPrChange w:id="2657" w:author="Fraunhofer" w:date="2020-08-26T11:44:00Z">
                  <w:rPr>
                    <w:ins w:id="2658" w:author="Samsung_Hyunjeong Kang" w:date="2020-08-21T01:15:00Z"/>
                  </w:rPr>
                </w:rPrChange>
              </w:rPr>
            </w:pPr>
            <w:ins w:id="2659" w:author="Samsung_Hyunjeong Kang" w:date="2020-08-21T01:15:00Z">
              <w:r w:rsidRPr="00F34C9A">
                <w:rPr>
                  <w:rFonts w:eastAsia="Malgun Gothic"/>
                </w:rPr>
                <w:t>The same connectivity scenarios can be considered as Q10.</w:t>
              </w:r>
            </w:ins>
          </w:p>
        </w:tc>
      </w:tr>
      <w:tr w:rsidR="00D63AC1" w14:paraId="181C3779" w14:textId="77777777">
        <w:trPr>
          <w:ins w:id="2660" w:author="Convida" w:date="2020-08-20T15:37:00Z"/>
        </w:trPr>
        <w:tc>
          <w:tcPr>
            <w:tcW w:w="1358" w:type="dxa"/>
          </w:tcPr>
          <w:p w14:paraId="181C3776" w14:textId="77777777" w:rsidR="00D63AC1" w:rsidRDefault="0006458C">
            <w:pPr>
              <w:jc w:val="center"/>
              <w:rPr>
                <w:ins w:id="2661" w:author="Convida" w:date="2020-08-20T15:37:00Z"/>
                <w:rFonts w:eastAsia="Malgun Gothic"/>
              </w:rPr>
            </w:pPr>
            <w:ins w:id="2662" w:author="Convida" w:date="2020-08-20T15:37:00Z">
              <w:r>
                <w:t>Convida</w:t>
              </w:r>
            </w:ins>
          </w:p>
        </w:tc>
        <w:tc>
          <w:tcPr>
            <w:tcW w:w="1337" w:type="dxa"/>
          </w:tcPr>
          <w:p w14:paraId="181C3777" w14:textId="77777777" w:rsidR="00D63AC1" w:rsidRDefault="0006458C">
            <w:pPr>
              <w:rPr>
                <w:ins w:id="2663" w:author="Convida" w:date="2020-08-20T15:37:00Z"/>
                <w:rFonts w:eastAsia="Malgun Gothic"/>
              </w:rPr>
            </w:pPr>
            <w:ins w:id="2664" w:author="Convida" w:date="2020-08-20T15:37:00Z">
              <w:r>
                <w:t>Yes with comment</w:t>
              </w:r>
            </w:ins>
          </w:p>
        </w:tc>
        <w:tc>
          <w:tcPr>
            <w:tcW w:w="6934" w:type="dxa"/>
          </w:tcPr>
          <w:p w14:paraId="181C3778" w14:textId="77777777" w:rsidR="00D63AC1" w:rsidRPr="00F34C9A" w:rsidRDefault="0006458C">
            <w:pPr>
              <w:rPr>
                <w:ins w:id="2665" w:author="Convida" w:date="2020-08-20T15:37:00Z"/>
                <w:rFonts w:eastAsia="Malgun Gothic"/>
                <w:lang w:val="en-US"/>
                <w:rPrChange w:id="2666" w:author="Fraunhofer" w:date="2020-08-26T11:44:00Z">
                  <w:rPr>
                    <w:ins w:id="2667" w:author="Convida" w:date="2020-08-20T15:37:00Z"/>
                    <w:rFonts w:eastAsia="Malgun Gothic"/>
                  </w:rPr>
                </w:rPrChange>
              </w:rPr>
            </w:pPr>
            <w:ins w:id="2668" w:author="Convida" w:date="2020-08-20T15:37:00Z">
              <w:r w:rsidRPr="00F34C9A">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w:t>
              </w:r>
              <w:r w:rsidRPr="00F34C9A">
                <w:lastRenderedPageBreak/>
                <w:t xml:space="preserve">Additonally, RAN2 may need to study discovery procedures in support of the path establishment. </w:t>
              </w:r>
            </w:ins>
          </w:p>
        </w:tc>
      </w:tr>
      <w:tr w:rsidR="00D63AC1" w14:paraId="181C377E" w14:textId="77777777">
        <w:trPr>
          <w:ins w:id="2669" w:author="Interdigital" w:date="2020-08-20T18:23:00Z"/>
        </w:trPr>
        <w:tc>
          <w:tcPr>
            <w:tcW w:w="1358" w:type="dxa"/>
          </w:tcPr>
          <w:p w14:paraId="181C377A" w14:textId="77777777" w:rsidR="00D63AC1" w:rsidRDefault="0006458C">
            <w:pPr>
              <w:jc w:val="center"/>
              <w:rPr>
                <w:ins w:id="2670" w:author="Interdigital" w:date="2020-08-20T18:23:00Z"/>
              </w:rPr>
            </w:pPr>
            <w:ins w:id="2671" w:author="Interdigital" w:date="2020-08-20T18:24:00Z">
              <w:r>
                <w:lastRenderedPageBreak/>
                <w:t>Futurewei</w:t>
              </w:r>
            </w:ins>
          </w:p>
        </w:tc>
        <w:tc>
          <w:tcPr>
            <w:tcW w:w="1337" w:type="dxa"/>
          </w:tcPr>
          <w:p w14:paraId="181C377B" w14:textId="77777777" w:rsidR="00D63AC1" w:rsidRDefault="0006458C">
            <w:pPr>
              <w:rPr>
                <w:ins w:id="2672" w:author="Interdigital" w:date="2020-08-20T18:23:00Z"/>
              </w:rPr>
            </w:pPr>
            <w:ins w:id="2673" w:author="Interdigital" w:date="2020-08-20T18:24:00Z">
              <w:r>
                <w:t>Yes with comments</w:t>
              </w:r>
            </w:ins>
          </w:p>
        </w:tc>
        <w:tc>
          <w:tcPr>
            <w:tcW w:w="6934" w:type="dxa"/>
          </w:tcPr>
          <w:p w14:paraId="181C377C" w14:textId="77777777" w:rsidR="00D63AC1" w:rsidRPr="00F34C9A" w:rsidRDefault="0006458C">
            <w:pPr>
              <w:rPr>
                <w:ins w:id="2674" w:author="Interdigital" w:date="2020-08-20T18:24:00Z"/>
                <w:lang w:val="en-US"/>
                <w:rPrChange w:id="2675" w:author="Fraunhofer" w:date="2020-08-26T11:44:00Z">
                  <w:rPr>
                    <w:ins w:id="2676" w:author="Interdigital" w:date="2020-08-20T18:24:00Z"/>
                  </w:rPr>
                </w:rPrChange>
              </w:rPr>
            </w:pPr>
            <w:ins w:id="2677" w:author="Interdigital" w:date="2020-08-20T18:24:00Z">
              <w:r w:rsidRPr="00F34C9A">
                <w:t>Relaying operation itself requires the connection between the source UE and the target UE.</w:t>
              </w:r>
            </w:ins>
          </w:p>
          <w:p w14:paraId="181C377D" w14:textId="77777777" w:rsidR="00D63AC1" w:rsidRPr="00F34C9A" w:rsidRDefault="0006458C">
            <w:pPr>
              <w:rPr>
                <w:ins w:id="2678" w:author="Interdigital" w:date="2020-08-20T18:23:00Z"/>
                <w:lang w:val="en-US"/>
                <w:rPrChange w:id="2679" w:author="Fraunhofer" w:date="2020-08-26T11:44:00Z">
                  <w:rPr>
                    <w:ins w:id="2680" w:author="Interdigital" w:date="2020-08-20T18:23:00Z"/>
                  </w:rPr>
                </w:rPrChange>
              </w:rPr>
            </w:pPr>
            <w:ins w:id="2681" w:author="Interdigital" w:date="2020-08-20T18:24:00Z">
              <w:r w:rsidRPr="00F34C9A">
                <w:t>Relay connection setup is also in the scope of study.</w:t>
              </w:r>
            </w:ins>
          </w:p>
        </w:tc>
      </w:tr>
      <w:tr w:rsidR="00D63AC1" w14:paraId="181C3782" w14:textId="77777777">
        <w:trPr>
          <w:ins w:id="2682" w:author="Spreadtrum Communications" w:date="2020-08-21T07:45:00Z"/>
        </w:trPr>
        <w:tc>
          <w:tcPr>
            <w:tcW w:w="1358" w:type="dxa"/>
          </w:tcPr>
          <w:p w14:paraId="181C377F" w14:textId="77777777" w:rsidR="00D63AC1" w:rsidRDefault="0006458C">
            <w:pPr>
              <w:jc w:val="center"/>
              <w:rPr>
                <w:ins w:id="2683" w:author="Spreadtrum Communications" w:date="2020-08-21T07:45:00Z"/>
              </w:rPr>
            </w:pPr>
            <w:ins w:id="2684" w:author="Spreadtrum Communications" w:date="2020-08-21T07:45:00Z">
              <w:r>
                <w:t>Spreadtrum</w:t>
              </w:r>
            </w:ins>
          </w:p>
        </w:tc>
        <w:tc>
          <w:tcPr>
            <w:tcW w:w="1337" w:type="dxa"/>
          </w:tcPr>
          <w:p w14:paraId="181C3780" w14:textId="77777777" w:rsidR="00D63AC1" w:rsidRDefault="0006458C">
            <w:pPr>
              <w:rPr>
                <w:ins w:id="2685" w:author="Spreadtrum Communications" w:date="2020-08-21T07:45:00Z"/>
              </w:rPr>
            </w:pPr>
            <w:ins w:id="2686" w:author="Spreadtrum Communications" w:date="2020-08-21T07:45:00Z">
              <w:r>
                <w:t>Yes with comments</w:t>
              </w:r>
            </w:ins>
          </w:p>
        </w:tc>
        <w:tc>
          <w:tcPr>
            <w:tcW w:w="6934" w:type="dxa"/>
          </w:tcPr>
          <w:p w14:paraId="181C3781" w14:textId="77777777" w:rsidR="00D63AC1" w:rsidRPr="00F34C9A" w:rsidRDefault="0006458C">
            <w:pPr>
              <w:rPr>
                <w:ins w:id="2687" w:author="Spreadtrum Communications" w:date="2020-08-21T07:45:00Z"/>
                <w:lang w:val="en-US"/>
                <w:rPrChange w:id="2688" w:author="Fraunhofer" w:date="2020-08-26T11:44:00Z">
                  <w:rPr>
                    <w:ins w:id="2689" w:author="Spreadtrum Communications" w:date="2020-08-21T07:45:00Z"/>
                  </w:rPr>
                </w:rPrChange>
              </w:rPr>
            </w:pPr>
            <w:ins w:id="2690" w:author="Spreadtrum Communications" w:date="2020-08-21T07:45:00Z">
              <w:r w:rsidRPr="00F34C9A">
                <w:t xml:space="preserve">If only unicast is supported in Rel-17, a PC5 RRC connection is required between </w:t>
              </w:r>
            </w:ins>
            <w:ins w:id="2691" w:author="Spreadtrum Communications" w:date="2020-08-21T07:46:00Z">
              <w:r w:rsidRPr="00F34C9A">
                <w:t xml:space="preserve">the </w:t>
              </w:r>
            </w:ins>
            <w:ins w:id="2692" w:author="Spreadtrum Communications" w:date="2020-08-21T07:45:00Z">
              <w:r w:rsidRPr="00F34C9A">
                <w:t xml:space="preserve">source UE and the target UE. </w:t>
              </w:r>
            </w:ins>
          </w:p>
        </w:tc>
      </w:tr>
      <w:tr w:rsidR="00D63AC1" w14:paraId="181C3786" w14:textId="77777777">
        <w:trPr>
          <w:ins w:id="2693" w:author="Jianming, Wu/ジャンミン ウー" w:date="2020-08-21T10:13:00Z"/>
        </w:trPr>
        <w:tc>
          <w:tcPr>
            <w:tcW w:w="1358" w:type="dxa"/>
          </w:tcPr>
          <w:p w14:paraId="181C3783" w14:textId="77777777" w:rsidR="00D63AC1" w:rsidRDefault="0006458C">
            <w:pPr>
              <w:rPr>
                <w:ins w:id="2694" w:author="Jianming, Wu/ジャンミン ウー" w:date="2020-08-21T10:13:00Z"/>
              </w:rPr>
            </w:pPr>
            <w:ins w:id="2695" w:author="Jianming, Wu/ジャンミン ウー" w:date="2020-08-21T10:13:00Z">
              <w:r>
                <w:rPr>
                  <w:rFonts w:eastAsia="Yu Mincho" w:hint="eastAsia"/>
                </w:rPr>
                <w:t>F</w:t>
              </w:r>
              <w:r>
                <w:rPr>
                  <w:rFonts w:eastAsia="Yu Mincho"/>
                </w:rPr>
                <w:t>ujitsu</w:t>
              </w:r>
            </w:ins>
          </w:p>
        </w:tc>
        <w:tc>
          <w:tcPr>
            <w:tcW w:w="1337" w:type="dxa"/>
          </w:tcPr>
          <w:p w14:paraId="181C3784" w14:textId="77777777" w:rsidR="00D63AC1" w:rsidRDefault="00D63AC1">
            <w:pPr>
              <w:rPr>
                <w:ins w:id="2696" w:author="Jianming, Wu/ジャンミン ウー" w:date="2020-08-21T10:13:00Z"/>
                <w:rFonts w:eastAsia="Yu Mincho"/>
              </w:rPr>
            </w:pPr>
          </w:p>
        </w:tc>
        <w:tc>
          <w:tcPr>
            <w:tcW w:w="6934" w:type="dxa"/>
          </w:tcPr>
          <w:p w14:paraId="181C3785" w14:textId="77777777" w:rsidR="00D63AC1" w:rsidRDefault="0006458C">
            <w:pPr>
              <w:rPr>
                <w:ins w:id="2697" w:author="Jianming, Wu/ジャンミン ウー" w:date="2020-08-21T10:13:00Z"/>
                <w:rFonts w:eastAsia="Yu Mincho"/>
              </w:rPr>
            </w:pPr>
            <w:ins w:id="2698" w:author="Jianming, Wu/ジャンミン ウー" w:date="2020-08-21T10:13:00Z">
              <w:r w:rsidRPr="00F34C9A">
                <w:rPr>
                  <w:rFonts w:eastAsia="Yu Mincho"/>
                </w:rPr>
                <w:t xml:space="preserve">It depends on whether this release supports the relay mechanism for groupcast and/or broadcast. </w:t>
              </w:r>
              <w:r>
                <w:rPr>
                  <w:rFonts w:eastAsia="Yu Mincho"/>
                </w:rPr>
                <w:t>We don’t need to decide it now.</w:t>
              </w:r>
            </w:ins>
          </w:p>
        </w:tc>
      </w:tr>
      <w:tr w:rsidR="00D63AC1" w14:paraId="181C378A" w14:textId="77777777">
        <w:trPr>
          <w:ins w:id="2699" w:author="Seungkwon Baek" w:date="2020-08-21T13:55:00Z"/>
        </w:trPr>
        <w:tc>
          <w:tcPr>
            <w:tcW w:w="1358" w:type="dxa"/>
          </w:tcPr>
          <w:p w14:paraId="181C3787" w14:textId="77777777" w:rsidR="00D63AC1" w:rsidRDefault="0006458C">
            <w:pPr>
              <w:rPr>
                <w:ins w:id="2700" w:author="Seungkwon Baek" w:date="2020-08-21T13:55:00Z"/>
                <w:rFonts w:eastAsia="Yu Mincho"/>
              </w:rPr>
            </w:pPr>
            <w:ins w:id="2701" w:author="Seungkwon Baek" w:date="2020-08-21T13:56:00Z">
              <w:r>
                <w:rPr>
                  <w:lang w:val="en-US"/>
                </w:rPr>
                <w:t>ETRI</w:t>
              </w:r>
            </w:ins>
          </w:p>
        </w:tc>
        <w:tc>
          <w:tcPr>
            <w:tcW w:w="1337" w:type="dxa"/>
          </w:tcPr>
          <w:p w14:paraId="181C3788" w14:textId="77777777" w:rsidR="00D63AC1" w:rsidRDefault="0006458C">
            <w:pPr>
              <w:rPr>
                <w:ins w:id="2702" w:author="Seungkwon Baek" w:date="2020-08-21T13:55:00Z"/>
                <w:rFonts w:eastAsia="Yu Mincho"/>
              </w:rPr>
            </w:pPr>
            <w:ins w:id="2703" w:author="Seungkwon Baek" w:date="2020-08-21T13:56:00Z">
              <w:r>
                <w:rPr>
                  <w:lang w:val="en-US"/>
                </w:rPr>
                <w:t>Yes</w:t>
              </w:r>
            </w:ins>
          </w:p>
        </w:tc>
        <w:tc>
          <w:tcPr>
            <w:tcW w:w="6934" w:type="dxa"/>
          </w:tcPr>
          <w:p w14:paraId="181C3789" w14:textId="77777777" w:rsidR="00D63AC1" w:rsidRPr="00F34C9A" w:rsidRDefault="0006458C">
            <w:pPr>
              <w:rPr>
                <w:ins w:id="2704" w:author="Seungkwon Baek" w:date="2020-08-21T13:55:00Z"/>
                <w:rFonts w:eastAsia="Yu Mincho"/>
                <w:lang w:val="en-US"/>
                <w:rPrChange w:id="2705" w:author="Fraunhofer" w:date="2020-08-26T11:44:00Z">
                  <w:rPr>
                    <w:ins w:id="2706" w:author="Seungkwon Baek" w:date="2020-08-21T13:55:00Z"/>
                    <w:rFonts w:eastAsia="Yu Mincho"/>
                  </w:rPr>
                </w:rPrChange>
              </w:rPr>
            </w:pPr>
            <w:ins w:id="2707" w:author="Seungkwon Baek" w:date="2020-08-21T13:56:00Z">
              <w:r>
                <w:rPr>
                  <w:lang w:val="en-US"/>
                </w:rPr>
                <w:t xml:space="preserve">We think intension of this question is whether to study operational scenario where there is no PC5 connection between relay UE and remote UE. Thus, we think </w:t>
              </w:r>
              <w:r w:rsidRPr="00F34C9A">
                <w:t>discovery/connection establishment</w:t>
              </w:r>
              <w:r>
                <w:rPr>
                  <w:lang w:val="en-US"/>
                </w:rPr>
                <w:t xml:space="preserve"> for no PC5 connection case should be studied during SI phase. </w:t>
              </w:r>
            </w:ins>
          </w:p>
        </w:tc>
      </w:tr>
      <w:tr w:rsidR="00D63AC1" w14:paraId="181C378E" w14:textId="77777777">
        <w:trPr>
          <w:ins w:id="2708" w:author="Apple - Zhibin Wu" w:date="2020-08-20T22:54:00Z"/>
        </w:trPr>
        <w:tc>
          <w:tcPr>
            <w:tcW w:w="1358" w:type="dxa"/>
          </w:tcPr>
          <w:p w14:paraId="181C378B" w14:textId="77777777" w:rsidR="00D63AC1" w:rsidRDefault="0006458C">
            <w:pPr>
              <w:rPr>
                <w:ins w:id="2709" w:author="Apple - Zhibin Wu" w:date="2020-08-20T22:54:00Z"/>
              </w:rPr>
            </w:pPr>
            <w:ins w:id="2710" w:author="Apple - Zhibin Wu" w:date="2020-08-20T22:54:00Z">
              <w:r>
                <w:rPr>
                  <w:rFonts w:eastAsia="Yu Mincho"/>
                </w:rPr>
                <w:t>Apple</w:t>
              </w:r>
            </w:ins>
          </w:p>
        </w:tc>
        <w:tc>
          <w:tcPr>
            <w:tcW w:w="1337" w:type="dxa"/>
          </w:tcPr>
          <w:p w14:paraId="181C378C" w14:textId="77777777" w:rsidR="00D63AC1" w:rsidRDefault="0006458C">
            <w:pPr>
              <w:rPr>
                <w:ins w:id="2711" w:author="Apple - Zhibin Wu" w:date="2020-08-20T22:54:00Z"/>
              </w:rPr>
            </w:pPr>
            <w:ins w:id="2712" w:author="Apple - Zhibin Wu" w:date="2020-08-20T22:54:00Z">
              <w:r>
                <w:rPr>
                  <w:rFonts w:eastAsia="Yu Mincho"/>
                </w:rPr>
                <w:t>NO</w:t>
              </w:r>
            </w:ins>
          </w:p>
        </w:tc>
        <w:tc>
          <w:tcPr>
            <w:tcW w:w="6934" w:type="dxa"/>
          </w:tcPr>
          <w:p w14:paraId="181C378D" w14:textId="77777777" w:rsidR="00D63AC1" w:rsidRDefault="0006458C">
            <w:pPr>
              <w:rPr>
                <w:ins w:id="2713" w:author="Apple - Zhibin Wu" w:date="2020-08-20T22:54:00Z"/>
              </w:rPr>
            </w:pPr>
            <w:ins w:id="2714" w:author="Apple - Zhibin Wu" w:date="2020-08-20T22:54:00Z">
              <w:r>
                <w:rPr>
                  <w:rFonts w:eastAsia="Yu Mincho"/>
                </w:rPr>
                <w:t>Agree with OPPO</w:t>
              </w:r>
            </w:ins>
          </w:p>
        </w:tc>
      </w:tr>
      <w:tr w:rsidR="00D63AC1" w14:paraId="181C3792" w14:textId="77777777">
        <w:trPr>
          <w:ins w:id="2715" w:author="LG" w:date="2020-08-21T16:26:00Z"/>
        </w:trPr>
        <w:tc>
          <w:tcPr>
            <w:tcW w:w="1358" w:type="dxa"/>
          </w:tcPr>
          <w:p w14:paraId="181C378F" w14:textId="77777777" w:rsidR="00D63AC1" w:rsidRDefault="0006458C">
            <w:pPr>
              <w:rPr>
                <w:ins w:id="2716" w:author="LG" w:date="2020-08-21T16:26:00Z"/>
                <w:rFonts w:eastAsia="Yu Mincho"/>
              </w:rPr>
            </w:pPr>
            <w:ins w:id="2717" w:author="LG" w:date="2020-08-21T16:26:00Z">
              <w:r>
                <w:rPr>
                  <w:rFonts w:eastAsia="Malgun Gothic" w:hint="eastAsia"/>
                </w:rPr>
                <w:t>LG</w:t>
              </w:r>
            </w:ins>
          </w:p>
        </w:tc>
        <w:tc>
          <w:tcPr>
            <w:tcW w:w="1337" w:type="dxa"/>
          </w:tcPr>
          <w:p w14:paraId="181C3790" w14:textId="77777777" w:rsidR="00D63AC1" w:rsidRDefault="0006458C">
            <w:pPr>
              <w:rPr>
                <w:ins w:id="2718" w:author="LG" w:date="2020-08-21T16:26:00Z"/>
                <w:rFonts w:eastAsia="Yu Mincho"/>
              </w:rPr>
            </w:pPr>
            <w:ins w:id="2719" w:author="LG" w:date="2020-08-21T16:26:00Z">
              <w:r>
                <w:rPr>
                  <w:rFonts w:eastAsia="Malgun Gothic" w:hint="eastAsia"/>
                </w:rPr>
                <w:t>See comments</w:t>
              </w:r>
            </w:ins>
          </w:p>
        </w:tc>
        <w:tc>
          <w:tcPr>
            <w:tcW w:w="6934" w:type="dxa"/>
          </w:tcPr>
          <w:p w14:paraId="181C3791" w14:textId="77777777" w:rsidR="00D63AC1" w:rsidRPr="00F34C9A" w:rsidRDefault="0006458C">
            <w:pPr>
              <w:rPr>
                <w:ins w:id="2720" w:author="LG" w:date="2020-08-21T16:26:00Z"/>
                <w:rFonts w:eastAsia="Yu Mincho"/>
                <w:lang w:val="en-US"/>
                <w:rPrChange w:id="2721" w:author="Fraunhofer" w:date="2020-08-26T11:44:00Z">
                  <w:rPr>
                    <w:ins w:id="2722" w:author="LG" w:date="2020-08-21T16:26:00Z"/>
                    <w:rFonts w:eastAsia="Yu Mincho"/>
                  </w:rPr>
                </w:rPrChange>
              </w:rPr>
            </w:pPr>
            <w:ins w:id="2723" w:author="LG" w:date="2020-08-21T16:26:00Z">
              <w:r w:rsidRPr="00F34C9A">
                <w:rPr>
                  <w:rFonts w:eastAsia="Malgun Gothic"/>
                </w:rPr>
                <w:t xml:space="preserve">Except discovery procedure, we think that a baseline study for relaying study is after PC5 connection is established between UEs. Accoridng to FeD2D TR, </w:t>
              </w:r>
              <w:r w:rsidRPr="00F34C9A">
                <w:t xml:space="preserve">the </w:t>
              </w:r>
              <w:r w:rsidRPr="00F34C9A">
                <w:rPr>
                  <w:rFonts w:eastAsia="MS Mincho"/>
                  <w:lang w:eastAsia="ja-JP"/>
                </w:rPr>
                <w:t>Relay UE</w:t>
              </w:r>
              <w:r w:rsidRPr="00F34C9A">
                <w:rPr>
                  <w:rFonts w:eastAsia="Malgun Gothic"/>
                </w:rPr>
                <w:t xml:space="preserve"> supports relaying of </w:t>
              </w:r>
              <w:r w:rsidRPr="00F34C9A">
                <w:t xml:space="preserve">system information for the linked </w:t>
              </w:r>
              <w:r w:rsidRPr="00F34C9A">
                <w:rPr>
                  <w:rFonts w:eastAsia="MS Mincho"/>
                  <w:lang w:eastAsia="ja-JP"/>
                </w:rPr>
                <w:t>Remote UE</w:t>
              </w:r>
              <w:r w:rsidRPr="00F34C9A">
                <w:t xml:space="preserve">s located in-coverage of E-UTRAN coverage as well as </w:t>
              </w:r>
              <w:r w:rsidRPr="00F34C9A">
                <w:rPr>
                  <w:rFonts w:eastAsia="Malgun Gothic"/>
                </w:rPr>
                <w:t>out of E-UTRAN coverage. This linked remote UE indicates that PC5 connection is established with relay UE.</w:t>
              </w:r>
            </w:ins>
          </w:p>
        </w:tc>
      </w:tr>
      <w:tr w:rsidR="00D63AC1" w14:paraId="181C3796" w14:textId="77777777">
        <w:trPr>
          <w:ins w:id="2724" w:author="DONALD E" w:date="2020-08-21T16:21:00Z"/>
        </w:trPr>
        <w:tc>
          <w:tcPr>
            <w:tcW w:w="1358" w:type="dxa"/>
          </w:tcPr>
          <w:p w14:paraId="181C3793" w14:textId="77777777" w:rsidR="00D63AC1" w:rsidRDefault="0006458C">
            <w:pPr>
              <w:rPr>
                <w:ins w:id="2725" w:author="DONALD E" w:date="2020-08-21T16:21:00Z"/>
                <w:rFonts w:eastAsia="Malgun Gothic"/>
              </w:rPr>
            </w:pPr>
            <w:ins w:id="2726" w:author="DONALD E" w:date="2020-08-21T16:21:00Z">
              <w:r>
                <w:rPr>
                  <w:rFonts w:eastAsia="Malgun Gothic"/>
                </w:rPr>
                <w:t>AT&amp;T</w:t>
              </w:r>
            </w:ins>
          </w:p>
        </w:tc>
        <w:tc>
          <w:tcPr>
            <w:tcW w:w="1337" w:type="dxa"/>
          </w:tcPr>
          <w:p w14:paraId="181C3794" w14:textId="77777777" w:rsidR="00D63AC1" w:rsidRDefault="0006458C">
            <w:pPr>
              <w:rPr>
                <w:ins w:id="2727" w:author="DONALD E" w:date="2020-08-21T16:21:00Z"/>
                <w:rFonts w:eastAsia="Malgun Gothic"/>
              </w:rPr>
            </w:pPr>
            <w:ins w:id="2728" w:author="DONALD E" w:date="2020-08-21T16:23:00Z">
              <w:r>
                <w:rPr>
                  <w:rFonts w:eastAsia="Malgun Gothic"/>
                </w:rPr>
                <w:t>See comments</w:t>
              </w:r>
            </w:ins>
          </w:p>
        </w:tc>
        <w:tc>
          <w:tcPr>
            <w:tcW w:w="6934" w:type="dxa"/>
          </w:tcPr>
          <w:p w14:paraId="181C3795" w14:textId="77777777" w:rsidR="00D63AC1" w:rsidRDefault="0006458C">
            <w:pPr>
              <w:rPr>
                <w:ins w:id="2729" w:author="DONALD E" w:date="2020-08-21T16:21:00Z"/>
                <w:rFonts w:eastAsia="Yu Mincho"/>
              </w:rPr>
            </w:pPr>
            <w:ins w:id="2730" w:author="DONALD E" w:date="2020-08-21T16:23:00Z">
              <w:r>
                <w:rPr>
                  <w:rFonts w:eastAsia="Yu Mincho"/>
                </w:rPr>
                <w:t>Agree with Ericsson</w:t>
              </w:r>
            </w:ins>
          </w:p>
        </w:tc>
      </w:tr>
      <w:tr w:rsidR="00D63AC1" w14:paraId="181C379A" w14:textId="77777777">
        <w:trPr>
          <w:ins w:id="2731" w:author="Interdigital" w:date="2020-08-22T12:36:00Z"/>
        </w:trPr>
        <w:tc>
          <w:tcPr>
            <w:tcW w:w="1358" w:type="dxa"/>
          </w:tcPr>
          <w:p w14:paraId="181C3797" w14:textId="77777777" w:rsidR="00D63AC1" w:rsidRDefault="0006458C">
            <w:pPr>
              <w:rPr>
                <w:ins w:id="2732" w:author="Interdigital" w:date="2020-08-22T12:36:00Z"/>
                <w:rFonts w:eastAsia="Malgun Gothic"/>
              </w:rPr>
            </w:pPr>
            <w:ins w:id="2733" w:author="Interdigital" w:date="2020-08-22T12:36:00Z">
              <w:r>
                <w:t>Lenovo, MotM</w:t>
              </w:r>
            </w:ins>
          </w:p>
        </w:tc>
        <w:tc>
          <w:tcPr>
            <w:tcW w:w="1337" w:type="dxa"/>
          </w:tcPr>
          <w:p w14:paraId="181C3798" w14:textId="77777777" w:rsidR="00D63AC1" w:rsidRDefault="0006458C">
            <w:pPr>
              <w:rPr>
                <w:ins w:id="2734" w:author="Interdigital" w:date="2020-08-22T12:36:00Z"/>
                <w:rFonts w:eastAsia="Malgun Gothic"/>
              </w:rPr>
            </w:pPr>
            <w:ins w:id="2735" w:author="Interdigital" w:date="2020-08-22T12:36:00Z">
              <w:r>
                <w:rPr>
                  <w:lang w:val="en-US"/>
                </w:rPr>
                <w:t>Yes</w:t>
              </w:r>
            </w:ins>
          </w:p>
        </w:tc>
        <w:tc>
          <w:tcPr>
            <w:tcW w:w="6934" w:type="dxa"/>
          </w:tcPr>
          <w:p w14:paraId="181C3799" w14:textId="77777777" w:rsidR="00D63AC1" w:rsidRDefault="0006458C">
            <w:pPr>
              <w:rPr>
                <w:ins w:id="2736" w:author="Interdigital" w:date="2020-08-22T12:36:00Z"/>
                <w:rFonts w:eastAsia="Yu Mincho"/>
              </w:rPr>
            </w:pPr>
            <w:ins w:id="2737" w:author="Interdigital" w:date="2020-08-22T12:36:00Z">
              <w:r>
                <w:rPr>
                  <w:lang w:val="en-US"/>
                </w:rPr>
                <w:t xml:space="preserve">A more general study, independent of a PC5 RRC connection, should be done. </w:t>
              </w:r>
              <w:r>
                <w:t>RAN2 may prioritize certain scenarios.</w:t>
              </w:r>
            </w:ins>
          </w:p>
        </w:tc>
      </w:tr>
    </w:tbl>
    <w:p w14:paraId="181C379B" w14:textId="77777777" w:rsidR="00D63AC1" w:rsidRDefault="00D63AC1">
      <w:pPr>
        <w:rPr>
          <w:ins w:id="2738" w:author="Interdigital" w:date="2020-08-22T12:04:00Z"/>
        </w:rPr>
      </w:pPr>
    </w:p>
    <w:p w14:paraId="181C379C" w14:textId="77777777" w:rsidR="00D63AC1" w:rsidRDefault="0006458C">
      <w:pPr>
        <w:rPr>
          <w:ins w:id="2739" w:author="Interdigital" w:date="2020-08-22T12:04:00Z"/>
          <w:b/>
        </w:rPr>
      </w:pPr>
      <w:ins w:id="2740" w:author="Interdigital" w:date="2020-08-22T12:04:00Z">
        <w:r>
          <w:rPr>
            <w:b/>
          </w:rPr>
          <w:t>Summary of Q11:</w:t>
        </w:r>
      </w:ins>
    </w:p>
    <w:p w14:paraId="181C379D" w14:textId="77777777" w:rsidR="00D63AC1" w:rsidRDefault="0006458C">
      <w:pPr>
        <w:rPr>
          <w:ins w:id="2741" w:author="Interdigital" w:date="2020-08-22T12:04:00Z"/>
          <w:bCs/>
        </w:rPr>
      </w:pPr>
      <w:ins w:id="2742" w:author="Interdigital" w:date="2020-08-22T12:04:00Z">
        <w:r>
          <w:rPr>
            <w:bCs/>
          </w:rPr>
          <w:t>Similar concerns were expressed in this question compared with Question 10.  Rapporteur therefore suggests a single proposal to cover the data exchange conditioned on a link on PC5.</w:t>
        </w:r>
      </w:ins>
    </w:p>
    <w:p w14:paraId="181C379E" w14:textId="77777777" w:rsidR="00D63AC1" w:rsidRDefault="0006458C">
      <w:pPr>
        <w:rPr>
          <w:ins w:id="2743" w:author="Interdigital" w:date="2020-08-22T12:04:00Z"/>
          <w:b/>
        </w:rPr>
      </w:pPr>
      <w:ins w:id="2744" w:author="Interdigital" w:date="2020-08-22T12:04:00Z">
        <w:r>
          <w:rPr>
            <w:b/>
          </w:rPr>
          <w:t>Proposal 9: Relaying of data between a remote source UE and a remote destination UE can occur once a PC5 link is established between the source UE, relay, and destination UE.</w:t>
        </w:r>
      </w:ins>
    </w:p>
    <w:p w14:paraId="181C379F" w14:textId="77777777" w:rsidR="00D63AC1" w:rsidRDefault="00D63AC1"/>
    <w:p w14:paraId="181C37A0" w14:textId="77777777"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181C37A1" w14:textId="77777777"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7A5" w14:textId="77777777">
        <w:tc>
          <w:tcPr>
            <w:tcW w:w="1358" w:type="dxa"/>
            <w:shd w:val="clear" w:color="auto" w:fill="DEEAF6" w:themeFill="accent1" w:themeFillTint="33"/>
          </w:tcPr>
          <w:p w14:paraId="181C37A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A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A4" w14:textId="77777777" w:rsidR="00D63AC1" w:rsidRDefault="0006458C">
            <w:pPr>
              <w:rPr>
                <w:rFonts w:eastAsia="Calibri"/>
              </w:rPr>
            </w:pPr>
            <w:r>
              <w:rPr>
                <w:rFonts w:eastAsia="Calibri"/>
                <w:lang w:val="en-US"/>
              </w:rPr>
              <w:t>Comments</w:t>
            </w:r>
          </w:p>
        </w:tc>
      </w:tr>
      <w:tr w:rsidR="00D63AC1" w14:paraId="181C37A9" w14:textId="77777777">
        <w:tc>
          <w:tcPr>
            <w:tcW w:w="1358" w:type="dxa"/>
          </w:tcPr>
          <w:p w14:paraId="181C37A6" w14:textId="77777777" w:rsidR="00D63AC1" w:rsidRDefault="0006458C">
            <w:ins w:id="2745" w:author="OPPO (Qianxi)" w:date="2020-08-18T11:53:00Z">
              <w:r>
                <w:rPr>
                  <w:rFonts w:hint="eastAsia"/>
                </w:rPr>
                <w:t>O</w:t>
              </w:r>
              <w:r>
                <w:t>PPO</w:t>
              </w:r>
            </w:ins>
          </w:p>
        </w:tc>
        <w:tc>
          <w:tcPr>
            <w:tcW w:w="1337" w:type="dxa"/>
          </w:tcPr>
          <w:p w14:paraId="181C37A7" w14:textId="77777777" w:rsidR="00D63AC1" w:rsidRDefault="00D63AC1"/>
        </w:tc>
        <w:tc>
          <w:tcPr>
            <w:tcW w:w="6934" w:type="dxa"/>
          </w:tcPr>
          <w:p w14:paraId="181C37A8" w14:textId="77777777" w:rsidR="00D63AC1" w:rsidRPr="00F34C9A" w:rsidRDefault="0006458C">
            <w:pPr>
              <w:keepLines/>
              <w:overflowPunct w:val="0"/>
              <w:adjustRightInd w:val="0"/>
              <w:spacing w:line="259" w:lineRule="auto"/>
              <w:ind w:left="1702" w:right="28" w:hanging="1418"/>
              <w:textAlignment w:val="baseline"/>
              <w:rPr>
                <w:lang w:val="en-US"/>
                <w:rPrChange w:id="2746" w:author="Fraunhofer" w:date="2020-08-26T11:44:00Z">
                  <w:rPr/>
                </w:rPrChange>
              </w:rPr>
            </w:pPr>
            <w:ins w:id="2747" w:author="OPPO (Qianxi)" w:date="2020-08-18T11:53:00Z">
              <w:r w:rsidRPr="00F34C9A">
                <w:t xml:space="preserve">According to </w:t>
              </w:r>
            </w:ins>
            <w:ins w:id="2748" w:author="OPPO (Qianxi)" w:date="2020-08-18T15:57:00Z">
              <w:r w:rsidRPr="00F34C9A">
                <w:t>email discussion for R16 V2X capability in from RAN2#110 ([</w:t>
              </w:r>
            </w:ins>
            <w:ins w:id="2749" w:author="OPPO (Qianxi)" w:date="2020-08-18T11:53:00Z">
              <w:r w:rsidRPr="00F34C9A">
                <w:t>707</w:t>
              </w:r>
            </w:ins>
            <w:ins w:id="2750" w:author="OPPO (Qianxi)" w:date="2020-08-18T15:57:00Z">
              <w:r w:rsidRPr="00F34C9A">
                <w:t>])</w:t>
              </w:r>
            </w:ins>
            <w:ins w:id="2751" w:author="OPPO (Qianxi)" w:date="2020-08-18T11:53:00Z">
              <w:r w:rsidRPr="00F34C9A">
                <w:t xml:space="preserve">, </w:t>
              </w:r>
            </w:ins>
            <w:ins w:id="2752" w:author="OPPO (Qianxi)" w:date="2020-08-18T11:54:00Z">
              <w:r w:rsidRPr="00F34C9A">
                <w:t xml:space="preserve">there are </w:t>
              </w:r>
            </w:ins>
            <w:ins w:id="2753" w:author="OPPO (Qianxi)" w:date="2020-08-18T11:53:00Z">
              <w:r w:rsidRPr="00F34C9A">
                <w:t xml:space="preserve">companies </w:t>
              </w:r>
            </w:ins>
            <w:ins w:id="2754" w:author="OPPO (Qianxi)" w:date="2020-08-18T11:54:00Z">
              <w:r w:rsidRPr="00F34C9A">
                <w:t>even tend to exclude the co-configuration of MR-DC and sidelink, so we suggest to focus on SA case only in the study to reduce the dimensions for L23 comparison.</w:t>
              </w:r>
            </w:ins>
          </w:p>
        </w:tc>
      </w:tr>
      <w:tr w:rsidR="00D63AC1" w14:paraId="181C37AD" w14:textId="77777777">
        <w:tc>
          <w:tcPr>
            <w:tcW w:w="1358" w:type="dxa"/>
          </w:tcPr>
          <w:p w14:paraId="181C37AA" w14:textId="77777777" w:rsidR="00D63AC1" w:rsidRDefault="0006458C">
            <w:ins w:id="2755" w:author="Ericsson (Antonino Orsino)" w:date="2020-08-18T15:09:00Z">
              <w:r>
                <w:t>Ericsson (Tony)</w:t>
              </w:r>
            </w:ins>
          </w:p>
        </w:tc>
        <w:tc>
          <w:tcPr>
            <w:tcW w:w="1337" w:type="dxa"/>
          </w:tcPr>
          <w:p w14:paraId="181C37AB" w14:textId="77777777" w:rsidR="00D63AC1" w:rsidRDefault="0006458C">
            <w:ins w:id="2756" w:author="Ericsson (Antonino Orsino)" w:date="2020-08-18T15:09:00Z">
              <w:r>
                <w:t>Yes</w:t>
              </w:r>
            </w:ins>
          </w:p>
        </w:tc>
        <w:tc>
          <w:tcPr>
            <w:tcW w:w="6934" w:type="dxa"/>
          </w:tcPr>
          <w:p w14:paraId="181C37AC" w14:textId="77777777" w:rsidR="00D63AC1" w:rsidRPr="00F34C9A" w:rsidRDefault="0006458C">
            <w:pPr>
              <w:keepLines/>
              <w:overflowPunct w:val="0"/>
              <w:adjustRightInd w:val="0"/>
              <w:spacing w:line="259" w:lineRule="auto"/>
              <w:ind w:left="1702" w:right="28" w:hanging="1418"/>
              <w:textAlignment w:val="baseline"/>
              <w:rPr>
                <w:lang w:val="en-US"/>
                <w:rPrChange w:id="2757" w:author="Fraunhofer" w:date="2020-08-26T11:44:00Z">
                  <w:rPr/>
                </w:rPrChange>
              </w:rPr>
            </w:pPr>
            <w:ins w:id="2758" w:author="Ericsson (Antonino Orsino)" w:date="2020-08-18T15:10:00Z">
              <w:r w:rsidRPr="00F34C9A">
                <w:t>We can apply the same principles of Rel-16</w:t>
              </w:r>
            </w:ins>
          </w:p>
        </w:tc>
      </w:tr>
      <w:tr w:rsidR="00D63AC1" w14:paraId="181C37B3" w14:textId="77777777">
        <w:tc>
          <w:tcPr>
            <w:tcW w:w="1358" w:type="dxa"/>
          </w:tcPr>
          <w:p w14:paraId="181C37AE" w14:textId="77777777" w:rsidR="00D63AC1" w:rsidRDefault="0006458C">
            <w:ins w:id="2759" w:author="Qualcomm - Peng Cheng" w:date="2020-08-19T08:47:00Z">
              <w:r>
                <w:lastRenderedPageBreak/>
                <w:t>Qualcomm</w:t>
              </w:r>
            </w:ins>
          </w:p>
        </w:tc>
        <w:tc>
          <w:tcPr>
            <w:tcW w:w="1337" w:type="dxa"/>
          </w:tcPr>
          <w:p w14:paraId="181C37AF" w14:textId="77777777" w:rsidR="00D63AC1" w:rsidRPr="00F34C9A" w:rsidRDefault="0006458C">
            <w:pPr>
              <w:keepLines/>
              <w:overflowPunct w:val="0"/>
              <w:adjustRightInd w:val="0"/>
              <w:spacing w:line="259" w:lineRule="auto"/>
              <w:ind w:left="1702" w:right="28" w:hanging="1418"/>
              <w:textAlignment w:val="baseline"/>
              <w:rPr>
                <w:lang w:val="en-US"/>
                <w:rPrChange w:id="2760" w:author="Fraunhofer" w:date="2020-08-26T11:44:00Z">
                  <w:rPr/>
                </w:rPrChange>
              </w:rPr>
            </w:pPr>
            <w:ins w:id="2761" w:author="Qualcomm - Peng Cheng" w:date="2020-08-19T08:47:00Z">
              <w:r w:rsidRPr="00F34C9A">
                <w:t>No (MR-DC without any restriction)</w:t>
              </w:r>
            </w:ins>
          </w:p>
        </w:tc>
        <w:tc>
          <w:tcPr>
            <w:tcW w:w="6934" w:type="dxa"/>
          </w:tcPr>
          <w:p w14:paraId="181C37B0" w14:textId="77777777" w:rsidR="00D63AC1" w:rsidRPr="00F34C9A" w:rsidRDefault="0006458C">
            <w:pPr>
              <w:keepLines/>
              <w:overflowPunct w:val="0"/>
              <w:adjustRightInd w:val="0"/>
              <w:spacing w:line="259" w:lineRule="auto"/>
              <w:ind w:left="1702" w:right="28" w:hanging="1418"/>
              <w:textAlignment w:val="baseline"/>
              <w:rPr>
                <w:ins w:id="2762" w:author="Qualcomm - Peng Cheng" w:date="2020-08-19T08:47:00Z"/>
                <w:lang w:val="en-US"/>
                <w:rPrChange w:id="2763" w:author="Fraunhofer" w:date="2020-08-26T11:44:00Z">
                  <w:rPr>
                    <w:ins w:id="2764" w:author="Qualcomm - Peng Cheng" w:date="2020-08-19T08:47:00Z"/>
                  </w:rPr>
                </w:rPrChange>
              </w:rPr>
            </w:pPr>
            <w:ins w:id="2765" w:author="Qualcomm - Peng Cheng" w:date="2020-08-19T08:47:00Z">
              <w:r w:rsidRPr="00F34C9A">
                <w:t>For L3 relay, we think its Relay Uu link is different from NR Rel-16 V2X scenario, and don’t understand why MR-DC needs to be precluded.</w:t>
              </w:r>
            </w:ins>
          </w:p>
          <w:p w14:paraId="181C37B1" w14:textId="77777777" w:rsidR="00D63AC1" w:rsidRPr="00F34C9A" w:rsidRDefault="0006458C">
            <w:pPr>
              <w:keepLines/>
              <w:overflowPunct w:val="0"/>
              <w:adjustRightInd w:val="0"/>
              <w:spacing w:line="259" w:lineRule="auto"/>
              <w:ind w:left="1702" w:right="28" w:hanging="1418"/>
              <w:textAlignment w:val="baseline"/>
              <w:rPr>
                <w:ins w:id="2766" w:author="Qualcomm - Peng Cheng" w:date="2020-08-19T08:47:00Z"/>
                <w:lang w:val="en-US"/>
                <w:rPrChange w:id="2767" w:author="Fraunhofer" w:date="2020-08-26T11:44:00Z">
                  <w:rPr>
                    <w:ins w:id="2768" w:author="Qualcomm - Peng Cheng" w:date="2020-08-19T08:47:00Z"/>
                  </w:rPr>
                </w:rPrChange>
              </w:rPr>
            </w:pPr>
            <w:ins w:id="2769" w:author="Qualcomm - Peng Cheng" w:date="2020-08-19T08:47:00Z">
              <w:r w:rsidRPr="00F34C9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770" w:author="Huawei" w:date="2020-08-19T17:55:00Z">
                <w:r w:rsidRPr="00F34C9A">
                  <w:delText>‘</w:delText>
                </w:r>
              </w:del>
            </w:ins>
            <w:ins w:id="2771" w:author="Huawei" w:date="2020-08-19T17:55:00Z">
              <w:r w:rsidRPr="00F34C9A">
                <w:t>’</w:t>
              </w:r>
            </w:ins>
            <w:ins w:id="2772" w:author="Qualcomm - Peng Cheng" w:date="2020-08-19T08:47:00Z">
              <w:r w:rsidRPr="00F34C9A">
                <w:t>t think any limitation should be put on Relay Uu link on MR-DC.</w:t>
              </w:r>
            </w:ins>
          </w:p>
          <w:p w14:paraId="181C37B2" w14:textId="77777777" w:rsidR="00D63AC1" w:rsidRPr="00F34C9A" w:rsidRDefault="0006458C">
            <w:pPr>
              <w:keepLines/>
              <w:overflowPunct w:val="0"/>
              <w:adjustRightInd w:val="0"/>
              <w:spacing w:line="259" w:lineRule="auto"/>
              <w:ind w:left="1702" w:right="28" w:hanging="1418"/>
              <w:textAlignment w:val="baseline"/>
              <w:rPr>
                <w:lang w:val="en-US"/>
                <w:rPrChange w:id="2773" w:author="Fraunhofer" w:date="2020-08-26T11:44:00Z">
                  <w:rPr/>
                </w:rPrChange>
              </w:rPr>
            </w:pPr>
            <w:ins w:id="2774" w:author="Qualcomm - Peng Cheng" w:date="2020-08-19T08:47:00Z">
              <w:r w:rsidRPr="00F34C9A">
                <w:t>In L2 relay, we prefer to have same scenario as L3 relay. So, we request to study the same scenario.</w:t>
              </w:r>
            </w:ins>
          </w:p>
        </w:tc>
      </w:tr>
      <w:tr w:rsidR="00D63AC1" w14:paraId="181C37B7" w14:textId="77777777">
        <w:trPr>
          <w:ins w:id="2775" w:author="Ming-Yuan Cheng" w:date="2020-08-19T15:47:00Z"/>
        </w:trPr>
        <w:tc>
          <w:tcPr>
            <w:tcW w:w="1358" w:type="dxa"/>
          </w:tcPr>
          <w:p w14:paraId="181C37B4" w14:textId="77777777" w:rsidR="00D63AC1" w:rsidRDefault="0006458C">
            <w:pPr>
              <w:rPr>
                <w:ins w:id="2776" w:author="Ming-Yuan Cheng" w:date="2020-08-19T15:47:00Z"/>
              </w:rPr>
            </w:pPr>
            <w:ins w:id="2777" w:author="Ming-Yuan Cheng" w:date="2020-08-19T15:47:00Z">
              <w:r>
                <w:t>MediaTek</w:t>
              </w:r>
            </w:ins>
          </w:p>
        </w:tc>
        <w:tc>
          <w:tcPr>
            <w:tcW w:w="1337" w:type="dxa"/>
          </w:tcPr>
          <w:p w14:paraId="181C37B5" w14:textId="77777777" w:rsidR="00D63AC1" w:rsidRDefault="0006458C">
            <w:pPr>
              <w:rPr>
                <w:ins w:id="2778" w:author="Ming-Yuan Cheng" w:date="2020-08-19T15:47:00Z"/>
              </w:rPr>
            </w:pPr>
            <w:ins w:id="2779" w:author="Ming-Yuan Cheng" w:date="2020-08-19T15:47:00Z">
              <w:r>
                <w:t>Yes</w:t>
              </w:r>
            </w:ins>
          </w:p>
        </w:tc>
        <w:tc>
          <w:tcPr>
            <w:tcW w:w="6934" w:type="dxa"/>
          </w:tcPr>
          <w:p w14:paraId="181C37B6" w14:textId="77777777" w:rsidR="00D63AC1" w:rsidRDefault="00D63AC1">
            <w:pPr>
              <w:rPr>
                <w:ins w:id="2780" w:author="Ming-Yuan Cheng" w:date="2020-08-19T15:47:00Z"/>
              </w:rPr>
            </w:pPr>
          </w:p>
        </w:tc>
      </w:tr>
      <w:tr w:rsidR="00D63AC1" w14:paraId="181C37BB" w14:textId="77777777">
        <w:trPr>
          <w:ins w:id="2781" w:author="Ming-Yuan Cheng" w:date="2020-08-19T15:47:00Z"/>
        </w:trPr>
        <w:tc>
          <w:tcPr>
            <w:tcW w:w="1358" w:type="dxa"/>
          </w:tcPr>
          <w:p w14:paraId="181C37B8" w14:textId="77777777" w:rsidR="00D63AC1" w:rsidRDefault="0006458C">
            <w:pPr>
              <w:rPr>
                <w:ins w:id="2782" w:author="Ming-Yuan Cheng" w:date="2020-08-19T15:47:00Z"/>
              </w:rPr>
            </w:pPr>
            <w:ins w:id="2783" w:author="Prateek" w:date="2020-08-19T10:41:00Z">
              <w:r>
                <w:t>Lenovo, MotM</w:t>
              </w:r>
            </w:ins>
          </w:p>
        </w:tc>
        <w:tc>
          <w:tcPr>
            <w:tcW w:w="1337" w:type="dxa"/>
          </w:tcPr>
          <w:p w14:paraId="181C37B9" w14:textId="77777777" w:rsidR="00D63AC1" w:rsidRDefault="00D63AC1">
            <w:pPr>
              <w:rPr>
                <w:ins w:id="2784" w:author="Ming-Yuan Cheng" w:date="2020-08-19T15:47:00Z"/>
              </w:rPr>
            </w:pPr>
          </w:p>
        </w:tc>
        <w:tc>
          <w:tcPr>
            <w:tcW w:w="6934" w:type="dxa"/>
          </w:tcPr>
          <w:p w14:paraId="181C37BA" w14:textId="77777777" w:rsidR="00D63AC1" w:rsidRPr="00F34C9A" w:rsidRDefault="0006458C">
            <w:pPr>
              <w:keepLines/>
              <w:overflowPunct w:val="0"/>
              <w:adjustRightInd w:val="0"/>
              <w:spacing w:line="259" w:lineRule="auto"/>
              <w:ind w:left="1702" w:right="28" w:hanging="1418"/>
              <w:textAlignment w:val="baseline"/>
              <w:rPr>
                <w:ins w:id="2785" w:author="Ming-Yuan Cheng" w:date="2020-08-19T15:47:00Z"/>
                <w:lang w:val="en-US"/>
                <w:rPrChange w:id="2786" w:author="Fraunhofer" w:date="2020-08-26T11:44:00Z">
                  <w:rPr>
                    <w:ins w:id="2787" w:author="Ming-Yuan Cheng" w:date="2020-08-19T15:47:00Z"/>
                  </w:rPr>
                </w:rPrChange>
              </w:rPr>
            </w:pPr>
            <w:ins w:id="2788" w:author="Prateek" w:date="2020-08-19T10:41:00Z">
              <w:r>
                <w:rPr>
                  <w:lang w:val="en-US"/>
                </w:rPr>
                <w:t>Starting with SA case is fine but later same principles should apply to a Rel. 16 NR V2X UE and Rel 17 SL relay.</w:t>
              </w:r>
            </w:ins>
          </w:p>
        </w:tc>
      </w:tr>
      <w:tr w:rsidR="00D63AC1" w14:paraId="181C37BF" w14:textId="77777777">
        <w:trPr>
          <w:ins w:id="2789" w:author="Huawei" w:date="2020-08-19T18:02:00Z"/>
        </w:trPr>
        <w:tc>
          <w:tcPr>
            <w:tcW w:w="1358" w:type="dxa"/>
          </w:tcPr>
          <w:p w14:paraId="181C37BC" w14:textId="77777777" w:rsidR="00D63AC1" w:rsidRDefault="0006458C">
            <w:pPr>
              <w:rPr>
                <w:ins w:id="2790" w:author="Huawei" w:date="2020-08-19T18:02:00Z"/>
              </w:rPr>
            </w:pPr>
            <w:ins w:id="2791" w:author="Huawei" w:date="2020-08-19T18:03:00Z">
              <w:r>
                <w:t>Huawei</w:t>
              </w:r>
            </w:ins>
          </w:p>
        </w:tc>
        <w:tc>
          <w:tcPr>
            <w:tcW w:w="1337" w:type="dxa"/>
          </w:tcPr>
          <w:p w14:paraId="181C37BD" w14:textId="77777777" w:rsidR="00D63AC1" w:rsidRDefault="0006458C">
            <w:pPr>
              <w:rPr>
                <w:ins w:id="2792" w:author="Huawei" w:date="2020-08-19T18:02:00Z"/>
              </w:rPr>
            </w:pPr>
            <w:ins w:id="2793" w:author="Huawei" w:date="2020-08-19T18:03:00Z">
              <w:r>
                <w:rPr>
                  <w:rFonts w:hint="eastAsia"/>
                </w:rPr>
                <w:t>N</w:t>
              </w:r>
              <w:r>
                <w:t>o</w:t>
              </w:r>
            </w:ins>
          </w:p>
        </w:tc>
        <w:tc>
          <w:tcPr>
            <w:tcW w:w="6934" w:type="dxa"/>
          </w:tcPr>
          <w:p w14:paraId="181C37BE" w14:textId="77777777" w:rsidR="00D63AC1" w:rsidRPr="00F34C9A" w:rsidRDefault="0006458C">
            <w:pPr>
              <w:rPr>
                <w:ins w:id="2794" w:author="Huawei" w:date="2020-08-19T18:02:00Z"/>
                <w:lang w:val="en-US"/>
                <w:rPrChange w:id="2795" w:author="Fraunhofer" w:date="2020-08-26T11:44:00Z">
                  <w:rPr>
                    <w:ins w:id="2796" w:author="Huawei" w:date="2020-08-19T18:02:00Z"/>
                  </w:rPr>
                </w:rPrChange>
              </w:rPr>
            </w:pPr>
            <w:ins w:id="2797" w:author="Huawei" w:date="2020-08-19T18:03:00Z">
              <w:r w:rsidRPr="00F34C9A">
                <w:t>Let’s focus on the SA.</w:t>
              </w:r>
            </w:ins>
            <w:ins w:id="2798" w:author="Huawei" w:date="2020-08-19T18:04:00Z">
              <w:r w:rsidRPr="00F34C9A">
                <w:t xml:space="preserve"> It is R17, EN-DC is not the major deployment. And, NR-DC is mainly for larger tho</w:t>
              </w:r>
            </w:ins>
            <w:ins w:id="2799" w:author="Huawei" w:date="2020-08-19T18:05:00Z">
              <w:r w:rsidRPr="00F34C9A">
                <w:t>ughput, which is not the scope of SL relay.</w:t>
              </w:r>
            </w:ins>
          </w:p>
        </w:tc>
      </w:tr>
      <w:tr w:rsidR="00D63AC1" w14:paraId="181C37C3" w14:textId="77777777">
        <w:trPr>
          <w:ins w:id="2800" w:author="Interdigital" w:date="2020-08-19T14:04:00Z"/>
        </w:trPr>
        <w:tc>
          <w:tcPr>
            <w:tcW w:w="1358" w:type="dxa"/>
          </w:tcPr>
          <w:p w14:paraId="181C37C0" w14:textId="77777777" w:rsidR="00D63AC1" w:rsidRDefault="0006458C">
            <w:pPr>
              <w:rPr>
                <w:ins w:id="2801" w:author="Interdigital" w:date="2020-08-19T14:04:00Z"/>
              </w:rPr>
            </w:pPr>
            <w:ins w:id="2802" w:author="Interdigital" w:date="2020-08-19T14:04:00Z">
              <w:r>
                <w:t>Interdigital</w:t>
              </w:r>
            </w:ins>
          </w:p>
        </w:tc>
        <w:tc>
          <w:tcPr>
            <w:tcW w:w="1337" w:type="dxa"/>
          </w:tcPr>
          <w:p w14:paraId="181C37C1" w14:textId="77777777" w:rsidR="00D63AC1" w:rsidRDefault="0006458C">
            <w:pPr>
              <w:rPr>
                <w:ins w:id="2803" w:author="Interdigital" w:date="2020-08-19T14:04:00Z"/>
              </w:rPr>
            </w:pPr>
            <w:ins w:id="2804" w:author="Interdigital" w:date="2020-08-19T14:04:00Z">
              <w:r>
                <w:t>No</w:t>
              </w:r>
            </w:ins>
          </w:p>
        </w:tc>
        <w:tc>
          <w:tcPr>
            <w:tcW w:w="6934" w:type="dxa"/>
          </w:tcPr>
          <w:p w14:paraId="181C37C2" w14:textId="77777777" w:rsidR="00D63AC1" w:rsidRPr="00F34C9A" w:rsidRDefault="0006458C">
            <w:pPr>
              <w:rPr>
                <w:ins w:id="2805" w:author="Interdigital" w:date="2020-08-19T14:04:00Z"/>
                <w:lang w:val="en-US"/>
                <w:rPrChange w:id="2806" w:author="Fraunhofer" w:date="2020-08-26T11:44:00Z">
                  <w:rPr>
                    <w:ins w:id="2807" w:author="Interdigital" w:date="2020-08-19T14:04:00Z"/>
                  </w:rPr>
                </w:rPrChange>
              </w:rPr>
            </w:pPr>
            <w:ins w:id="2808" w:author="Interdigital" w:date="2020-08-19T14:04:00Z">
              <w:r w:rsidRPr="00F34C9A">
                <w:t>We can assume SA scenario for simplicitly.</w:t>
              </w:r>
            </w:ins>
          </w:p>
        </w:tc>
      </w:tr>
      <w:tr w:rsidR="00D63AC1" w14:paraId="181C37C7" w14:textId="77777777">
        <w:trPr>
          <w:ins w:id="2809" w:author="Chang, Henry" w:date="2020-08-19T13:44:00Z"/>
        </w:trPr>
        <w:tc>
          <w:tcPr>
            <w:tcW w:w="1358" w:type="dxa"/>
          </w:tcPr>
          <w:p w14:paraId="181C37C4" w14:textId="77777777" w:rsidR="00D63AC1" w:rsidRDefault="0006458C">
            <w:pPr>
              <w:rPr>
                <w:ins w:id="2810" w:author="Chang, Henry" w:date="2020-08-19T13:44:00Z"/>
              </w:rPr>
            </w:pPr>
            <w:ins w:id="2811" w:author="Chang, Henry" w:date="2020-08-19T13:45:00Z">
              <w:r>
                <w:t>Kyocera</w:t>
              </w:r>
            </w:ins>
          </w:p>
        </w:tc>
        <w:tc>
          <w:tcPr>
            <w:tcW w:w="1337" w:type="dxa"/>
          </w:tcPr>
          <w:p w14:paraId="181C37C5" w14:textId="77777777" w:rsidR="00D63AC1" w:rsidRDefault="0006458C">
            <w:pPr>
              <w:rPr>
                <w:ins w:id="2812" w:author="Chang, Henry" w:date="2020-08-19T13:44:00Z"/>
              </w:rPr>
            </w:pPr>
            <w:ins w:id="2813" w:author="Chang, Henry" w:date="2020-08-19T13:45:00Z">
              <w:r>
                <w:t>No</w:t>
              </w:r>
            </w:ins>
          </w:p>
        </w:tc>
        <w:tc>
          <w:tcPr>
            <w:tcW w:w="6934" w:type="dxa"/>
          </w:tcPr>
          <w:p w14:paraId="181C37C6" w14:textId="77777777" w:rsidR="00D63AC1" w:rsidRPr="00F34C9A" w:rsidRDefault="0006458C">
            <w:pPr>
              <w:rPr>
                <w:ins w:id="2814" w:author="Chang, Henry" w:date="2020-08-19T13:44:00Z"/>
                <w:lang w:val="en-US"/>
                <w:rPrChange w:id="2815" w:author="Fraunhofer" w:date="2020-08-26T11:44:00Z">
                  <w:rPr>
                    <w:ins w:id="2816" w:author="Chang, Henry" w:date="2020-08-19T13:44:00Z"/>
                  </w:rPr>
                </w:rPrChange>
              </w:rPr>
            </w:pPr>
            <w:ins w:id="2817" w:author="Chang, Henry" w:date="2020-08-19T13:45:00Z">
              <w:r w:rsidRPr="00F34C9A">
                <w:t>We don’t think it’s necessary to exclude SN for scheduling sidelink.</w:t>
              </w:r>
            </w:ins>
          </w:p>
        </w:tc>
      </w:tr>
      <w:tr w:rsidR="00D63AC1" w14:paraId="181C37CB" w14:textId="77777777">
        <w:trPr>
          <w:ins w:id="2818" w:author="vivo(Boubacar)" w:date="2020-08-20T07:42:00Z"/>
        </w:trPr>
        <w:tc>
          <w:tcPr>
            <w:tcW w:w="1358" w:type="dxa"/>
          </w:tcPr>
          <w:p w14:paraId="181C37C8" w14:textId="77777777" w:rsidR="00D63AC1" w:rsidRDefault="0006458C">
            <w:pPr>
              <w:rPr>
                <w:ins w:id="2819" w:author="vivo(Boubacar)" w:date="2020-08-20T07:42:00Z"/>
              </w:rPr>
            </w:pPr>
            <w:ins w:id="2820" w:author="vivo(Boubacar)" w:date="2020-08-20T07:42:00Z">
              <w:r>
                <w:t>vivo</w:t>
              </w:r>
            </w:ins>
          </w:p>
        </w:tc>
        <w:tc>
          <w:tcPr>
            <w:tcW w:w="1337" w:type="dxa"/>
          </w:tcPr>
          <w:p w14:paraId="181C37C9" w14:textId="77777777" w:rsidR="00D63AC1" w:rsidRDefault="0006458C">
            <w:pPr>
              <w:rPr>
                <w:ins w:id="2821" w:author="vivo(Boubacar)" w:date="2020-08-20T07:42:00Z"/>
              </w:rPr>
            </w:pPr>
            <w:ins w:id="2822" w:author="vivo(Boubacar)" w:date="2020-08-20T07:42:00Z">
              <w:r>
                <w:t xml:space="preserve">Yes </w:t>
              </w:r>
            </w:ins>
          </w:p>
        </w:tc>
        <w:tc>
          <w:tcPr>
            <w:tcW w:w="6934" w:type="dxa"/>
          </w:tcPr>
          <w:p w14:paraId="181C37CA" w14:textId="77777777" w:rsidR="00D63AC1" w:rsidRPr="00F34C9A" w:rsidRDefault="0006458C">
            <w:pPr>
              <w:rPr>
                <w:ins w:id="2823" w:author="vivo(Boubacar)" w:date="2020-08-20T07:42:00Z"/>
                <w:lang w:val="en-US"/>
                <w:rPrChange w:id="2824" w:author="Fraunhofer" w:date="2020-08-26T11:44:00Z">
                  <w:rPr>
                    <w:ins w:id="2825" w:author="vivo(Boubacar)" w:date="2020-08-20T07:42:00Z"/>
                  </w:rPr>
                </w:rPrChange>
              </w:rPr>
            </w:pPr>
            <w:ins w:id="2826" w:author="vivo(Boubacar)" w:date="2020-08-20T07:42:00Z">
              <w:r w:rsidRPr="00F34C9A">
                <w:t>No need to complicate the design</w:t>
              </w:r>
            </w:ins>
          </w:p>
        </w:tc>
      </w:tr>
      <w:tr w:rsidR="00D63AC1" w14:paraId="181C37CF" w14:textId="77777777">
        <w:trPr>
          <w:ins w:id="2827" w:author="Intel - Rafia" w:date="2020-08-19T19:04:00Z"/>
        </w:trPr>
        <w:tc>
          <w:tcPr>
            <w:tcW w:w="1358" w:type="dxa"/>
          </w:tcPr>
          <w:p w14:paraId="181C37CC" w14:textId="77777777" w:rsidR="00D63AC1" w:rsidRDefault="0006458C">
            <w:pPr>
              <w:rPr>
                <w:ins w:id="2828" w:author="Intel - Rafia" w:date="2020-08-19T19:04:00Z"/>
              </w:rPr>
            </w:pPr>
            <w:ins w:id="2829" w:author="Intel - Rafia" w:date="2020-08-19T19:04:00Z">
              <w:r>
                <w:t>Intel (Rafia)</w:t>
              </w:r>
            </w:ins>
          </w:p>
        </w:tc>
        <w:tc>
          <w:tcPr>
            <w:tcW w:w="1337" w:type="dxa"/>
          </w:tcPr>
          <w:p w14:paraId="181C37CD" w14:textId="77777777" w:rsidR="00D63AC1" w:rsidRDefault="00D63AC1">
            <w:pPr>
              <w:rPr>
                <w:ins w:id="2830" w:author="Intel - Rafia" w:date="2020-08-19T19:04:00Z"/>
              </w:rPr>
            </w:pPr>
          </w:p>
        </w:tc>
        <w:tc>
          <w:tcPr>
            <w:tcW w:w="6934" w:type="dxa"/>
          </w:tcPr>
          <w:p w14:paraId="181C37CE" w14:textId="77777777" w:rsidR="00D63AC1" w:rsidRPr="00F34C9A" w:rsidRDefault="0006458C">
            <w:pPr>
              <w:rPr>
                <w:ins w:id="2831" w:author="Intel - Rafia" w:date="2020-08-19T19:04:00Z"/>
                <w:lang w:val="en-US"/>
                <w:rPrChange w:id="2832" w:author="Fraunhofer" w:date="2020-08-26T11:44:00Z">
                  <w:rPr>
                    <w:ins w:id="2833" w:author="Intel - Rafia" w:date="2020-08-19T19:04:00Z"/>
                  </w:rPr>
                </w:rPrChange>
              </w:rPr>
            </w:pPr>
            <w:ins w:id="2834" w:author="Intel - Rafia" w:date="2020-08-19T19:04:00Z">
              <w:r w:rsidRPr="00F34C9A">
                <w:t>UE scheduling should be common for U2U and U2N. We agree that focus/priority should be SA case only.</w:t>
              </w:r>
            </w:ins>
          </w:p>
        </w:tc>
      </w:tr>
      <w:tr w:rsidR="00D63AC1" w14:paraId="181C37D3" w14:textId="77777777">
        <w:trPr>
          <w:ins w:id="2835" w:author="yang xing" w:date="2020-08-20T10:43:00Z"/>
        </w:trPr>
        <w:tc>
          <w:tcPr>
            <w:tcW w:w="1358" w:type="dxa"/>
          </w:tcPr>
          <w:p w14:paraId="181C37D0" w14:textId="77777777" w:rsidR="00D63AC1" w:rsidRDefault="0006458C">
            <w:pPr>
              <w:rPr>
                <w:ins w:id="2836" w:author="yang xing" w:date="2020-08-20T10:43:00Z"/>
              </w:rPr>
            </w:pPr>
            <w:ins w:id="2837" w:author="yang xing" w:date="2020-08-20T10:43:00Z">
              <w:r>
                <w:rPr>
                  <w:rFonts w:hint="eastAsia"/>
                </w:rPr>
                <w:t>Xiaomi</w:t>
              </w:r>
            </w:ins>
          </w:p>
        </w:tc>
        <w:tc>
          <w:tcPr>
            <w:tcW w:w="1337" w:type="dxa"/>
          </w:tcPr>
          <w:p w14:paraId="181C37D1" w14:textId="77777777" w:rsidR="00D63AC1" w:rsidRDefault="0006458C">
            <w:pPr>
              <w:rPr>
                <w:ins w:id="2838" w:author="yang xing" w:date="2020-08-20T10:43:00Z"/>
              </w:rPr>
            </w:pPr>
            <w:ins w:id="2839" w:author="yang xing" w:date="2020-08-20T10:43:00Z">
              <w:r>
                <w:rPr>
                  <w:rFonts w:hint="eastAsia"/>
                </w:rPr>
                <w:t>Yes</w:t>
              </w:r>
            </w:ins>
          </w:p>
        </w:tc>
        <w:tc>
          <w:tcPr>
            <w:tcW w:w="6934" w:type="dxa"/>
          </w:tcPr>
          <w:p w14:paraId="181C37D2" w14:textId="77777777" w:rsidR="00D63AC1" w:rsidRDefault="00D63AC1">
            <w:pPr>
              <w:rPr>
                <w:ins w:id="2840" w:author="yang xing" w:date="2020-08-20T10:43:00Z"/>
              </w:rPr>
            </w:pPr>
          </w:p>
        </w:tc>
      </w:tr>
      <w:tr w:rsidR="00D63AC1" w14:paraId="181C37D7" w14:textId="77777777">
        <w:trPr>
          <w:ins w:id="2841" w:author="CATT" w:date="2020-08-20T13:47:00Z"/>
        </w:trPr>
        <w:tc>
          <w:tcPr>
            <w:tcW w:w="1358" w:type="dxa"/>
          </w:tcPr>
          <w:p w14:paraId="181C37D4" w14:textId="77777777" w:rsidR="00D63AC1" w:rsidRDefault="0006458C">
            <w:pPr>
              <w:rPr>
                <w:ins w:id="2842" w:author="CATT" w:date="2020-08-20T13:47:00Z"/>
              </w:rPr>
            </w:pPr>
            <w:ins w:id="2843" w:author="CATT" w:date="2020-08-20T13:47:00Z">
              <w:r>
                <w:rPr>
                  <w:rFonts w:hint="eastAsia"/>
                </w:rPr>
                <w:t>CATT</w:t>
              </w:r>
            </w:ins>
          </w:p>
        </w:tc>
        <w:tc>
          <w:tcPr>
            <w:tcW w:w="1337" w:type="dxa"/>
          </w:tcPr>
          <w:p w14:paraId="181C37D5" w14:textId="77777777" w:rsidR="00D63AC1" w:rsidRDefault="00D63AC1">
            <w:pPr>
              <w:rPr>
                <w:ins w:id="2844" w:author="CATT" w:date="2020-08-20T13:47:00Z"/>
              </w:rPr>
            </w:pPr>
          </w:p>
        </w:tc>
        <w:tc>
          <w:tcPr>
            <w:tcW w:w="6934" w:type="dxa"/>
          </w:tcPr>
          <w:p w14:paraId="181C37D6" w14:textId="77777777" w:rsidR="00D63AC1" w:rsidRDefault="0006458C">
            <w:pPr>
              <w:rPr>
                <w:ins w:id="2845" w:author="CATT" w:date="2020-08-20T13:47:00Z"/>
              </w:rPr>
            </w:pPr>
            <w:ins w:id="2846" w:author="CATT" w:date="2020-08-20T13:47:00Z">
              <w:r>
                <w:rPr>
                  <w:rFonts w:hint="eastAsia"/>
                </w:rPr>
                <w:t>Agree with OPPO.</w:t>
              </w:r>
            </w:ins>
          </w:p>
        </w:tc>
      </w:tr>
      <w:tr w:rsidR="00D63AC1" w14:paraId="181C37DB" w14:textId="77777777">
        <w:trPr>
          <w:ins w:id="2847" w:author="Sharma, Vivek" w:date="2020-08-20T12:30:00Z"/>
        </w:trPr>
        <w:tc>
          <w:tcPr>
            <w:tcW w:w="1358" w:type="dxa"/>
          </w:tcPr>
          <w:p w14:paraId="181C37D8" w14:textId="77777777" w:rsidR="00D63AC1" w:rsidRDefault="0006458C">
            <w:pPr>
              <w:rPr>
                <w:ins w:id="2848" w:author="Sharma, Vivek" w:date="2020-08-20T12:30:00Z"/>
              </w:rPr>
            </w:pPr>
            <w:ins w:id="2849" w:author="Sharma, Vivek" w:date="2020-08-20T12:30:00Z">
              <w:r>
                <w:t>Sony</w:t>
              </w:r>
            </w:ins>
          </w:p>
        </w:tc>
        <w:tc>
          <w:tcPr>
            <w:tcW w:w="1337" w:type="dxa"/>
          </w:tcPr>
          <w:p w14:paraId="181C37D9" w14:textId="77777777" w:rsidR="00D63AC1" w:rsidRDefault="00D63AC1">
            <w:pPr>
              <w:rPr>
                <w:ins w:id="2850" w:author="Sharma, Vivek" w:date="2020-08-20T12:30:00Z"/>
              </w:rPr>
            </w:pPr>
          </w:p>
        </w:tc>
        <w:tc>
          <w:tcPr>
            <w:tcW w:w="6934" w:type="dxa"/>
          </w:tcPr>
          <w:p w14:paraId="181C37DA" w14:textId="77777777" w:rsidR="00D63AC1" w:rsidRPr="00F34C9A" w:rsidRDefault="0006458C">
            <w:pPr>
              <w:rPr>
                <w:ins w:id="2851" w:author="Sharma, Vivek" w:date="2020-08-20T12:30:00Z"/>
                <w:lang w:val="en-US"/>
                <w:rPrChange w:id="2852" w:author="Fraunhofer" w:date="2020-08-26T11:44:00Z">
                  <w:rPr>
                    <w:ins w:id="2853" w:author="Sharma, Vivek" w:date="2020-08-20T12:30:00Z"/>
                  </w:rPr>
                </w:rPrChange>
              </w:rPr>
            </w:pPr>
            <w:ins w:id="2854" w:author="Sharma, Vivek" w:date="2020-08-20T12:30:00Z">
              <w:r w:rsidRPr="00F34C9A">
                <w:t>We agree to focus on SA scenario first.</w:t>
              </w:r>
            </w:ins>
          </w:p>
        </w:tc>
      </w:tr>
      <w:tr w:rsidR="00D63AC1" w14:paraId="181C37DF" w14:textId="77777777">
        <w:trPr>
          <w:ins w:id="2855" w:author="ZTE - Boyuan" w:date="2020-08-20T22:06:00Z"/>
        </w:trPr>
        <w:tc>
          <w:tcPr>
            <w:tcW w:w="1358" w:type="dxa"/>
          </w:tcPr>
          <w:p w14:paraId="181C37DC" w14:textId="77777777" w:rsidR="00D63AC1" w:rsidRDefault="0006458C">
            <w:pPr>
              <w:rPr>
                <w:ins w:id="2856" w:author="ZTE - Boyuan" w:date="2020-08-20T22:06:00Z"/>
              </w:rPr>
            </w:pPr>
            <w:ins w:id="2857" w:author="ZTE - Boyuan" w:date="2020-08-20T22:06:00Z">
              <w:r>
                <w:rPr>
                  <w:rFonts w:hint="eastAsia"/>
                  <w:lang w:val="en-US"/>
                </w:rPr>
                <w:t>ZTE</w:t>
              </w:r>
            </w:ins>
          </w:p>
        </w:tc>
        <w:tc>
          <w:tcPr>
            <w:tcW w:w="1337" w:type="dxa"/>
          </w:tcPr>
          <w:p w14:paraId="181C37DD" w14:textId="77777777" w:rsidR="00D63AC1" w:rsidRPr="00F34C9A" w:rsidRDefault="0006458C">
            <w:pPr>
              <w:rPr>
                <w:ins w:id="2858" w:author="ZTE - Boyuan" w:date="2020-08-20T22:06:00Z"/>
                <w:rFonts w:eastAsia="SimSun"/>
                <w:lang w:val="en-US"/>
                <w:rPrChange w:id="2859" w:author="Fraunhofer" w:date="2020-08-26T11:44:00Z">
                  <w:rPr>
                    <w:ins w:id="2860" w:author="ZTE - Boyuan" w:date="2020-08-20T22:06:00Z"/>
                    <w:rFonts w:eastAsia="SimSun"/>
                  </w:rPr>
                </w:rPrChange>
              </w:rPr>
            </w:pPr>
            <w:ins w:id="2861" w:author="ZTE - Boyuan" w:date="2020-08-20T22:06:00Z">
              <w:r>
                <w:rPr>
                  <w:rFonts w:eastAsia="SimSun" w:hint="eastAsia"/>
                  <w:lang w:val="en-US"/>
                </w:rPr>
                <w:t>No(MR-DC without any restriction)</w:t>
              </w:r>
            </w:ins>
          </w:p>
        </w:tc>
        <w:tc>
          <w:tcPr>
            <w:tcW w:w="6934" w:type="dxa"/>
          </w:tcPr>
          <w:p w14:paraId="181C37DE" w14:textId="77777777" w:rsidR="00D63AC1" w:rsidRDefault="0006458C">
            <w:pPr>
              <w:rPr>
                <w:ins w:id="2862" w:author="ZTE - Boyuan" w:date="2020-08-20T22:06:00Z"/>
              </w:rPr>
            </w:pPr>
            <w:ins w:id="2863" w:author="ZTE - Boyuan" w:date="2020-08-20T22:06:00Z">
              <w:r>
                <w:rPr>
                  <w:rFonts w:hint="eastAsia"/>
                  <w:lang w:val="en-US"/>
                </w:rPr>
                <w:t>Agree wit</w:t>
              </w:r>
            </w:ins>
            <w:ins w:id="2864" w:author="ZTE - Boyuan" w:date="2020-08-20T22:07:00Z">
              <w:r>
                <w:rPr>
                  <w:rFonts w:hint="eastAsia"/>
                  <w:lang w:val="en-US"/>
                </w:rPr>
                <w:t>h Qualcomm.</w:t>
              </w:r>
            </w:ins>
          </w:p>
        </w:tc>
      </w:tr>
      <w:tr w:rsidR="00D63AC1" w14:paraId="181C37E3" w14:textId="77777777">
        <w:trPr>
          <w:ins w:id="2865" w:author="Nokia (GWO)" w:date="2020-08-20T16:30:00Z"/>
        </w:trPr>
        <w:tc>
          <w:tcPr>
            <w:tcW w:w="1358" w:type="dxa"/>
          </w:tcPr>
          <w:p w14:paraId="181C37E0" w14:textId="77777777" w:rsidR="00D63AC1" w:rsidRDefault="0006458C">
            <w:pPr>
              <w:rPr>
                <w:ins w:id="2866" w:author="Nokia (GWO)" w:date="2020-08-20T16:30:00Z"/>
              </w:rPr>
            </w:pPr>
            <w:ins w:id="2867" w:author="Nokia (GWO)" w:date="2020-08-20T16:30:00Z">
              <w:r>
                <w:t>Nokia</w:t>
              </w:r>
            </w:ins>
          </w:p>
        </w:tc>
        <w:tc>
          <w:tcPr>
            <w:tcW w:w="1337" w:type="dxa"/>
          </w:tcPr>
          <w:p w14:paraId="181C37E1" w14:textId="77777777" w:rsidR="00D63AC1" w:rsidRDefault="0006458C">
            <w:pPr>
              <w:rPr>
                <w:ins w:id="2868" w:author="Nokia (GWO)" w:date="2020-08-20T16:30:00Z"/>
                <w:rFonts w:eastAsia="SimSun"/>
              </w:rPr>
            </w:pPr>
            <w:ins w:id="2869" w:author="Nokia (GWO)" w:date="2020-08-20T16:30:00Z">
              <w:r>
                <w:rPr>
                  <w:rFonts w:eastAsia="SimSun"/>
                </w:rPr>
                <w:t>Yes</w:t>
              </w:r>
            </w:ins>
          </w:p>
        </w:tc>
        <w:tc>
          <w:tcPr>
            <w:tcW w:w="6934" w:type="dxa"/>
          </w:tcPr>
          <w:p w14:paraId="181C37E2" w14:textId="77777777" w:rsidR="00D63AC1" w:rsidRDefault="00D63AC1">
            <w:pPr>
              <w:rPr>
                <w:ins w:id="2870" w:author="Nokia (GWO)" w:date="2020-08-20T16:30:00Z"/>
              </w:rPr>
            </w:pPr>
          </w:p>
        </w:tc>
      </w:tr>
      <w:tr w:rsidR="00D63AC1" w14:paraId="181C37E7" w14:textId="77777777">
        <w:trPr>
          <w:ins w:id="2871" w:author="Fraunhofer" w:date="2020-08-20T17:27:00Z"/>
        </w:trPr>
        <w:tc>
          <w:tcPr>
            <w:tcW w:w="1358" w:type="dxa"/>
          </w:tcPr>
          <w:p w14:paraId="181C37E4" w14:textId="77777777" w:rsidR="00D63AC1" w:rsidRDefault="0006458C">
            <w:pPr>
              <w:rPr>
                <w:ins w:id="2872" w:author="Fraunhofer" w:date="2020-08-20T17:27:00Z"/>
              </w:rPr>
            </w:pPr>
            <w:ins w:id="2873" w:author="Fraunhofer" w:date="2020-08-20T17:27:00Z">
              <w:r>
                <w:rPr>
                  <w:lang w:val="en-US"/>
                </w:rPr>
                <w:t>Fraunhofer</w:t>
              </w:r>
            </w:ins>
          </w:p>
        </w:tc>
        <w:tc>
          <w:tcPr>
            <w:tcW w:w="1337" w:type="dxa"/>
          </w:tcPr>
          <w:p w14:paraId="181C37E5" w14:textId="77777777" w:rsidR="00D63AC1" w:rsidRDefault="0006458C">
            <w:pPr>
              <w:rPr>
                <w:ins w:id="2874" w:author="Fraunhofer" w:date="2020-08-20T17:27:00Z"/>
                <w:rFonts w:eastAsia="SimSun"/>
              </w:rPr>
            </w:pPr>
            <w:ins w:id="2875" w:author="Fraunhofer" w:date="2020-08-20T17:27:00Z">
              <w:r>
                <w:rPr>
                  <w:lang w:val="en-US"/>
                </w:rPr>
                <w:t>Yes</w:t>
              </w:r>
            </w:ins>
          </w:p>
        </w:tc>
        <w:tc>
          <w:tcPr>
            <w:tcW w:w="6934" w:type="dxa"/>
          </w:tcPr>
          <w:p w14:paraId="181C37E6" w14:textId="77777777" w:rsidR="00D63AC1" w:rsidRDefault="00D63AC1">
            <w:pPr>
              <w:rPr>
                <w:ins w:id="2876" w:author="Fraunhofer" w:date="2020-08-20T17:27:00Z"/>
              </w:rPr>
            </w:pPr>
          </w:p>
        </w:tc>
      </w:tr>
      <w:tr w:rsidR="00D63AC1" w14:paraId="181C37EB" w14:textId="77777777">
        <w:trPr>
          <w:ins w:id="2877" w:author="Samsung_Hyunjeong Kang" w:date="2020-08-21T01:15:00Z"/>
        </w:trPr>
        <w:tc>
          <w:tcPr>
            <w:tcW w:w="1358" w:type="dxa"/>
          </w:tcPr>
          <w:p w14:paraId="181C37E8" w14:textId="77777777" w:rsidR="00D63AC1" w:rsidRDefault="0006458C">
            <w:pPr>
              <w:rPr>
                <w:ins w:id="2878" w:author="Samsung_Hyunjeong Kang" w:date="2020-08-21T01:15:00Z"/>
              </w:rPr>
            </w:pPr>
            <w:ins w:id="2879" w:author="Samsung_Hyunjeong Kang" w:date="2020-08-21T01:15:00Z">
              <w:r>
                <w:rPr>
                  <w:rFonts w:eastAsia="Malgun Gothic" w:hint="eastAsia"/>
                </w:rPr>
                <w:t>Samsung</w:t>
              </w:r>
            </w:ins>
          </w:p>
        </w:tc>
        <w:tc>
          <w:tcPr>
            <w:tcW w:w="1337" w:type="dxa"/>
          </w:tcPr>
          <w:p w14:paraId="181C37E9" w14:textId="77777777" w:rsidR="00D63AC1" w:rsidRDefault="0006458C">
            <w:pPr>
              <w:rPr>
                <w:ins w:id="2880" w:author="Samsung_Hyunjeong Kang" w:date="2020-08-21T01:15:00Z"/>
              </w:rPr>
            </w:pPr>
            <w:ins w:id="2881" w:author="Samsung_Hyunjeong Kang" w:date="2020-08-21T01:15:00Z">
              <w:r>
                <w:rPr>
                  <w:rFonts w:eastAsia="Malgun Gothic" w:hint="eastAsia"/>
                </w:rPr>
                <w:t>Yes</w:t>
              </w:r>
            </w:ins>
          </w:p>
        </w:tc>
        <w:tc>
          <w:tcPr>
            <w:tcW w:w="6934" w:type="dxa"/>
          </w:tcPr>
          <w:p w14:paraId="181C37EA" w14:textId="77777777" w:rsidR="00D63AC1" w:rsidRPr="00F34C9A" w:rsidRDefault="0006458C">
            <w:pPr>
              <w:rPr>
                <w:ins w:id="2882" w:author="Samsung_Hyunjeong Kang" w:date="2020-08-21T01:15:00Z"/>
                <w:lang w:val="en-US"/>
                <w:rPrChange w:id="2883" w:author="Fraunhofer" w:date="2020-08-26T11:44:00Z">
                  <w:rPr>
                    <w:ins w:id="2884" w:author="Samsung_Hyunjeong Kang" w:date="2020-08-21T01:15:00Z"/>
                  </w:rPr>
                </w:rPrChange>
              </w:rPr>
            </w:pPr>
            <w:ins w:id="2885" w:author="Samsung_Hyunjeong Kang" w:date="2020-08-21T01:15:00Z">
              <w:r w:rsidRPr="00F34C9A">
                <w:rPr>
                  <w:rFonts w:eastAsia="Malgun Gothic"/>
                </w:rPr>
                <w:t>In MR-DC, we prefer to apply the same assumption (MN control) as Rel-16 NR SL comm.</w:t>
              </w:r>
            </w:ins>
          </w:p>
        </w:tc>
      </w:tr>
      <w:tr w:rsidR="00D63AC1" w14:paraId="181C37EF" w14:textId="77777777">
        <w:trPr>
          <w:ins w:id="2886" w:author="Convida" w:date="2020-08-20T15:38:00Z"/>
        </w:trPr>
        <w:tc>
          <w:tcPr>
            <w:tcW w:w="1358" w:type="dxa"/>
          </w:tcPr>
          <w:p w14:paraId="181C37EC" w14:textId="77777777" w:rsidR="00D63AC1" w:rsidRDefault="0006458C">
            <w:pPr>
              <w:rPr>
                <w:ins w:id="2887" w:author="Convida" w:date="2020-08-20T15:38:00Z"/>
                <w:rFonts w:eastAsia="Malgun Gothic"/>
              </w:rPr>
            </w:pPr>
            <w:ins w:id="2888" w:author="Convida" w:date="2020-08-20T15:38:00Z">
              <w:r>
                <w:t xml:space="preserve">Convida </w:t>
              </w:r>
            </w:ins>
          </w:p>
        </w:tc>
        <w:tc>
          <w:tcPr>
            <w:tcW w:w="1337" w:type="dxa"/>
          </w:tcPr>
          <w:p w14:paraId="181C37ED" w14:textId="77777777" w:rsidR="00D63AC1" w:rsidRDefault="0006458C">
            <w:pPr>
              <w:rPr>
                <w:ins w:id="2889" w:author="Convida" w:date="2020-08-20T15:38:00Z"/>
                <w:rFonts w:eastAsia="Malgun Gothic"/>
              </w:rPr>
            </w:pPr>
            <w:ins w:id="2890" w:author="Convida" w:date="2020-08-20T15:38:00Z">
              <w:r>
                <w:t>Yes</w:t>
              </w:r>
            </w:ins>
          </w:p>
        </w:tc>
        <w:tc>
          <w:tcPr>
            <w:tcW w:w="6934" w:type="dxa"/>
          </w:tcPr>
          <w:p w14:paraId="181C37EE" w14:textId="77777777" w:rsidR="00D63AC1" w:rsidRDefault="00D63AC1">
            <w:pPr>
              <w:rPr>
                <w:ins w:id="2891" w:author="Convida" w:date="2020-08-20T15:38:00Z"/>
                <w:rFonts w:eastAsia="Malgun Gothic"/>
              </w:rPr>
            </w:pPr>
          </w:p>
        </w:tc>
      </w:tr>
      <w:tr w:rsidR="00D63AC1" w14:paraId="181C37F3" w14:textId="77777777">
        <w:trPr>
          <w:ins w:id="2892" w:author="Interdigital" w:date="2020-08-20T18:24:00Z"/>
        </w:trPr>
        <w:tc>
          <w:tcPr>
            <w:tcW w:w="1358" w:type="dxa"/>
          </w:tcPr>
          <w:p w14:paraId="181C37F0" w14:textId="77777777" w:rsidR="00D63AC1" w:rsidRDefault="0006458C">
            <w:pPr>
              <w:rPr>
                <w:ins w:id="2893" w:author="Interdigital" w:date="2020-08-20T18:24:00Z"/>
              </w:rPr>
            </w:pPr>
            <w:ins w:id="2894" w:author="Interdigital" w:date="2020-08-20T18:24:00Z">
              <w:r>
                <w:t>Futurewei</w:t>
              </w:r>
            </w:ins>
          </w:p>
        </w:tc>
        <w:tc>
          <w:tcPr>
            <w:tcW w:w="1337" w:type="dxa"/>
          </w:tcPr>
          <w:p w14:paraId="181C37F1" w14:textId="77777777" w:rsidR="00D63AC1" w:rsidRDefault="00D63AC1">
            <w:pPr>
              <w:rPr>
                <w:ins w:id="2895" w:author="Interdigital" w:date="2020-08-20T18:24:00Z"/>
              </w:rPr>
            </w:pPr>
          </w:p>
        </w:tc>
        <w:tc>
          <w:tcPr>
            <w:tcW w:w="6934" w:type="dxa"/>
          </w:tcPr>
          <w:p w14:paraId="181C37F2" w14:textId="77777777" w:rsidR="00D63AC1" w:rsidRPr="00F34C9A" w:rsidRDefault="0006458C">
            <w:pPr>
              <w:rPr>
                <w:ins w:id="2896" w:author="Interdigital" w:date="2020-08-20T18:24:00Z"/>
                <w:rFonts w:eastAsia="Malgun Gothic"/>
                <w:lang w:val="en-US"/>
                <w:rPrChange w:id="2897" w:author="Fraunhofer" w:date="2020-08-26T11:44:00Z">
                  <w:rPr>
                    <w:ins w:id="2898" w:author="Interdigital" w:date="2020-08-20T18:24:00Z"/>
                    <w:rFonts w:eastAsia="Malgun Gothic"/>
                  </w:rPr>
                </w:rPrChange>
              </w:rPr>
            </w:pPr>
            <w:ins w:id="2899" w:author="Interdigital" w:date="2020-08-20T18:24:00Z">
              <w:r w:rsidRPr="00F34C9A">
                <w:t>Configuring/scheduling a UE’s sidelink by non-Pcell is out of scope of this study.</w:t>
              </w:r>
            </w:ins>
          </w:p>
        </w:tc>
      </w:tr>
      <w:tr w:rsidR="00D63AC1" w14:paraId="181C37F7" w14:textId="77777777">
        <w:trPr>
          <w:ins w:id="2900" w:author="Spreadtrum Communications" w:date="2020-08-21T07:47:00Z"/>
        </w:trPr>
        <w:tc>
          <w:tcPr>
            <w:tcW w:w="1358" w:type="dxa"/>
          </w:tcPr>
          <w:p w14:paraId="181C37F4" w14:textId="77777777" w:rsidR="00D63AC1" w:rsidRDefault="0006458C">
            <w:pPr>
              <w:rPr>
                <w:ins w:id="2901" w:author="Spreadtrum Communications" w:date="2020-08-21T07:47:00Z"/>
              </w:rPr>
            </w:pPr>
            <w:ins w:id="2902" w:author="Spreadtrum Communications" w:date="2020-08-21T07:47:00Z">
              <w:r>
                <w:t>Spreadtrum</w:t>
              </w:r>
            </w:ins>
          </w:p>
        </w:tc>
        <w:tc>
          <w:tcPr>
            <w:tcW w:w="1337" w:type="dxa"/>
          </w:tcPr>
          <w:p w14:paraId="181C37F5" w14:textId="77777777" w:rsidR="00D63AC1" w:rsidRDefault="0006458C">
            <w:pPr>
              <w:rPr>
                <w:ins w:id="2903" w:author="Spreadtrum Communications" w:date="2020-08-21T07:47:00Z"/>
              </w:rPr>
            </w:pPr>
            <w:ins w:id="2904" w:author="Spreadtrum Communications" w:date="2020-08-21T07:47:00Z">
              <w:r>
                <w:t>No</w:t>
              </w:r>
            </w:ins>
          </w:p>
        </w:tc>
        <w:tc>
          <w:tcPr>
            <w:tcW w:w="6934" w:type="dxa"/>
          </w:tcPr>
          <w:p w14:paraId="181C37F6" w14:textId="77777777" w:rsidR="00D63AC1" w:rsidRPr="00F34C9A" w:rsidRDefault="0006458C">
            <w:pPr>
              <w:rPr>
                <w:ins w:id="2905" w:author="Spreadtrum Communications" w:date="2020-08-21T07:47:00Z"/>
                <w:lang w:val="en-US"/>
                <w:rPrChange w:id="2906" w:author="Fraunhofer" w:date="2020-08-26T11:44:00Z">
                  <w:rPr>
                    <w:ins w:id="2907" w:author="Spreadtrum Communications" w:date="2020-08-21T07:47:00Z"/>
                  </w:rPr>
                </w:rPrChange>
              </w:rPr>
            </w:pPr>
            <w:ins w:id="2908" w:author="Spreadtrum Communications" w:date="2020-08-21T07:47:00Z">
              <w:r w:rsidRPr="00F34C9A">
                <w:t>focus on SA case in study phase.</w:t>
              </w:r>
            </w:ins>
          </w:p>
        </w:tc>
      </w:tr>
      <w:tr w:rsidR="00D63AC1" w14:paraId="181C37FB" w14:textId="77777777">
        <w:trPr>
          <w:ins w:id="2909" w:author="Jianming, Wu/ジャンミン ウー" w:date="2020-08-21T10:13:00Z"/>
        </w:trPr>
        <w:tc>
          <w:tcPr>
            <w:tcW w:w="1358" w:type="dxa"/>
          </w:tcPr>
          <w:p w14:paraId="181C37F8" w14:textId="77777777" w:rsidR="00D63AC1" w:rsidRDefault="0006458C">
            <w:pPr>
              <w:rPr>
                <w:ins w:id="2910" w:author="Jianming, Wu/ジャンミン ウー" w:date="2020-08-21T10:13:00Z"/>
              </w:rPr>
            </w:pPr>
            <w:ins w:id="2911" w:author="Jianming, Wu/ジャンミン ウー" w:date="2020-08-21T10:13:00Z">
              <w:r>
                <w:rPr>
                  <w:rFonts w:eastAsia="Yu Mincho" w:hint="eastAsia"/>
                </w:rPr>
                <w:t>F</w:t>
              </w:r>
              <w:r>
                <w:rPr>
                  <w:rFonts w:eastAsia="Yu Mincho"/>
                </w:rPr>
                <w:t>ujitsu</w:t>
              </w:r>
            </w:ins>
          </w:p>
        </w:tc>
        <w:tc>
          <w:tcPr>
            <w:tcW w:w="1337" w:type="dxa"/>
          </w:tcPr>
          <w:p w14:paraId="181C37F9" w14:textId="77777777" w:rsidR="00D63AC1" w:rsidRDefault="0006458C">
            <w:pPr>
              <w:rPr>
                <w:ins w:id="2912" w:author="Jianming, Wu/ジャンミン ウー" w:date="2020-08-21T10:13:00Z"/>
                <w:rFonts w:eastAsia="Yu Mincho"/>
              </w:rPr>
            </w:pPr>
            <w:ins w:id="2913" w:author="Jianming, Wu/ジャンミン ウー" w:date="2020-08-21T10:13:00Z">
              <w:r>
                <w:rPr>
                  <w:rFonts w:eastAsia="Yu Mincho"/>
                </w:rPr>
                <w:t>Yes</w:t>
              </w:r>
            </w:ins>
          </w:p>
        </w:tc>
        <w:tc>
          <w:tcPr>
            <w:tcW w:w="6934" w:type="dxa"/>
          </w:tcPr>
          <w:p w14:paraId="181C37FA" w14:textId="77777777" w:rsidR="00D63AC1" w:rsidRPr="00F34C9A" w:rsidRDefault="0006458C">
            <w:pPr>
              <w:rPr>
                <w:ins w:id="2914" w:author="Jianming, Wu/ジャンミン ウー" w:date="2020-08-21T10:13:00Z"/>
                <w:rFonts w:eastAsia="Yu Mincho"/>
                <w:lang w:val="en-US"/>
                <w:rPrChange w:id="2915" w:author="Fraunhofer" w:date="2020-08-26T11:44:00Z">
                  <w:rPr>
                    <w:ins w:id="2916" w:author="Jianming, Wu/ジャンミン ウー" w:date="2020-08-21T10:13:00Z"/>
                    <w:rFonts w:eastAsia="Yu Mincho"/>
                  </w:rPr>
                </w:rPrChange>
              </w:rPr>
            </w:pPr>
            <w:ins w:id="2917" w:author="Jianming, Wu/ジャンミン ウー" w:date="2020-08-21T10:13:00Z">
              <w:r w:rsidRPr="00F34C9A">
                <w:rPr>
                  <w:rFonts w:eastAsia="Yu Mincho"/>
                </w:rPr>
                <w:t>It could be the same as Rel-16.</w:t>
              </w:r>
            </w:ins>
          </w:p>
        </w:tc>
      </w:tr>
      <w:tr w:rsidR="00D63AC1" w14:paraId="181C37FF" w14:textId="77777777">
        <w:trPr>
          <w:ins w:id="2918" w:author="Seungkwon Baek" w:date="2020-08-21T13:56:00Z"/>
        </w:trPr>
        <w:tc>
          <w:tcPr>
            <w:tcW w:w="1358" w:type="dxa"/>
          </w:tcPr>
          <w:p w14:paraId="181C37FC" w14:textId="77777777" w:rsidR="00D63AC1" w:rsidRDefault="0006458C">
            <w:pPr>
              <w:rPr>
                <w:ins w:id="2919" w:author="Seungkwon Baek" w:date="2020-08-21T13:56:00Z"/>
                <w:rFonts w:eastAsia="Yu Mincho"/>
              </w:rPr>
            </w:pPr>
            <w:ins w:id="2920" w:author="Seungkwon Baek" w:date="2020-08-21T13:56:00Z">
              <w:r>
                <w:rPr>
                  <w:lang w:val="en-US"/>
                </w:rPr>
                <w:lastRenderedPageBreak/>
                <w:t>ETRI</w:t>
              </w:r>
            </w:ins>
          </w:p>
        </w:tc>
        <w:tc>
          <w:tcPr>
            <w:tcW w:w="1337" w:type="dxa"/>
          </w:tcPr>
          <w:p w14:paraId="181C37FD" w14:textId="77777777" w:rsidR="00D63AC1" w:rsidRDefault="00D63AC1">
            <w:pPr>
              <w:rPr>
                <w:ins w:id="2921" w:author="Seungkwon Baek" w:date="2020-08-21T13:56:00Z"/>
                <w:rFonts w:eastAsia="Yu Mincho"/>
              </w:rPr>
            </w:pPr>
          </w:p>
        </w:tc>
        <w:tc>
          <w:tcPr>
            <w:tcW w:w="6934" w:type="dxa"/>
          </w:tcPr>
          <w:p w14:paraId="181C37FE" w14:textId="77777777" w:rsidR="00D63AC1" w:rsidRPr="00F34C9A" w:rsidRDefault="0006458C">
            <w:pPr>
              <w:rPr>
                <w:ins w:id="2922" w:author="Seungkwon Baek" w:date="2020-08-21T13:56:00Z"/>
                <w:rFonts w:eastAsia="Yu Mincho"/>
                <w:lang w:val="en-US"/>
                <w:rPrChange w:id="2923" w:author="Fraunhofer" w:date="2020-08-26T11:44:00Z">
                  <w:rPr>
                    <w:ins w:id="2924" w:author="Seungkwon Baek" w:date="2020-08-21T13:56:00Z"/>
                    <w:rFonts w:eastAsia="Yu Mincho"/>
                  </w:rPr>
                </w:rPrChange>
              </w:rPr>
            </w:pPr>
            <w:ins w:id="2925" w:author="Seungkwon Baek" w:date="2020-08-21T13:56:00Z">
              <w:r>
                <w:rPr>
                  <w:lang w:val="en-US"/>
                </w:rPr>
                <w:t>We have same view with Lonovo.</w:t>
              </w:r>
            </w:ins>
          </w:p>
        </w:tc>
      </w:tr>
      <w:tr w:rsidR="00D63AC1" w14:paraId="181C3803" w14:textId="77777777">
        <w:trPr>
          <w:ins w:id="2926" w:author="Apple - Zhibin Wu" w:date="2020-08-20T22:54:00Z"/>
        </w:trPr>
        <w:tc>
          <w:tcPr>
            <w:tcW w:w="1358" w:type="dxa"/>
          </w:tcPr>
          <w:p w14:paraId="181C3800" w14:textId="77777777" w:rsidR="00D63AC1" w:rsidRDefault="0006458C">
            <w:pPr>
              <w:rPr>
                <w:ins w:id="2927" w:author="Apple - Zhibin Wu" w:date="2020-08-20T22:54:00Z"/>
              </w:rPr>
            </w:pPr>
            <w:ins w:id="2928" w:author="Apple - Zhibin Wu" w:date="2020-08-20T22:54:00Z">
              <w:r>
                <w:rPr>
                  <w:rFonts w:eastAsia="Yu Mincho"/>
                </w:rPr>
                <w:t>Apple</w:t>
              </w:r>
            </w:ins>
          </w:p>
        </w:tc>
        <w:tc>
          <w:tcPr>
            <w:tcW w:w="1337" w:type="dxa"/>
          </w:tcPr>
          <w:p w14:paraId="181C3801" w14:textId="77777777" w:rsidR="00D63AC1" w:rsidRDefault="0006458C">
            <w:pPr>
              <w:rPr>
                <w:ins w:id="2929" w:author="Apple - Zhibin Wu" w:date="2020-08-20T22:54:00Z"/>
                <w:rFonts w:eastAsia="Yu Mincho"/>
              </w:rPr>
            </w:pPr>
            <w:ins w:id="2930" w:author="Apple - Zhibin Wu" w:date="2020-08-20T22:54:00Z">
              <w:r>
                <w:rPr>
                  <w:rFonts w:eastAsia="Yu Mincho"/>
                </w:rPr>
                <w:t>No</w:t>
              </w:r>
            </w:ins>
          </w:p>
        </w:tc>
        <w:tc>
          <w:tcPr>
            <w:tcW w:w="6934" w:type="dxa"/>
          </w:tcPr>
          <w:p w14:paraId="181C3802" w14:textId="77777777" w:rsidR="00D63AC1" w:rsidRPr="00F34C9A" w:rsidRDefault="0006458C">
            <w:pPr>
              <w:rPr>
                <w:ins w:id="2931" w:author="Apple - Zhibin Wu" w:date="2020-08-20T22:54:00Z"/>
                <w:lang w:val="en-US"/>
                <w:rPrChange w:id="2932" w:author="Fraunhofer" w:date="2020-08-26T11:44:00Z">
                  <w:rPr>
                    <w:ins w:id="2933" w:author="Apple - Zhibin Wu" w:date="2020-08-20T22:54:00Z"/>
                  </w:rPr>
                </w:rPrChange>
              </w:rPr>
            </w:pPr>
            <w:ins w:id="2934" w:author="Apple - Zhibin Wu" w:date="2020-08-20T22:54:00Z">
              <w:r w:rsidRPr="00F34C9A">
                <w:rPr>
                  <w:rFonts w:eastAsia="Yu Mincho"/>
                </w:rPr>
                <w:t>Agree with OPPO and Intel</w:t>
              </w:r>
            </w:ins>
          </w:p>
        </w:tc>
      </w:tr>
      <w:tr w:rsidR="00D63AC1" w14:paraId="181C3807" w14:textId="77777777">
        <w:trPr>
          <w:ins w:id="2935" w:author="LG" w:date="2020-08-21T16:26:00Z"/>
        </w:trPr>
        <w:tc>
          <w:tcPr>
            <w:tcW w:w="1358" w:type="dxa"/>
          </w:tcPr>
          <w:p w14:paraId="181C3804" w14:textId="77777777" w:rsidR="00D63AC1" w:rsidRDefault="0006458C">
            <w:pPr>
              <w:rPr>
                <w:ins w:id="2936" w:author="LG" w:date="2020-08-21T16:26:00Z"/>
                <w:rFonts w:eastAsia="Yu Mincho"/>
              </w:rPr>
            </w:pPr>
            <w:ins w:id="2937" w:author="LG" w:date="2020-08-21T16:26:00Z">
              <w:r>
                <w:rPr>
                  <w:rFonts w:eastAsia="Malgun Gothic" w:hint="eastAsia"/>
                </w:rPr>
                <w:t>LG</w:t>
              </w:r>
            </w:ins>
          </w:p>
        </w:tc>
        <w:tc>
          <w:tcPr>
            <w:tcW w:w="1337" w:type="dxa"/>
          </w:tcPr>
          <w:p w14:paraId="181C3805" w14:textId="77777777" w:rsidR="00D63AC1" w:rsidRDefault="0006458C">
            <w:pPr>
              <w:rPr>
                <w:ins w:id="2938" w:author="LG" w:date="2020-08-21T16:26:00Z"/>
                <w:rFonts w:eastAsia="Yu Mincho"/>
              </w:rPr>
            </w:pPr>
            <w:ins w:id="2939" w:author="LG" w:date="2020-08-21T16:26:00Z">
              <w:r>
                <w:rPr>
                  <w:rFonts w:eastAsia="Malgun Gothic" w:hint="eastAsia"/>
                </w:rPr>
                <w:t>No</w:t>
              </w:r>
            </w:ins>
          </w:p>
        </w:tc>
        <w:tc>
          <w:tcPr>
            <w:tcW w:w="6934" w:type="dxa"/>
          </w:tcPr>
          <w:p w14:paraId="181C3806" w14:textId="77777777" w:rsidR="00D63AC1" w:rsidRPr="00F34C9A" w:rsidRDefault="0006458C">
            <w:pPr>
              <w:rPr>
                <w:ins w:id="2940" w:author="LG" w:date="2020-08-21T16:26:00Z"/>
                <w:rFonts w:eastAsia="Yu Mincho"/>
                <w:lang w:val="en-US"/>
                <w:rPrChange w:id="2941" w:author="Fraunhofer" w:date="2020-08-26T11:44:00Z">
                  <w:rPr>
                    <w:ins w:id="2942" w:author="LG" w:date="2020-08-21T16:26:00Z"/>
                    <w:rFonts w:eastAsia="Yu Mincho"/>
                  </w:rPr>
                </w:rPrChange>
              </w:rPr>
            </w:pPr>
            <w:ins w:id="2943" w:author="LG" w:date="2020-08-21T16:26:00Z">
              <w:r w:rsidRPr="00F34C9A">
                <w:rPr>
                  <w:rFonts w:eastAsia="Malgun Gothic"/>
                </w:rPr>
                <w:t xml:space="preserve">We prefer simple SA scenario. We wonder whether DC scenario is needed in ths SI phase. According to the SID, relaying function studied for network coverage extension and power efficiency improvement. </w:t>
              </w:r>
            </w:ins>
          </w:p>
        </w:tc>
      </w:tr>
      <w:tr w:rsidR="00D63AC1" w14:paraId="181C380B" w14:textId="77777777">
        <w:trPr>
          <w:ins w:id="2944" w:author="DONALD E" w:date="2020-08-21T16:23:00Z"/>
        </w:trPr>
        <w:tc>
          <w:tcPr>
            <w:tcW w:w="1358" w:type="dxa"/>
          </w:tcPr>
          <w:p w14:paraId="181C3808" w14:textId="77777777" w:rsidR="00D63AC1" w:rsidRDefault="0006458C">
            <w:pPr>
              <w:rPr>
                <w:ins w:id="2945" w:author="DONALD E" w:date="2020-08-21T16:23:00Z"/>
                <w:rFonts w:eastAsia="Malgun Gothic"/>
              </w:rPr>
            </w:pPr>
            <w:ins w:id="2946" w:author="DONALD E" w:date="2020-08-21T16:23:00Z">
              <w:r>
                <w:rPr>
                  <w:rFonts w:eastAsia="Malgun Gothic"/>
                </w:rPr>
                <w:t>AT&amp;T</w:t>
              </w:r>
            </w:ins>
          </w:p>
        </w:tc>
        <w:tc>
          <w:tcPr>
            <w:tcW w:w="1337" w:type="dxa"/>
          </w:tcPr>
          <w:p w14:paraId="181C3809" w14:textId="77777777" w:rsidR="00D63AC1" w:rsidRDefault="0006458C">
            <w:pPr>
              <w:rPr>
                <w:ins w:id="2947" w:author="DONALD E" w:date="2020-08-21T16:23:00Z"/>
                <w:rFonts w:eastAsia="Malgun Gothic"/>
              </w:rPr>
            </w:pPr>
            <w:ins w:id="2948" w:author="DONALD E" w:date="2020-08-21T16:24:00Z">
              <w:r>
                <w:rPr>
                  <w:rFonts w:eastAsia="Malgun Gothic"/>
                </w:rPr>
                <w:t>No</w:t>
              </w:r>
            </w:ins>
          </w:p>
        </w:tc>
        <w:tc>
          <w:tcPr>
            <w:tcW w:w="6934" w:type="dxa"/>
          </w:tcPr>
          <w:p w14:paraId="181C380A" w14:textId="77777777" w:rsidR="00D63AC1" w:rsidRPr="00F34C9A" w:rsidRDefault="0006458C">
            <w:pPr>
              <w:rPr>
                <w:ins w:id="2949" w:author="DONALD E" w:date="2020-08-21T16:23:00Z"/>
                <w:rFonts w:eastAsia="Yu Mincho"/>
                <w:lang w:val="en-US"/>
                <w:rPrChange w:id="2950" w:author="Fraunhofer" w:date="2020-08-26T11:44:00Z">
                  <w:rPr>
                    <w:ins w:id="2951" w:author="DONALD E" w:date="2020-08-21T16:23:00Z"/>
                    <w:rFonts w:eastAsia="Yu Mincho"/>
                  </w:rPr>
                </w:rPrChange>
              </w:rPr>
            </w:pPr>
            <w:ins w:id="2952" w:author="DONALD E" w:date="2020-08-21T16:24:00Z">
              <w:r w:rsidRPr="00F34C9A">
                <w:rPr>
                  <w:rFonts w:eastAsia="Yu Mincho"/>
                </w:rPr>
                <w:t>Rel-16 is a starting point not a limitation for Rel-</w:t>
              </w:r>
            </w:ins>
            <w:ins w:id="2953" w:author="DONALD E" w:date="2020-08-21T16:25:00Z">
              <w:r w:rsidRPr="00F34C9A">
                <w:rPr>
                  <w:rFonts w:eastAsia="Yu Mincho"/>
                </w:rPr>
                <w:t>17</w:t>
              </w:r>
            </w:ins>
          </w:p>
        </w:tc>
      </w:tr>
    </w:tbl>
    <w:p w14:paraId="181C380C" w14:textId="77777777" w:rsidR="00D63AC1" w:rsidRDefault="00D63AC1">
      <w:pPr>
        <w:rPr>
          <w:ins w:id="2954" w:author="Interdigital" w:date="2020-08-22T12:04:00Z"/>
        </w:rPr>
      </w:pPr>
    </w:p>
    <w:p w14:paraId="181C380D" w14:textId="77777777" w:rsidR="00D63AC1" w:rsidRDefault="0006458C">
      <w:pPr>
        <w:rPr>
          <w:ins w:id="2955" w:author="Interdigital" w:date="2020-08-22T12:04:00Z"/>
          <w:b/>
        </w:rPr>
      </w:pPr>
      <w:ins w:id="2956" w:author="Interdigital" w:date="2020-08-22T12:04:00Z">
        <w:r>
          <w:rPr>
            <w:b/>
          </w:rPr>
          <w:t>Summary of Q12:</w:t>
        </w:r>
      </w:ins>
    </w:p>
    <w:p w14:paraId="181C380E" w14:textId="77777777" w:rsidR="00D63AC1" w:rsidRDefault="0006458C">
      <w:pPr>
        <w:rPr>
          <w:ins w:id="2957" w:author="Interdigital" w:date="2020-08-22T12:04:00Z"/>
          <w:bCs/>
          <w:u w:val="single"/>
        </w:rPr>
      </w:pPr>
      <w:ins w:id="2958"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181C380F" w14:textId="77777777" w:rsidR="00D63AC1" w:rsidRDefault="0006458C">
      <w:pPr>
        <w:rPr>
          <w:ins w:id="2959" w:author="Interdigital" w:date="2020-08-22T12:04:00Z"/>
          <w:b/>
        </w:rPr>
      </w:pPr>
      <w:ins w:id="2960" w:author="Interdigital" w:date="2020-08-22T12:04:00Z">
        <w:r>
          <w:rPr>
            <w:b/>
          </w:rPr>
          <w:t>Proposal 10: Configuring/scheduling a UE’s sidelink by SN is out of scope of this study.</w:t>
        </w:r>
      </w:ins>
    </w:p>
    <w:p w14:paraId="181C3810" w14:textId="77777777" w:rsidR="00D63AC1" w:rsidRDefault="00D63AC1"/>
    <w:p w14:paraId="181C3811" w14:textId="77777777"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81C3812"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61" w:name="_Toc28363749"/>
      <w:r>
        <w:rPr>
          <w:rFonts w:ascii="Times New Roman" w:hAnsi="Times New Roman"/>
        </w:rPr>
        <w:t>6.9</w:t>
      </w:r>
      <w:r>
        <w:rPr>
          <w:rFonts w:ascii="Times New Roman" w:hAnsi="Times New Roman"/>
        </w:rPr>
        <w:tab/>
        <w:t>Connectivity models</w:t>
      </w:r>
      <w:bookmarkEnd w:id="2961"/>
    </w:p>
    <w:p w14:paraId="181C3813"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62" w:name="_Toc28363750"/>
      <w:r>
        <w:rPr>
          <w:rFonts w:ascii="Times New Roman" w:hAnsi="Times New Roman"/>
        </w:rPr>
        <w:t>6.9.1</w:t>
      </w:r>
      <w:r>
        <w:rPr>
          <w:rFonts w:ascii="Times New Roman" w:hAnsi="Times New Roman"/>
        </w:rPr>
        <w:tab/>
        <w:t>Description</w:t>
      </w:r>
      <w:bookmarkEnd w:id="2962"/>
    </w:p>
    <w:p w14:paraId="181C3814"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181C3815" w14:textId="77777777"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181C3816" w14:textId="77777777" w:rsidR="00D63AC1" w:rsidRDefault="0006458C">
      <w:pPr>
        <w:rPr>
          <w:b/>
        </w:rPr>
      </w:pPr>
      <w:r>
        <w:rPr>
          <w:b/>
        </w:rPr>
        <w:t>Question 13: Which connectivity scenarios should be supported for the remote UE in UE to NW relaying?</w:t>
      </w:r>
    </w:p>
    <w:p w14:paraId="181C3817" w14:textId="77777777" w:rsidR="00D63AC1" w:rsidRDefault="0006458C">
      <w:pPr>
        <w:pStyle w:val="ListParagraph"/>
        <w:numPr>
          <w:ilvl w:val="0"/>
          <w:numId w:val="22"/>
        </w:numPr>
        <w:rPr>
          <w:b/>
          <w:lang w:val="en-US"/>
        </w:rPr>
      </w:pPr>
      <w:r>
        <w:rPr>
          <w:b/>
          <w:lang w:val="en-US"/>
        </w:rPr>
        <w:t>Active link with only the relay or directly with Uu, but not both.</w:t>
      </w:r>
    </w:p>
    <w:p w14:paraId="181C3818" w14:textId="77777777" w:rsidR="00D63AC1" w:rsidRDefault="0006458C">
      <w:pPr>
        <w:pStyle w:val="ListParagraph"/>
        <w:numPr>
          <w:ilvl w:val="0"/>
          <w:numId w:val="22"/>
        </w:numPr>
        <w:rPr>
          <w:b/>
          <w:lang w:val="en-US"/>
        </w:rPr>
      </w:pPr>
      <w:r>
        <w:rPr>
          <w:b/>
          <w:lang w:val="en-US"/>
        </w:rPr>
        <w:t xml:space="preserve">Active link with both the relay UE and with Uu supported simultaneously </w:t>
      </w:r>
    </w:p>
    <w:p w14:paraId="181C3819" w14:textId="77777777" w:rsidR="00D63AC1" w:rsidRDefault="0006458C">
      <w:pPr>
        <w:pStyle w:val="ListParagraph"/>
        <w:numPr>
          <w:ilvl w:val="0"/>
          <w:numId w:val="22"/>
        </w:numPr>
        <w:rPr>
          <w:b/>
          <w:lang w:val="en-US"/>
        </w:rPr>
      </w:pPr>
      <w:r>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81D" w14:textId="77777777">
        <w:tc>
          <w:tcPr>
            <w:tcW w:w="1358" w:type="dxa"/>
            <w:shd w:val="clear" w:color="auto" w:fill="DEEAF6" w:themeFill="accent1" w:themeFillTint="33"/>
          </w:tcPr>
          <w:p w14:paraId="181C381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81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81C" w14:textId="77777777" w:rsidR="00D63AC1" w:rsidRDefault="0006458C">
            <w:pPr>
              <w:rPr>
                <w:rFonts w:eastAsia="Calibri"/>
              </w:rPr>
            </w:pPr>
            <w:r>
              <w:rPr>
                <w:rFonts w:eastAsia="Calibri"/>
                <w:lang w:val="en-US"/>
              </w:rPr>
              <w:t>Comments</w:t>
            </w:r>
          </w:p>
        </w:tc>
      </w:tr>
      <w:tr w:rsidR="00D63AC1" w14:paraId="181C3821" w14:textId="77777777">
        <w:tc>
          <w:tcPr>
            <w:tcW w:w="1358" w:type="dxa"/>
          </w:tcPr>
          <w:p w14:paraId="181C381E" w14:textId="77777777" w:rsidR="00D63AC1" w:rsidRDefault="0006458C">
            <w:ins w:id="2963" w:author="OPPO (Qianxi)" w:date="2020-08-18T11:55:00Z">
              <w:r>
                <w:rPr>
                  <w:rFonts w:hint="eastAsia"/>
                </w:rPr>
                <w:t>O</w:t>
              </w:r>
              <w:r>
                <w:t>PPO</w:t>
              </w:r>
            </w:ins>
          </w:p>
        </w:tc>
        <w:tc>
          <w:tcPr>
            <w:tcW w:w="1337" w:type="dxa"/>
          </w:tcPr>
          <w:p w14:paraId="181C381F" w14:textId="77777777" w:rsidR="00D63AC1" w:rsidRDefault="0006458C">
            <w:ins w:id="2964" w:author="OPPO (Qianxi)" w:date="2020-08-18T11:55:00Z">
              <w:r>
                <w:t>A</w:t>
              </w:r>
            </w:ins>
          </w:p>
        </w:tc>
        <w:tc>
          <w:tcPr>
            <w:tcW w:w="6934" w:type="dxa"/>
          </w:tcPr>
          <w:p w14:paraId="181C3820" w14:textId="77777777" w:rsidR="00D63AC1" w:rsidRPr="00F34C9A" w:rsidRDefault="0006458C">
            <w:pPr>
              <w:keepLines/>
              <w:overflowPunct w:val="0"/>
              <w:adjustRightInd w:val="0"/>
              <w:spacing w:line="259" w:lineRule="auto"/>
              <w:ind w:left="1702" w:right="28" w:hanging="1418"/>
              <w:textAlignment w:val="baseline"/>
              <w:rPr>
                <w:lang w:val="en-US"/>
                <w:rPrChange w:id="2965" w:author="Fraunhofer" w:date="2020-08-26T11:44:00Z">
                  <w:rPr/>
                </w:rPrChange>
              </w:rPr>
            </w:pPr>
            <w:ins w:id="2966" w:author="OPPO (Qianxi)" w:date="2020-08-18T11:55:00Z">
              <w:r w:rsidRPr="00F34C9A">
                <w:t xml:space="preserve">It is preferred to simplify the dimension of the scenarios, in order to focus on the comparison of L23 solution </w:t>
              </w:r>
            </w:ins>
            <w:ins w:id="2967" w:author="OPPO (Qianxi)" w:date="2020-08-18T11:56:00Z">
              <w:r w:rsidRPr="00F34C9A">
                <w:t>during the study, considering the limited timefor this study.</w:t>
              </w:r>
            </w:ins>
          </w:p>
        </w:tc>
      </w:tr>
      <w:tr w:rsidR="00D63AC1" w14:paraId="181C3825" w14:textId="77777777">
        <w:tc>
          <w:tcPr>
            <w:tcW w:w="1358" w:type="dxa"/>
          </w:tcPr>
          <w:p w14:paraId="181C3822" w14:textId="77777777" w:rsidR="00D63AC1" w:rsidRDefault="0006458C">
            <w:ins w:id="2968" w:author="Ericsson (Antonino Orsino)" w:date="2020-08-18T15:10:00Z">
              <w:r>
                <w:t>Ericsson (Tony)</w:t>
              </w:r>
            </w:ins>
          </w:p>
        </w:tc>
        <w:tc>
          <w:tcPr>
            <w:tcW w:w="1337" w:type="dxa"/>
          </w:tcPr>
          <w:p w14:paraId="181C3823" w14:textId="77777777" w:rsidR="00D63AC1" w:rsidRDefault="0006458C">
            <w:ins w:id="2969" w:author="Ericsson (Antonino Orsino)" w:date="2020-08-18T15:10:00Z">
              <w:r>
                <w:t>a)</w:t>
              </w:r>
            </w:ins>
          </w:p>
        </w:tc>
        <w:tc>
          <w:tcPr>
            <w:tcW w:w="6934" w:type="dxa"/>
          </w:tcPr>
          <w:p w14:paraId="181C3824" w14:textId="77777777" w:rsidR="00D63AC1" w:rsidRDefault="00D63AC1"/>
        </w:tc>
      </w:tr>
      <w:tr w:rsidR="00D63AC1" w14:paraId="181C3829" w14:textId="77777777">
        <w:tc>
          <w:tcPr>
            <w:tcW w:w="1358" w:type="dxa"/>
          </w:tcPr>
          <w:p w14:paraId="181C3826" w14:textId="77777777" w:rsidR="00D63AC1" w:rsidRDefault="0006458C">
            <w:ins w:id="2970" w:author="Qualcomm - Peng Cheng" w:date="2020-08-19T08:48:00Z">
              <w:r>
                <w:t>Qualcomm</w:t>
              </w:r>
            </w:ins>
          </w:p>
        </w:tc>
        <w:tc>
          <w:tcPr>
            <w:tcW w:w="1337" w:type="dxa"/>
          </w:tcPr>
          <w:p w14:paraId="181C3827" w14:textId="77777777" w:rsidR="00D63AC1" w:rsidRDefault="0006458C">
            <w:ins w:id="2971" w:author="Qualcomm - Peng Cheng" w:date="2020-08-19T08:48:00Z">
              <w:r>
                <w:t>a)</w:t>
              </w:r>
            </w:ins>
          </w:p>
        </w:tc>
        <w:tc>
          <w:tcPr>
            <w:tcW w:w="6934" w:type="dxa"/>
          </w:tcPr>
          <w:p w14:paraId="181C3828" w14:textId="77777777" w:rsidR="00D63AC1" w:rsidRDefault="00D63AC1"/>
        </w:tc>
      </w:tr>
      <w:tr w:rsidR="00D63AC1" w14:paraId="181C382D" w14:textId="77777777">
        <w:trPr>
          <w:ins w:id="2972" w:author="Ming-Yuan Cheng" w:date="2020-08-19T15:53:00Z"/>
        </w:trPr>
        <w:tc>
          <w:tcPr>
            <w:tcW w:w="1358" w:type="dxa"/>
          </w:tcPr>
          <w:p w14:paraId="181C382A" w14:textId="77777777" w:rsidR="00D63AC1" w:rsidRDefault="0006458C">
            <w:pPr>
              <w:rPr>
                <w:ins w:id="2973" w:author="Ming-Yuan Cheng" w:date="2020-08-19T15:53:00Z"/>
              </w:rPr>
            </w:pPr>
            <w:ins w:id="2974" w:author="Ming-Yuan Cheng" w:date="2020-08-19T15:53:00Z">
              <w:r>
                <w:t>MediaTek</w:t>
              </w:r>
            </w:ins>
          </w:p>
        </w:tc>
        <w:tc>
          <w:tcPr>
            <w:tcW w:w="1337" w:type="dxa"/>
          </w:tcPr>
          <w:p w14:paraId="181C382B" w14:textId="77777777" w:rsidR="00D63AC1" w:rsidRDefault="0006458C">
            <w:pPr>
              <w:rPr>
                <w:ins w:id="2975" w:author="Ming-Yuan Cheng" w:date="2020-08-19T15:53:00Z"/>
              </w:rPr>
            </w:pPr>
            <w:ins w:id="2976" w:author="Ming-Yuan Cheng" w:date="2020-08-19T15:53:00Z">
              <w:r>
                <w:t>a)</w:t>
              </w:r>
            </w:ins>
          </w:p>
        </w:tc>
        <w:tc>
          <w:tcPr>
            <w:tcW w:w="6934" w:type="dxa"/>
          </w:tcPr>
          <w:p w14:paraId="181C382C" w14:textId="77777777" w:rsidR="00D63AC1" w:rsidRDefault="00D63AC1">
            <w:pPr>
              <w:rPr>
                <w:ins w:id="2977" w:author="Ming-Yuan Cheng" w:date="2020-08-19T15:53:00Z"/>
              </w:rPr>
            </w:pPr>
          </w:p>
        </w:tc>
      </w:tr>
      <w:tr w:rsidR="00D63AC1" w14:paraId="181C3831" w14:textId="77777777">
        <w:trPr>
          <w:ins w:id="2978" w:author="Ming-Yuan Cheng" w:date="2020-08-19T15:53:00Z"/>
        </w:trPr>
        <w:tc>
          <w:tcPr>
            <w:tcW w:w="1358" w:type="dxa"/>
          </w:tcPr>
          <w:p w14:paraId="181C382E" w14:textId="77777777" w:rsidR="00D63AC1" w:rsidRDefault="0006458C">
            <w:pPr>
              <w:rPr>
                <w:ins w:id="2979" w:author="Ming-Yuan Cheng" w:date="2020-08-19T15:53:00Z"/>
              </w:rPr>
            </w:pPr>
            <w:ins w:id="2980" w:author="Prateek" w:date="2020-08-19T10:41:00Z">
              <w:r>
                <w:t>Lenovo, MotM</w:t>
              </w:r>
            </w:ins>
          </w:p>
        </w:tc>
        <w:tc>
          <w:tcPr>
            <w:tcW w:w="1337" w:type="dxa"/>
          </w:tcPr>
          <w:p w14:paraId="181C382F" w14:textId="77777777" w:rsidR="00D63AC1" w:rsidRDefault="0006458C">
            <w:pPr>
              <w:rPr>
                <w:ins w:id="2981" w:author="Ming-Yuan Cheng" w:date="2020-08-19T15:53:00Z"/>
              </w:rPr>
            </w:pPr>
            <w:ins w:id="2982" w:author="Prateek" w:date="2020-08-19T10:41:00Z">
              <w:r>
                <w:t>a)</w:t>
              </w:r>
            </w:ins>
          </w:p>
        </w:tc>
        <w:tc>
          <w:tcPr>
            <w:tcW w:w="6934" w:type="dxa"/>
          </w:tcPr>
          <w:p w14:paraId="181C3830" w14:textId="77777777" w:rsidR="00D63AC1" w:rsidRDefault="00D63AC1">
            <w:pPr>
              <w:rPr>
                <w:ins w:id="2983" w:author="Ming-Yuan Cheng" w:date="2020-08-19T15:53:00Z"/>
              </w:rPr>
            </w:pPr>
          </w:p>
        </w:tc>
      </w:tr>
      <w:tr w:rsidR="00D63AC1" w14:paraId="181C3835" w14:textId="77777777">
        <w:trPr>
          <w:ins w:id="2984" w:author="Huawei" w:date="2020-08-19T18:05:00Z"/>
        </w:trPr>
        <w:tc>
          <w:tcPr>
            <w:tcW w:w="1358" w:type="dxa"/>
          </w:tcPr>
          <w:p w14:paraId="181C3832" w14:textId="77777777" w:rsidR="00D63AC1" w:rsidRDefault="0006458C">
            <w:pPr>
              <w:rPr>
                <w:ins w:id="2985" w:author="Huawei" w:date="2020-08-19T18:05:00Z"/>
              </w:rPr>
            </w:pPr>
            <w:ins w:id="2986" w:author="Huawei" w:date="2020-08-19T18:05:00Z">
              <w:r>
                <w:rPr>
                  <w:rFonts w:hint="eastAsia"/>
                </w:rPr>
                <w:t>H</w:t>
              </w:r>
              <w:r>
                <w:t>uawei</w:t>
              </w:r>
            </w:ins>
          </w:p>
        </w:tc>
        <w:tc>
          <w:tcPr>
            <w:tcW w:w="1337" w:type="dxa"/>
          </w:tcPr>
          <w:p w14:paraId="181C3833" w14:textId="77777777" w:rsidR="00D63AC1" w:rsidRDefault="0006458C">
            <w:pPr>
              <w:rPr>
                <w:ins w:id="2987" w:author="Huawei" w:date="2020-08-19T18:05:00Z"/>
              </w:rPr>
            </w:pPr>
            <w:ins w:id="2988" w:author="Huawei" w:date="2020-08-19T18:05:00Z">
              <w:r>
                <w:t>a)</w:t>
              </w:r>
            </w:ins>
          </w:p>
        </w:tc>
        <w:tc>
          <w:tcPr>
            <w:tcW w:w="6934" w:type="dxa"/>
          </w:tcPr>
          <w:p w14:paraId="181C3834" w14:textId="77777777" w:rsidR="00D63AC1" w:rsidRDefault="00D63AC1">
            <w:pPr>
              <w:rPr>
                <w:ins w:id="2989" w:author="Huawei" w:date="2020-08-19T18:05:00Z"/>
              </w:rPr>
            </w:pPr>
          </w:p>
        </w:tc>
      </w:tr>
      <w:tr w:rsidR="00D63AC1" w14:paraId="181C3839" w14:textId="77777777">
        <w:trPr>
          <w:ins w:id="2990" w:author="Eshwar Pittampalli" w:date="2020-08-19T09:47:00Z"/>
        </w:trPr>
        <w:tc>
          <w:tcPr>
            <w:tcW w:w="1358" w:type="dxa"/>
          </w:tcPr>
          <w:p w14:paraId="181C3836" w14:textId="77777777" w:rsidR="00D63AC1" w:rsidRDefault="0006458C">
            <w:pPr>
              <w:rPr>
                <w:ins w:id="2991" w:author="Eshwar Pittampalli" w:date="2020-08-19T09:47:00Z"/>
              </w:rPr>
            </w:pPr>
            <w:ins w:id="2992" w:author="Eshwar Pittampalli" w:date="2020-08-19T09:47:00Z">
              <w:r>
                <w:t>FirstNet</w:t>
              </w:r>
            </w:ins>
          </w:p>
        </w:tc>
        <w:tc>
          <w:tcPr>
            <w:tcW w:w="1337" w:type="dxa"/>
          </w:tcPr>
          <w:p w14:paraId="181C3837" w14:textId="77777777" w:rsidR="00D63AC1" w:rsidRDefault="0006458C">
            <w:pPr>
              <w:rPr>
                <w:ins w:id="2993" w:author="Eshwar Pittampalli" w:date="2020-08-19T09:47:00Z"/>
              </w:rPr>
            </w:pPr>
            <w:ins w:id="2994" w:author="Eshwar Pittampalli" w:date="2020-08-19T09:47:00Z">
              <w:r>
                <w:t>See comments</w:t>
              </w:r>
            </w:ins>
          </w:p>
        </w:tc>
        <w:tc>
          <w:tcPr>
            <w:tcW w:w="6934" w:type="dxa"/>
          </w:tcPr>
          <w:p w14:paraId="181C3838" w14:textId="77777777" w:rsidR="00D63AC1" w:rsidRPr="00F34C9A" w:rsidRDefault="0006458C">
            <w:pPr>
              <w:ind w:left="360"/>
              <w:rPr>
                <w:ins w:id="2995" w:author="Eshwar Pittampalli" w:date="2020-08-19T09:47:00Z"/>
                <w:i/>
                <w:sz w:val="20"/>
                <w:lang w:val="en-US"/>
                <w:rPrChange w:id="2996" w:author="Fraunhofer" w:date="2020-08-26T11:44:00Z">
                  <w:rPr>
                    <w:ins w:id="2997" w:author="Eshwar Pittampalli" w:date="2020-08-19T09:47:00Z"/>
                    <w:i/>
                    <w:sz w:val="20"/>
                  </w:rPr>
                </w:rPrChange>
              </w:rPr>
            </w:pPr>
            <w:ins w:id="2998" w:author="Eshwar Pittampalli" w:date="2020-08-19T09:48:00Z">
              <w:r w:rsidRPr="00F34C9A">
                <w:t>a)</w:t>
              </w:r>
            </w:ins>
            <w:ins w:id="2999" w:author="Eshwar Pittampalli" w:date="2020-08-19T09:47:00Z">
              <w:r w:rsidRPr="00F34C9A">
                <w:t>Yes, b)No-already connected to network, c)</w:t>
              </w:r>
            </w:ins>
            <w:ins w:id="3000" w:author="Eshwar Pittampalli" w:date="2020-08-19T09:48:00Z">
              <w:r w:rsidRPr="00F34C9A">
                <w:t>yes</w:t>
              </w:r>
            </w:ins>
          </w:p>
        </w:tc>
      </w:tr>
      <w:tr w:rsidR="00D63AC1" w14:paraId="181C383D" w14:textId="77777777">
        <w:trPr>
          <w:ins w:id="3001" w:author="Interdigital" w:date="2020-08-19T14:04:00Z"/>
        </w:trPr>
        <w:tc>
          <w:tcPr>
            <w:tcW w:w="1358" w:type="dxa"/>
          </w:tcPr>
          <w:p w14:paraId="181C383A" w14:textId="77777777" w:rsidR="00D63AC1" w:rsidRDefault="0006458C">
            <w:pPr>
              <w:rPr>
                <w:ins w:id="3002" w:author="Interdigital" w:date="2020-08-19T14:04:00Z"/>
              </w:rPr>
            </w:pPr>
            <w:ins w:id="3003" w:author="Interdigital" w:date="2020-08-19T14:04:00Z">
              <w:r>
                <w:t>Interdigital</w:t>
              </w:r>
            </w:ins>
          </w:p>
        </w:tc>
        <w:tc>
          <w:tcPr>
            <w:tcW w:w="1337" w:type="dxa"/>
          </w:tcPr>
          <w:p w14:paraId="181C383B" w14:textId="77777777" w:rsidR="00D63AC1" w:rsidRDefault="0006458C">
            <w:pPr>
              <w:rPr>
                <w:ins w:id="3004" w:author="Interdigital" w:date="2020-08-19T14:04:00Z"/>
              </w:rPr>
            </w:pPr>
            <w:ins w:id="3005" w:author="Interdigital" w:date="2020-08-19T14:04:00Z">
              <w:r>
                <w:t>a)</w:t>
              </w:r>
            </w:ins>
          </w:p>
        </w:tc>
        <w:tc>
          <w:tcPr>
            <w:tcW w:w="6934" w:type="dxa"/>
          </w:tcPr>
          <w:p w14:paraId="181C383C" w14:textId="77777777" w:rsidR="00D63AC1" w:rsidRPr="00F34C9A" w:rsidRDefault="0006458C">
            <w:pPr>
              <w:ind w:left="360"/>
              <w:rPr>
                <w:ins w:id="3006" w:author="Interdigital" w:date="2020-08-19T14:04:00Z"/>
                <w:lang w:val="en-US"/>
                <w:rPrChange w:id="3007" w:author="Fraunhofer" w:date="2020-08-26T11:44:00Z">
                  <w:rPr>
                    <w:ins w:id="3008" w:author="Interdigital" w:date="2020-08-19T14:04:00Z"/>
                  </w:rPr>
                </w:rPrChange>
              </w:rPr>
            </w:pPr>
            <w:ins w:id="3009" w:author="Interdigital" w:date="2020-08-19T14:04:00Z">
              <w:r w:rsidRPr="00F34C9A">
                <w:t>Single link should be preferred, as in FeD2D.</w:t>
              </w:r>
            </w:ins>
          </w:p>
        </w:tc>
      </w:tr>
      <w:tr w:rsidR="00D63AC1" w14:paraId="181C3841" w14:textId="77777777">
        <w:trPr>
          <w:ins w:id="3010" w:author="Chang, Henry" w:date="2020-08-19T13:45:00Z"/>
        </w:trPr>
        <w:tc>
          <w:tcPr>
            <w:tcW w:w="1358" w:type="dxa"/>
          </w:tcPr>
          <w:p w14:paraId="181C383E" w14:textId="77777777" w:rsidR="00D63AC1" w:rsidRDefault="0006458C">
            <w:pPr>
              <w:rPr>
                <w:ins w:id="3011" w:author="Chang, Henry" w:date="2020-08-19T13:45:00Z"/>
              </w:rPr>
            </w:pPr>
            <w:ins w:id="3012" w:author="Chang, Henry" w:date="2020-08-19T13:45:00Z">
              <w:r>
                <w:t>Kyocera</w:t>
              </w:r>
            </w:ins>
          </w:p>
        </w:tc>
        <w:tc>
          <w:tcPr>
            <w:tcW w:w="1337" w:type="dxa"/>
          </w:tcPr>
          <w:p w14:paraId="181C383F" w14:textId="77777777" w:rsidR="00D63AC1" w:rsidRDefault="0006458C">
            <w:pPr>
              <w:rPr>
                <w:ins w:id="3013" w:author="Chang, Henry" w:date="2020-08-19T13:45:00Z"/>
              </w:rPr>
            </w:pPr>
            <w:ins w:id="3014" w:author="Chang, Henry" w:date="2020-08-19T13:45:00Z">
              <w:r>
                <w:t>b and c</w:t>
              </w:r>
            </w:ins>
          </w:p>
        </w:tc>
        <w:tc>
          <w:tcPr>
            <w:tcW w:w="6934" w:type="dxa"/>
          </w:tcPr>
          <w:p w14:paraId="181C3840" w14:textId="77777777" w:rsidR="00D63AC1" w:rsidRPr="00F34C9A" w:rsidRDefault="0006458C">
            <w:pPr>
              <w:rPr>
                <w:ins w:id="3015" w:author="Chang, Henry" w:date="2020-08-19T13:45:00Z"/>
                <w:lang w:val="en-US"/>
                <w:rPrChange w:id="3016" w:author="Fraunhofer" w:date="2020-08-26T11:44:00Z">
                  <w:rPr>
                    <w:ins w:id="3017" w:author="Chang, Henry" w:date="2020-08-19T13:45:00Z"/>
                  </w:rPr>
                </w:rPrChange>
              </w:rPr>
            </w:pPr>
            <w:ins w:id="3018" w:author="Chang, Henry" w:date="2020-08-19T13:45:00Z">
              <w:r w:rsidRPr="00F34C9A">
                <w:t>For reliability, we think connections with multiple connections will be needed.</w:t>
              </w:r>
            </w:ins>
          </w:p>
        </w:tc>
      </w:tr>
      <w:tr w:rsidR="00D63AC1" w14:paraId="181C3845" w14:textId="77777777">
        <w:trPr>
          <w:ins w:id="3019" w:author="vivo(Boubacar)" w:date="2020-08-20T07:42:00Z"/>
        </w:trPr>
        <w:tc>
          <w:tcPr>
            <w:tcW w:w="1358" w:type="dxa"/>
          </w:tcPr>
          <w:p w14:paraId="181C3842" w14:textId="77777777" w:rsidR="00D63AC1" w:rsidRDefault="0006458C">
            <w:pPr>
              <w:rPr>
                <w:ins w:id="3020" w:author="vivo(Boubacar)" w:date="2020-08-20T07:42:00Z"/>
              </w:rPr>
            </w:pPr>
            <w:ins w:id="3021" w:author="vivo(Boubacar)" w:date="2020-08-20T07:42:00Z">
              <w:r>
                <w:t>Vivo</w:t>
              </w:r>
            </w:ins>
          </w:p>
        </w:tc>
        <w:tc>
          <w:tcPr>
            <w:tcW w:w="1337" w:type="dxa"/>
          </w:tcPr>
          <w:p w14:paraId="181C3843" w14:textId="77777777" w:rsidR="00D63AC1" w:rsidRDefault="0006458C">
            <w:pPr>
              <w:rPr>
                <w:ins w:id="3022" w:author="vivo(Boubacar)" w:date="2020-08-20T07:42:00Z"/>
              </w:rPr>
            </w:pPr>
            <w:ins w:id="3023" w:author="vivo(Boubacar)" w:date="2020-08-20T07:42:00Z">
              <w:r>
                <w:t>a)</w:t>
              </w:r>
            </w:ins>
          </w:p>
        </w:tc>
        <w:tc>
          <w:tcPr>
            <w:tcW w:w="6934" w:type="dxa"/>
          </w:tcPr>
          <w:p w14:paraId="181C3844" w14:textId="77777777" w:rsidR="00D63AC1" w:rsidRPr="00F34C9A" w:rsidRDefault="0006458C">
            <w:pPr>
              <w:rPr>
                <w:ins w:id="3024" w:author="vivo(Boubacar)" w:date="2020-08-20T07:42:00Z"/>
                <w:lang w:val="en-US"/>
                <w:rPrChange w:id="3025" w:author="Fraunhofer" w:date="2020-08-26T11:44:00Z">
                  <w:rPr>
                    <w:ins w:id="3026" w:author="vivo(Boubacar)" w:date="2020-08-20T07:42:00Z"/>
                  </w:rPr>
                </w:rPrChange>
              </w:rPr>
            </w:pPr>
            <w:ins w:id="3027" w:author="vivo(Boubacar)" w:date="2020-08-20T07:42:00Z">
              <w:r w:rsidRPr="00F34C9A">
                <w:t>Keep the design simple in this release</w:t>
              </w:r>
            </w:ins>
          </w:p>
        </w:tc>
      </w:tr>
      <w:tr w:rsidR="00D63AC1" w14:paraId="181C3849" w14:textId="77777777">
        <w:trPr>
          <w:ins w:id="3028" w:author="Intel - Rafia" w:date="2020-08-19T19:05:00Z"/>
        </w:trPr>
        <w:tc>
          <w:tcPr>
            <w:tcW w:w="1358" w:type="dxa"/>
          </w:tcPr>
          <w:p w14:paraId="181C3846" w14:textId="77777777" w:rsidR="00D63AC1" w:rsidRDefault="0006458C">
            <w:pPr>
              <w:rPr>
                <w:ins w:id="3029" w:author="Intel - Rafia" w:date="2020-08-19T19:05:00Z"/>
              </w:rPr>
            </w:pPr>
            <w:ins w:id="3030" w:author="Intel - Rafia" w:date="2020-08-19T19:05:00Z">
              <w:r>
                <w:lastRenderedPageBreak/>
                <w:t>Intel (Rafia)</w:t>
              </w:r>
            </w:ins>
          </w:p>
        </w:tc>
        <w:tc>
          <w:tcPr>
            <w:tcW w:w="1337" w:type="dxa"/>
          </w:tcPr>
          <w:p w14:paraId="181C3847" w14:textId="77777777" w:rsidR="00D63AC1" w:rsidRDefault="0006458C">
            <w:pPr>
              <w:rPr>
                <w:ins w:id="3031" w:author="Intel - Rafia" w:date="2020-08-19T19:05:00Z"/>
              </w:rPr>
            </w:pPr>
            <w:ins w:id="3032" w:author="Intel - Rafia" w:date="2020-08-19T19:05:00Z">
              <w:r>
                <w:t>a)</w:t>
              </w:r>
            </w:ins>
          </w:p>
        </w:tc>
        <w:tc>
          <w:tcPr>
            <w:tcW w:w="6934" w:type="dxa"/>
          </w:tcPr>
          <w:p w14:paraId="181C3848" w14:textId="77777777" w:rsidR="00D63AC1" w:rsidRPr="00F34C9A" w:rsidRDefault="0006458C">
            <w:pPr>
              <w:rPr>
                <w:ins w:id="3033" w:author="Intel - Rafia" w:date="2020-08-19T19:05:00Z"/>
                <w:lang w:val="en-US"/>
                <w:rPrChange w:id="3034" w:author="Fraunhofer" w:date="2020-08-26T11:44:00Z">
                  <w:rPr>
                    <w:ins w:id="3035" w:author="Intel - Rafia" w:date="2020-08-19T19:05:00Z"/>
                  </w:rPr>
                </w:rPrChange>
              </w:rPr>
            </w:pPr>
            <w:ins w:id="3036" w:author="Intel - Rafia" w:date="2020-08-19T19:05:00Z">
              <w:r w:rsidRPr="00F34C9A">
                <w:t>We think that (b) is a temporary state in service continuity scenario when performing path switching between Uu and relay PC5.</w:t>
              </w:r>
            </w:ins>
          </w:p>
        </w:tc>
      </w:tr>
      <w:tr w:rsidR="00D63AC1" w14:paraId="181C384D" w14:textId="77777777">
        <w:trPr>
          <w:ins w:id="3037" w:author="yang xing" w:date="2020-08-20T10:43:00Z"/>
        </w:trPr>
        <w:tc>
          <w:tcPr>
            <w:tcW w:w="1358" w:type="dxa"/>
          </w:tcPr>
          <w:p w14:paraId="181C384A" w14:textId="77777777" w:rsidR="00D63AC1" w:rsidRDefault="0006458C">
            <w:pPr>
              <w:rPr>
                <w:ins w:id="3038" w:author="yang xing" w:date="2020-08-20T10:43:00Z"/>
              </w:rPr>
            </w:pPr>
            <w:ins w:id="3039" w:author="yang xing" w:date="2020-08-20T10:43:00Z">
              <w:r>
                <w:rPr>
                  <w:rFonts w:hint="eastAsia"/>
                </w:rPr>
                <w:t>Xiaomi</w:t>
              </w:r>
            </w:ins>
          </w:p>
        </w:tc>
        <w:tc>
          <w:tcPr>
            <w:tcW w:w="1337" w:type="dxa"/>
          </w:tcPr>
          <w:p w14:paraId="181C384B" w14:textId="77777777" w:rsidR="00D63AC1" w:rsidRDefault="0006458C">
            <w:pPr>
              <w:rPr>
                <w:ins w:id="3040" w:author="yang xing" w:date="2020-08-20T10:43:00Z"/>
              </w:rPr>
            </w:pPr>
            <w:ins w:id="3041" w:author="yang xing" w:date="2020-08-20T10:43:00Z">
              <w:r>
                <w:t>A</w:t>
              </w:r>
            </w:ins>
          </w:p>
        </w:tc>
        <w:tc>
          <w:tcPr>
            <w:tcW w:w="6934" w:type="dxa"/>
          </w:tcPr>
          <w:p w14:paraId="181C384C" w14:textId="77777777" w:rsidR="00D63AC1" w:rsidRPr="00F34C9A" w:rsidRDefault="0006458C">
            <w:pPr>
              <w:rPr>
                <w:ins w:id="3042" w:author="yang xing" w:date="2020-08-20T10:43:00Z"/>
                <w:lang w:val="en-US"/>
                <w:rPrChange w:id="3043" w:author="Fraunhofer" w:date="2020-08-26T11:44:00Z">
                  <w:rPr>
                    <w:ins w:id="3044" w:author="yang xing" w:date="2020-08-20T10:43:00Z"/>
                  </w:rPr>
                </w:rPrChange>
              </w:rPr>
            </w:pPr>
            <w:ins w:id="3045" w:author="yang xing" w:date="2020-08-20T10:43:00Z">
              <w:r w:rsidRPr="00F34C9A">
                <w:t>We think U2N relay is used to provide coverage extension in this study item. It’s strange to keep relay connection when there is available Uu connection.</w:t>
              </w:r>
            </w:ins>
          </w:p>
        </w:tc>
      </w:tr>
      <w:tr w:rsidR="00D63AC1" w14:paraId="181C3851" w14:textId="77777777">
        <w:trPr>
          <w:ins w:id="3046" w:author="CATT" w:date="2020-08-20T13:48:00Z"/>
        </w:trPr>
        <w:tc>
          <w:tcPr>
            <w:tcW w:w="1358" w:type="dxa"/>
          </w:tcPr>
          <w:p w14:paraId="181C384E" w14:textId="77777777" w:rsidR="00D63AC1" w:rsidRDefault="0006458C">
            <w:pPr>
              <w:rPr>
                <w:ins w:id="3047" w:author="CATT" w:date="2020-08-20T13:48:00Z"/>
              </w:rPr>
            </w:pPr>
            <w:ins w:id="3048" w:author="CATT" w:date="2020-08-20T13:48:00Z">
              <w:r>
                <w:rPr>
                  <w:rFonts w:hint="eastAsia"/>
                </w:rPr>
                <w:t>CATT</w:t>
              </w:r>
            </w:ins>
          </w:p>
        </w:tc>
        <w:tc>
          <w:tcPr>
            <w:tcW w:w="1337" w:type="dxa"/>
          </w:tcPr>
          <w:p w14:paraId="181C384F" w14:textId="77777777" w:rsidR="00D63AC1" w:rsidRDefault="0006458C">
            <w:pPr>
              <w:rPr>
                <w:ins w:id="3049" w:author="CATT" w:date="2020-08-20T13:48:00Z"/>
              </w:rPr>
            </w:pPr>
            <w:ins w:id="3050" w:author="CATT" w:date="2020-08-20T13:48:00Z">
              <w:r>
                <w:rPr>
                  <w:rFonts w:hint="eastAsia"/>
                </w:rPr>
                <w:t>a)</w:t>
              </w:r>
            </w:ins>
          </w:p>
        </w:tc>
        <w:tc>
          <w:tcPr>
            <w:tcW w:w="6934" w:type="dxa"/>
          </w:tcPr>
          <w:p w14:paraId="181C3850" w14:textId="77777777" w:rsidR="00D63AC1" w:rsidRDefault="00D63AC1">
            <w:pPr>
              <w:rPr>
                <w:ins w:id="3051" w:author="CATT" w:date="2020-08-20T13:48:00Z"/>
              </w:rPr>
            </w:pPr>
          </w:p>
        </w:tc>
      </w:tr>
      <w:tr w:rsidR="00D63AC1" w14:paraId="181C3855" w14:textId="77777777">
        <w:trPr>
          <w:ins w:id="3052" w:author="Sharma, Vivek" w:date="2020-08-20T12:31:00Z"/>
        </w:trPr>
        <w:tc>
          <w:tcPr>
            <w:tcW w:w="1358" w:type="dxa"/>
          </w:tcPr>
          <w:p w14:paraId="181C3852" w14:textId="77777777" w:rsidR="00D63AC1" w:rsidRDefault="0006458C">
            <w:pPr>
              <w:rPr>
                <w:ins w:id="3053" w:author="Sharma, Vivek" w:date="2020-08-20T12:31:00Z"/>
              </w:rPr>
            </w:pPr>
            <w:ins w:id="3054" w:author="Sharma, Vivek" w:date="2020-08-20T12:31:00Z">
              <w:r>
                <w:t>Sony</w:t>
              </w:r>
            </w:ins>
          </w:p>
        </w:tc>
        <w:tc>
          <w:tcPr>
            <w:tcW w:w="1337" w:type="dxa"/>
          </w:tcPr>
          <w:p w14:paraId="181C3853" w14:textId="77777777" w:rsidR="00D63AC1" w:rsidRDefault="0006458C">
            <w:pPr>
              <w:rPr>
                <w:ins w:id="3055" w:author="Sharma, Vivek" w:date="2020-08-20T12:31:00Z"/>
              </w:rPr>
            </w:pPr>
            <w:ins w:id="3056" w:author="Sharma, Vivek" w:date="2020-08-20T12:31:00Z">
              <w:r>
                <w:t>a</w:t>
              </w:r>
            </w:ins>
          </w:p>
        </w:tc>
        <w:tc>
          <w:tcPr>
            <w:tcW w:w="6934" w:type="dxa"/>
          </w:tcPr>
          <w:p w14:paraId="181C3854" w14:textId="77777777" w:rsidR="00D63AC1" w:rsidRDefault="00D63AC1">
            <w:pPr>
              <w:rPr>
                <w:ins w:id="3057" w:author="Sharma, Vivek" w:date="2020-08-20T12:31:00Z"/>
              </w:rPr>
            </w:pPr>
          </w:p>
        </w:tc>
      </w:tr>
      <w:tr w:rsidR="00D63AC1" w14:paraId="181C3859" w14:textId="77777777">
        <w:trPr>
          <w:ins w:id="3058" w:author="ZTE - Boyuan" w:date="2020-08-20T22:07:00Z"/>
        </w:trPr>
        <w:tc>
          <w:tcPr>
            <w:tcW w:w="1358" w:type="dxa"/>
          </w:tcPr>
          <w:p w14:paraId="181C3856" w14:textId="77777777" w:rsidR="00D63AC1" w:rsidRDefault="0006458C">
            <w:pPr>
              <w:rPr>
                <w:ins w:id="3059" w:author="ZTE - Boyuan" w:date="2020-08-20T22:07:00Z"/>
              </w:rPr>
            </w:pPr>
            <w:ins w:id="3060" w:author="ZTE - Boyuan" w:date="2020-08-20T22:07:00Z">
              <w:r>
                <w:rPr>
                  <w:rFonts w:hint="eastAsia"/>
                  <w:lang w:val="en-US"/>
                </w:rPr>
                <w:t>ZTE</w:t>
              </w:r>
            </w:ins>
          </w:p>
        </w:tc>
        <w:tc>
          <w:tcPr>
            <w:tcW w:w="1337" w:type="dxa"/>
          </w:tcPr>
          <w:p w14:paraId="181C3857" w14:textId="77777777" w:rsidR="00D63AC1" w:rsidRDefault="0006458C">
            <w:pPr>
              <w:rPr>
                <w:ins w:id="3061" w:author="ZTE - Boyuan" w:date="2020-08-20T22:07:00Z"/>
              </w:rPr>
            </w:pPr>
            <w:ins w:id="3062" w:author="ZTE - Boyuan" w:date="2020-08-20T22:07:00Z">
              <w:r>
                <w:rPr>
                  <w:rFonts w:hint="eastAsia"/>
                  <w:lang w:val="en-US"/>
                </w:rPr>
                <w:t>A with comment</w:t>
              </w:r>
            </w:ins>
          </w:p>
        </w:tc>
        <w:tc>
          <w:tcPr>
            <w:tcW w:w="6934" w:type="dxa"/>
          </w:tcPr>
          <w:p w14:paraId="181C3858" w14:textId="77777777" w:rsidR="00D63AC1" w:rsidRPr="00F34C9A" w:rsidRDefault="0006458C">
            <w:pPr>
              <w:rPr>
                <w:ins w:id="3063" w:author="ZTE - Boyuan" w:date="2020-08-20T22:07:00Z"/>
                <w:rFonts w:eastAsia="SimSun"/>
                <w:lang w:val="en-US"/>
                <w:rPrChange w:id="3064" w:author="Fraunhofer" w:date="2020-08-26T11:44:00Z">
                  <w:rPr>
                    <w:ins w:id="3065" w:author="ZTE - Boyuan" w:date="2020-08-20T22:07:00Z"/>
                    <w:rFonts w:eastAsia="SimSun"/>
                  </w:rPr>
                </w:rPrChange>
              </w:rPr>
            </w:pPr>
            <w:ins w:id="3066" w:author="ZTE - Boyuan" w:date="2020-08-20T22:09:00Z">
              <w:r>
                <w:rPr>
                  <w:rFonts w:eastAsia="SimSun" w:hint="eastAsia"/>
                  <w:lang w:val="en-US"/>
                </w:rPr>
                <w:t>If we just focus on relay scenario and exclude normal sidelink scenario.</w:t>
              </w:r>
            </w:ins>
          </w:p>
        </w:tc>
      </w:tr>
      <w:tr w:rsidR="00D63AC1" w14:paraId="181C385D" w14:textId="77777777">
        <w:trPr>
          <w:ins w:id="3067" w:author="Nokia (GWO)" w:date="2020-08-20T16:30:00Z"/>
        </w:trPr>
        <w:tc>
          <w:tcPr>
            <w:tcW w:w="1358" w:type="dxa"/>
          </w:tcPr>
          <w:p w14:paraId="181C385A" w14:textId="77777777" w:rsidR="00D63AC1" w:rsidRDefault="0006458C">
            <w:pPr>
              <w:rPr>
                <w:ins w:id="3068" w:author="Nokia (GWO)" w:date="2020-08-20T16:30:00Z"/>
              </w:rPr>
            </w:pPr>
            <w:ins w:id="3069" w:author="Nokia (GWO)" w:date="2020-08-20T16:30:00Z">
              <w:r>
                <w:t>Nokia</w:t>
              </w:r>
            </w:ins>
          </w:p>
        </w:tc>
        <w:tc>
          <w:tcPr>
            <w:tcW w:w="1337" w:type="dxa"/>
          </w:tcPr>
          <w:p w14:paraId="181C385B" w14:textId="77777777" w:rsidR="00D63AC1" w:rsidRDefault="0006458C">
            <w:pPr>
              <w:rPr>
                <w:ins w:id="3070" w:author="Nokia (GWO)" w:date="2020-08-20T16:30:00Z"/>
              </w:rPr>
            </w:pPr>
            <w:ins w:id="3071" w:author="Nokia (GWO)" w:date="2020-08-20T16:30:00Z">
              <w:r>
                <w:t>a) but see comment</w:t>
              </w:r>
            </w:ins>
          </w:p>
        </w:tc>
        <w:tc>
          <w:tcPr>
            <w:tcW w:w="6934" w:type="dxa"/>
          </w:tcPr>
          <w:p w14:paraId="181C385C" w14:textId="77777777" w:rsidR="00D63AC1" w:rsidRPr="00F34C9A" w:rsidRDefault="0006458C">
            <w:pPr>
              <w:rPr>
                <w:ins w:id="3072" w:author="Nokia (GWO)" w:date="2020-08-20T16:30:00Z"/>
                <w:rFonts w:eastAsia="SimSun"/>
                <w:lang w:val="en-US"/>
                <w:rPrChange w:id="3073" w:author="Fraunhofer" w:date="2020-08-26T11:44:00Z">
                  <w:rPr>
                    <w:ins w:id="3074" w:author="Nokia (GWO)" w:date="2020-08-20T16:30:00Z"/>
                    <w:rFonts w:eastAsia="SimSun"/>
                  </w:rPr>
                </w:rPrChange>
              </w:rPr>
            </w:pPr>
            <w:ins w:id="3075" w:author="Nokia (GWO)" w:date="2020-08-20T16:30:00Z">
              <w:r w:rsidRPr="00F34C9A">
                <w:t>We assume that make-before-break type of mobility between direct and relay connected connections should be supported</w:t>
              </w:r>
            </w:ins>
          </w:p>
        </w:tc>
      </w:tr>
      <w:tr w:rsidR="00D63AC1" w14:paraId="181C3862" w14:textId="77777777">
        <w:trPr>
          <w:ins w:id="3076" w:author="Fraunhofer" w:date="2020-08-20T17:29:00Z"/>
        </w:trPr>
        <w:tc>
          <w:tcPr>
            <w:tcW w:w="1358" w:type="dxa"/>
          </w:tcPr>
          <w:p w14:paraId="181C385E" w14:textId="77777777" w:rsidR="00D63AC1" w:rsidRDefault="0006458C">
            <w:pPr>
              <w:rPr>
                <w:ins w:id="3077" w:author="Fraunhofer" w:date="2020-08-20T17:29:00Z"/>
              </w:rPr>
            </w:pPr>
            <w:ins w:id="3078" w:author="Fraunhofer" w:date="2020-08-20T17:29:00Z">
              <w:r>
                <w:t>Fraunhofer</w:t>
              </w:r>
            </w:ins>
          </w:p>
        </w:tc>
        <w:tc>
          <w:tcPr>
            <w:tcW w:w="1337" w:type="dxa"/>
          </w:tcPr>
          <w:p w14:paraId="181C385F" w14:textId="77777777" w:rsidR="00D63AC1" w:rsidRDefault="0006458C">
            <w:pPr>
              <w:rPr>
                <w:ins w:id="3079" w:author="Fraunhofer" w:date="2020-08-20T17:29:00Z"/>
              </w:rPr>
            </w:pPr>
            <w:ins w:id="3080" w:author="Fraunhofer" w:date="2020-08-20T17:29:00Z">
              <w:r>
                <w:t>a)</w:t>
              </w:r>
            </w:ins>
          </w:p>
        </w:tc>
        <w:tc>
          <w:tcPr>
            <w:tcW w:w="6934" w:type="dxa"/>
          </w:tcPr>
          <w:p w14:paraId="181C3860" w14:textId="77777777" w:rsidR="00D63AC1" w:rsidRPr="00F34C9A" w:rsidRDefault="0006458C">
            <w:pPr>
              <w:rPr>
                <w:ins w:id="3081" w:author="Fraunhofer" w:date="2020-08-20T17:29:00Z"/>
                <w:lang w:val="en-US"/>
                <w:rPrChange w:id="3082" w:author="Fraunhofer" w:date="2020-08-26T11:44:00Z">
                  <w:rPr>
                    <w:ins w:id="3083" w:author="Fraunhofer" w:date="2020-08-20T17:29:00Z"/>
                  </w:rPr>
                </w:rPrChange>
              </w:rPr>
            </w:pPr>
            <w:ins w:id="3084" w:author="Fraunhofer" w:date="2020-08-20T17:29:00Z">
              <w:r>
                <w:rPr>
                  <w:lang w:val="en-US"/>
                </w:rPr>
                <w:t xml:space="preserve">Option a has to be supported. </w:t>
              </w:r>
            </w:ins>
          </w:p>
          <w:p w14:paraId="181C3861" w14:textId="77777777" w:rsidR="00D63AC1" w:rsidRPr="00F34C9A" w:rsidRDefault="0006458C">
            <w:pPr>
              <w:rPr>
                <w:ins w:id="3085" w:author="Fraunhofer" w:date="2020-08-20T17:29:00Z"/>
                <w:lang w:val="en-US"/>
                <w:rPrChange w:id="3086" w:author="Fraunhofer" w:date="2020-08-26T11:44:00Z">
                  <w:rPr>
                    <w:ins w:id="3087" w:author="Fraunhofer" w:date="2020-08-20T17:29:00Z"/>
                  </w:rPr>
                </w:rPrChange>
              </w:rPr>
            </w:pPr>
            <w:ins w:id="3088" w:author="Fraunhofer" w:date="2020-08-20T17:29:00Z">
              <w:r>
                <w:rPr>
                  <w:lang w:val="en-US"/>
                </w:rPr>
                <w:t>All 3 options are possible. However, studying b and c may depend on the timeline of the SI.</w:t>
              </w:r>
            </w:ins>
          </w:p>
        </w:tc>
      </w:tr>
      <w:tr w:rsidR="00D63AC1" w14:paraId="181C3866" w14:textId="77777777">
        <w:trPr>
          <w:ins w:id="3089" w:author="Samsung_Hyunjeong Kang" w:date="2020-08-21T01:15:00Z"/>
        </w:trPr>
        <w:tc>
          <w:tcPr>
            <w:tcW w:w="1358" w:type="dxa"/>
          </w:tcPr>
          <w:p w14:paraId="181C3863" w14:textId="77777777" w:rsidR="00D63AC1" w:rsidRDefault="0006458C">
            <w:pPr>
              <w:rPr>
                <w:ins w:id="3090" w:author="Samsung_Hyunjeong Kang" w:date="2020-08-21T01:15:00Z"/>
              </w:rPr>
            </w:pPr>
            <w:ins w:id="3091" w:author="Samsung_Hyunjeong Kang" w:date="2020-08-21T01:15:00Z">
              <w:r>
                <w:rPr>
                  <w:rFonts w:eastAsia="Malgun Gothic" w:hint="eastAsia"/>
                </w:rPr>
                <w:t>Samsung</w:t>
              </w:r>
            </w:ins>
          </w:p>
        </w:tc>
        <w:tc>
          <w:tcPr>
            <w:tcW w:w="1337" w:type="dxa"/>
          </w:tcPr>
          <w:p w14:paraId="181C3864" w14:textId="77777777" w:rsidR="00D63AC1" w:rsidRDefault="0006458C">
            <w:pPr>
              <w:rPr>
                <w:ins w:id="3092" w:author="Samsung_Hyunjeong Kang" w:date="2020-08-21T01:15:00Z"/>
              </w:rPr>
            </w:pPr>
            <w:ins w:id="3093" w:author="Samsung_Hyunjeong Kang" w:date="2020-08-21T01:15:00Z">
              <w:r>
                <w:rPr>
                  <w:rFonts w:eastAsia="Malgun Gothic" w:hint="eastAsia"/>
                </w:rPr>
                <w:t>a)</w:t>
              </w:r>
            </w:ins>
          </w:p>
        </w:tc>
        <w:tc>
          <w:tcPr>
            <w:tcW w:w="6934" w:type="dxa"/>
          </w:tcPr>
          <w:p w14:paraId="181C3865" w14:textId="77777777" w:rsidR="00D63AC1" w:rsidRDefault="00D63AC1">
            <w:pPr>
              <w:rPr>
                <w:ins w:id="3094" w:author="Samsung_Hyunjeong Kang" w:date="2020-08-21T01:15:00Z"/>
              </w:rPr>
            </w:pPr>
          </w:p>
        </w:tc>
      </w:tr>
      <w:tr w:rsidR="00D63AC1" w14:paraId="181C386A" w14:textId="77777777">
        <w:trPr>
          <w:ins w:id="3095" w:author="Convida" w:date="2020-08-20T15:39:00Z"/>
        </w:trPr>
        <w:tc>
          <w:tcPr>
            <w:tcW w:w="1358" w:type="dxa"/>
          </w:tcPr>
          <w:p w14:paraId="181C3867" w14:textId="77777777" w:rsidR="00D63AC1" w:rsidRDefault="0006458C">
            <w:pPr>
              <w:rPr>
                <w:ins w:id="3096" w:author="Convida" w:date="2020-08-20T15:39:00Z"/>
                <w:rFonts w:eastAsia="Malgun Gothic"/>
              </w:rPr>
            </w:pPr>
            <w:ins w:id="3097" w:author="Convida" w:date="2020-08-20T15:39:00Z">
              <w:r>
                <w:t>Convida</w:t>
              </w:r>
            </w:ins>
          </w:p>
        </w:tc>
        <w:tc>
          <w:tcPr>
            <w:tcW w:w="1337" w:type="dxa"/>
          </w:tcPr>
          <w:p w14:paraId="181C3868" w14:textId="77777777" w:rsidR="00D63AC1" w:rsidRDefault="0006458C">
            <w:pPr>
              <w:rPr>
                <w:ins w:id="3098" w:author="Convida" w:date="2020-08-20T15:39:00Z"/>
                <w:rFonts w:eastAsia="Malgun Gothic"/>
              </w:rPr>
            </w:pPr>
            <w:ins w:id="3099" w:author="Convida" w:date="2020-08-20T15:39:00Z">
              <w:r>
                <w:t>A</w:t>
              </w:r>
            </w:ins>
          </w:p>
        </w:tc>
        <w:tc>
          <w:tcPr>
            <w:tcW w:w="6934" w:type="dxa"/>
          </w:tcPr>
          <w:p w14:paraId="181C3869" w14:textId="77777777" w:rsidR="00D63AC1" w:rsidRDefault="00D63AC1">
            <w:pPr>
              <w:rPr>
                <w:ins w:id="3100" w:author="Convida" w:date="2020-08-20T15:39:00Z"/>
              </w:rPr>
            </w:pPr>
          </w:p>
        </w:tc>
      </w:tr>
      <w:tr w:rsidR="00D63AC1" w14:paraId="181C386E" w14:textId="77777777">
        <w:trPr>
          <w:ins w:id="3101" w:author="Interdigital" w:date="2020-08-20T18:24:00Z"/>
        </w:trPr>
        <w:tc>
          <w:tcPr>
            <w:tcW w:w="1358" w:type="dxa"/>
          </w:tcPr>
          <w:p w14:paraId="181C386B" w14:textId="77777777" w:rsidR="00D63AC1" w:rsidRDefault="0006458C">
            <w:pPr>
              <w:rPr>
                <w:ins w:id="3102" w:author="Interdigital" w:date="2020-08-20T18:24:00Z"/>
              </w:rPr>
            </w:pPr>
            <w:ins w:id="3103" w:author="Interdigital" w:date="2020-08-20T18:24:00Z">
              <w:r>
                <w:t>Futurewei</w:t>
              </w:r>
            </w:ins>
          </w:p>
        </w:tc>
        <w:tc>
          <w:tcPr>
            <w:tcW w:w="1337" w:type="dxa"/>
          </w:tcPr>
          <w:p w14:paraId="181C386C" w14:textId="77777777" w:rsidR="00D63AC1" w:rsidRDefault="0006458C">
            <w:pPr>
              <w:rPr>
                <w:ins w:id="3104" w:author="Interdigital" w:date="2020-08-20T18:24:00Z"/>
              </w:rPr>
            </w:pPr>
            <w:ins w:id="3105" w:author="Interdigital" w:date="2020-08-20T18:24:00Z">
              <w:r>
                <w:t>A</w:t>
              </w:r>
            </w:ins>
          </w:p>
        </w:tc>
        <w:tc>
          <w:tcPr>
            <w:tcW w:w="6934" w:type="dxa"/>
          </w:tcPr>
          <w:p w14:paraId="181C386D" w14:textId="77777777" w:rsidR="00D63AC1" w:rsidRPr="00F34C9A" w:rsidRDefault="0006458C">
            <w:pPr>
              <w:rPr>
                <w:ins w:id="3106" w:author="Interdigital" w:date="2020-08-20T18:24:00Z"/>
                <w:lang w:val="en-US"/>
                <w:rPrChange w:id="3107" w:author="Fraunhofer" w:date="2020-08-26T11:44:00Z">
                  <w:rPr>
                    <w:ins w:id="3108" w:author="Interdigital" w:date="2020-08-20T18:24:00Z"/>
                  </w:rPr>
                </w:rPrChange>
              </w:rPr>
            </w:pPr>
            <w:ins w:id="3109" w:author="Interdigital" w:date="2020-08-20T18:24:00Z">
              <w:r w:rsidRPr="00F34C9A">
                <w:t>a) is the intention of this study.</w:t>
              </w:r>
            </w:ins>
          </w:p>
        </w:tc>
      </w:tr>
      <w:tr w:rsidR="00D63AC1" w14:paraId="181C3872" w14:textId="77777777">
        <w:trPr>
          <w:ins w:id="3110" w:author="Spreadtrum Communications" w:date="2020-08-21T07:48:00Z"/>
        </w:trPr>
        <w:tc>
          <w:tcPr>
            <w:tcW w:w="1358" w:type="dxa"/>
          </w:tcPr>
          <w:p w14:paraId="181C386F" w14:textId="77777777" w:rsidR="00D63AC1" w:rsidRDefault="0006458C">
            <w:pPr>
              <w:rPr>
                <w:ins w:id="3111" w:author="Spreadtrum Communications" w:date="2020-08-21T07:48:00Z"/>
              </w:rPr>
            </w:pPr>
            <w:ins w:id="3112" w:author="Spreadtrum Communications" w:date="2020-08-21T07:48:00Z">
              <w:r>
                <w:t>Spreadtrum</w:t>
              </w:r>
            </w:ins>
          </w:p>
        </w:tc>
        <w:tc>
          <w:tcPr>
            <w:tcW w:w="1337" w:type="dxa"/>
          </w:tcPr>
          <w:p w14:paraId="181C3870" w14:textId="77777777" w:rsidR="00D63AC1" w:rsidRDefault="0006458C">
            <w:pPr>
              <w:rPr>
                <w:ins w:id="3113" w:author="Spreadtrum Communications" w:date="2020-08-21T07:48:00Z"/>
              </w:rPr>
            </w:pPr>
            <w:ins w:id="3114" w:author="Spreadtrum Communications" w:date="2020-08-21T07:48:00Z">
              <w:r>
                <w:t>a)</w:t>
              </w:r>
            </w:ins>
          </w:p>
        </w:tc>
        <w:tc>
          <w:tcPr>
            <w:tcW w:w="6934" w:type="dxa"/>
          </w:tcPr>
          <w:p w14:paraId="181C3871" w14:textId="77777777" w:rsidR="00D63AC1" w:rsidRDefault="00D63AC1">
            <w:pPr>
              <w:rPr>
                <w:ins w:id="3115" w:author="Spreadtrum Communications" w:date="2020-08-21T07:48:00Z"/>
              </w:rPr>
            </w:pPr>
          </w:p>
        </w:tc>
      </w:tr>
      <w:tr w:rsidR="00D63AC1" w14:paraId="181C3876" w14:textId="77777777">
        <w:trPr>
          <w:ins w:id="3116" w:author="Jianming, Wu/ジャンミン ウー" w:date="2020-08-21T10:13:00Z"/>
        </w:trPr>
        <w:tc>
          <w:tcPr>
            <w:tcW w:w="1358" w:type="dxa"/>
          </w:tcPr>
          <w:p w14:paraId="181C3873" w14:textId="77777777" w:rsidR="00D63AC1" w:rsidRDefault="0006458C">
            <w:pPr>
              <w:rPr>
                <w:ins w:id="3117" w:author="Jianming, Wu/ジャンミン ウー" w:date="2020-08-21T10:13:00Z"/>
              </w:rPr>
            </w:pPr>
            <w:ins w:id="3118" w:author="Jianming, Wu/ジャンミン ウー" w:date="2020-08-21T10:13:00Z">
              <w:r>
                <w:rPr>
                  <w:rFonts w:eastAsia="Yu Mincho" w:hint="eastAsia"/>
                </w:rPr>
                <w:t>F</w:t>
              </w:r>
              <w:r>
                <w:rPr>
                  <w:rFonts w:eastAsia="Yu Mincho"/>
                </w:rPr>
                <w:t>ujitsu</w:t>
              </w:r>
            </w:ins>
          </w:p>
        </w:tc>
        <w:tc>
          <w:tcPr>
            <w:tcW w:w="1337" w:type="dxa"/>
          </w:tcPr>
          <w:p w14:paraId="181C3874" w14:textId="77777777" w:rsidR="00D63AC1" w:rsidRDefault="0006458C">
            <w:pPr>
              <w:rPr>
                <w:ins w:id="3119" w:author="Jianming, Wu/ジャンミン ウー" w:date="2020-08-21T10:13:00Z"/>
                <w:rFonts w:eastAsia="Yu Mincho"/>
              </w:rPr>
            </w:pPr>
            <w:ins w:id="3120"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181C3875" w14:textId="77777777" w:rsidR="00D63AC1" w:rsidRPr="00F34C9A" w:rsidRDefault="0006458C">
            <w:pPr>
              <w:rPr>
                <w:ins w:id="3121" w:author="Jianming, Wu/ジャンミン ウー" w:date="2020-08-21T10:13:00Z"/>
                <w:rFonts w:eastAsia="Yu Mincho"/>
                <w:lang w:val="en-US"/>
                <w:rPrChange w:id="3122" w:author="Fraunhofer" w:date="2020-08-26T11:44:00Z">
                  <w:rPr>
                    <w:ins w:id="3123" w:author="Jianming, Wu/ジャンミン ウー" w:date="2020-08-21T10:13:00Z"/>
                    <w:rFonts w:eastAsia="Yu Mincho"/>
                  </w:rPr>
                </w:rPrChange>
              </w:rPr>
            </w:pPr>
            <w:ins w:id="3124" w:author="Jianming, Wu/ジャンミン ウー" w:date="2020-08-21T10:13:00Z">
              <w:r w:rsidRPr="00F34C9A">
                <w:rPr>
                  <w:rFonts w:eastAsia="Yu Mincho"/>
                </w:rPr>
                <w:t>a) is the general MR-DC, and we need to support. In addtion, c) can be used to further improve the coverage up to 1000m, for instance.</w:t>
              </w:r>
            </w:ins>
          </w:p>
        </w:tc>
      </w:tr>
      <w:tr w:rsidR="00D63AC1" w14:paraId="181C387A" w14:textId="77777777">
        <w:trPr>
          <w:ins w:id="3125" w:author="Seungkwon Baek" w:date="2020-08-21T13:56:00Z"/>
        </w:trPr>
        <w:tc>
          <w:tcPr>
            <w:tcW w:w="1358" w:type="dxa"/>
          </w:tcPr>
          <w:p w14:paraId="181C3877" w14:textId="77777777" w:rsidR="00D63AC1" w:rsidRDefault="0006458C">
            <w:pPr>
              <w:rPr>
                <w:ins w:id="3126" w:author="Seungkwon Baek" w:date="2020-08-21T13:56:00Z"/>
                <w:rFonts w:eastAsia="Yu Mincho"/>
              </w:rPr>
            </w:pPr>
            <w:ins w:id="3127" w:author="Seungkwon Baek" w:date="2020-08-21T13:56:00Z">
              <w:r>
                <w:rPr>
                  <w:lang w:val="en-US"/>
                </w:rPr>
                <w:t>ETRI</w:t>
              </w:r>
            </w:ins>
          </w:p>
        </w:tc>
        <w:tc>
          <w:tcPr>
            <w:tcW w:w="1337" w:type="dxa"/>
          </w:tcPr>
          <w:p w14:paraId="181C3878" w14:textId="77777777" w:rsidR="00D63AC1" w:rsidRDefault="0006458C">
            <w:pPr>
              <w:rPr>
                <w:ins w:id="3128" w:author="Seungkwon Baek" w:date="2020-08-21T13:56:00Z"/>
                <w:rFonts w:eastAsia="Yu Mincho"/>
              </w:rPr>
            </w:pPr>
            <w:ins w:id="3129" w:author="Seungkwon Baek" w:date="2020-08-21T13:56:00Z">
              <w:r>
                <w:rPr>
                  <w:lang w:val="en-US"/>
                </w:rPr>
                <w:t>a)</w:t>
              </w:r>
            </w:ins>
          </w:p>
        </w:tc>
        <w:tc>
          <w:tcPr>
            <w:tcW w:w="6934" w:type="dxa"/>
          </w:tcPr>
          <w:p w14:paraId="181C3879" w14:textId="77777777" w:rsidR="00D63AC1" w:rsidRDefault="00D63AC1">
            <w:pPr>
              <w:rPr>
                <w:ins w:id="3130" w:author="Seungkwon Baek" w:date="2020-08-21T13:56:00Z"/>
                <w:rFonts w:eastAsia="Yu Mincho"/>
              </w:rPr>
            </w:pPr>
          </w:p>
        </w:tc>
      </w:tr>
      <w:tr w:rsidR="00D63AC1" w14:paraId="181C387E" w14:textId="77777777">
        <w:trPr>
          <w:ins w:id="3131" w:author="Apple - Zhibin Wu" w:date="2020-08-20T22:55:00Z"/>
        </w:trPr>
        <w:tc>
          <w:tcPr>
            <w:tcW w:w="1358" w:type="dxa"/>
          </w:tcPr>
          <w:p w14:paraId="181C387B" w14:textId="77777777" w:rsidR="00D63AC1" w:rsidRDefault="0006458C">
            <w:pPr>
              <w:rPr>
                <w:ins w:id="3132" w:author="Apple - Zhibin Wu" w:date="2020-08-20T22:55:00Z"/>
              </w:rPr>
            </w:pPr>
            <w:ins w:id="3133" w:author="Apple - Zhibin Wu" w:date="2020-08-20T22:55:00Z">
              <w:r>
                <w:rPr>
                  <w:rFonts w:eastAsia="Yu Mincho"/>
                </w:rPr>
                <w:t>Apple</w:t>
              </w:r>
            </w:ins>
          </w:p>
        </w:tc>
        <w:tc>
          <w:tcPr>
            <w:tcW w:w="1337" w:type="dxa"/>
          </w:tcPr>
          <w:p w14:paraId="181C387C" w14:textId="77777777" w:rsidR="00D63AC1" w:rsidRDefault="0006458C">
            <w:pPr>
              <w:rPr>
                <w:ins w:id="3134" w:author="Apple - Zhibin Wu" w:date="2020-08-20T22:55:00Z"/>
              </w:rPr>
            </w:pPr>
            <w:ins w:id="3135" w:author="Apple - Zhibin Wu" w:date="2020-08-20T22:55:00Z">
              <w:r>
                <w:rPr>
                  <w:rFonts w:eastAsia="Yu Mincho"/>
                </w:rPr>
                <w:t>a)</w:t>
              </w:r>
            </w:ins>
          </w:p>
        </w:tc>
        <w:tc>
          <w:tcPr>
            <w:tcW w:w="6934" w:type="dxa"/>
          </w:tcPr>
          <w:p w14:paraId="181C387D" w14:textId="77777777" w:rsidR="00D63AC1" w:rsidRDefault="00D63AC1">
            <w:pPr>
              <w:rPr>
                <w:ins w:id="3136" w:author="Apple - Zhibin Wu" w:date="2020-08-20T22:55:00Z"/>
                <w:rFonts w:eastAsia="Yu Mincho"/>
              </w:rPr>
            </w:pPr>
          </w:p>
        </w:tc>
      </w:tr>
      <w:tr w:rsidR="00D63AC1" w14:paraId="181C3882" w14:textId="77777777">
        <w:trPr>
          <w:ins w:id="3137" w:author="LG" w:date="2020-08-21T16:26:00Z"/>
        </w:trPr>
        <w:tc>
          <w:tcPr>
            <w:tcW w:w="1358" w:type="dxa"/>
          </w:tcPr>
          <w:p w14:paraId="181C387F" w14:textId="77777777" w:rsidR="00D63AC1" w:rsidRDefault="0006458C">
            <w:pPr>
              <w:rPr>
                <w:ins w:id="3138" w:author="LG" w:date="2020-08-21T16:26:00Z"/>
                <w:rFonts w:eastAsia="Yu Mincho"/>
              </w:rPr>
            </w:pPr>
            <w:ins w:id="3139" w:author="LG" w:date="2020-08-21T16:27:00Z">
              <w:r>
                <w:rPr>
                  <w:rFonts w:eastAsia="Malgun Gothic" w:hint="eastAsia"/>
                </w:rPr>
                <w:t>LG</w:t>
              </w:r>
            </w:ins>
          </w:p>
        </w:tc>
        <w:tc>
          <w:tcPr>
            <w:tcW w:w="1337" w:type="dxa"/>
          </w:tcPr>
          <w:p w14:paraId="181C3880" w14:textId="77777777" w:rsidR="00D63AC1" w:rsidRDefault="0006458C">
            <w:pPr>
              <w:rPr>
                <w:ins w:id="3140" w:author="LG" w:date="2020-08-21T16:26:00Z"/>
                <w:rFonts w:eastAsia="Yu Mincho"/>
              </w:rPr>
            </w:pPr>
            <w:ins w:id="3141"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181C3881" w14:textId="77777777" w:rsidR="00D63AC1" w:rsidRPr="00F34C9A" w:rsidRDefault="0006458C">
            <w:pPr>
              <w:rPr>
                <w:ins w:id="3142" w:author="LG" w:date="2020-08-21T16:26:00Z"/>
                <w:rFonts w:eastAsia="Yu Mincho"/>
                <w:lang w:val="en-US"/>
                <w:rPrChange w:id="3143" w:author="Fraunhofer" w:date="2020-08-26T11:44:00Z">
                  <w:rPr>
                    <w:ins w:id="3144" w:author="LG" w:date="2020-08-21T16:26:00Z"/>
                    <w:rFonts w:eastAsia="Yu Mincho"/>
                  </w:rPr>
                </w:rPrChange>
              </w:rPr>
            </w:pPr>
            <w:ins w:id="3145" w:author="LG" w:date="2020-08-21T16:27:00Z">
              <w:r w:rsidRPr="00F34C9A">
                <w:rPr>
                  <w:rFonts w:eastAsia="Malgun Gothic"/>
                </w:rPr>
                <w:t xml:space="preserve">Regading the c) we can consider active link only the one relay UE while a PC5 connection is established with aonther relay UE. </w:t>
              </w:r>
            </w:ins>
          </w:p>
        </w:tc>
      </w:tr>
      <w:tr w:rsidR="00D63AC1" w14:paraId="181C3886" w14:textId="77777777">
        <w:trPr>
          <w:ins w:id="3146" w:author="DONALD E" w:date="2020-08-21T16:25:00Z"/>
        </w:trPr>
        <w:tc>
          <w:tcPr>
            <w:tcW w:w="1358" w:type="dxa"/>
          </w:tcPr>
          <w:p w14:paraId="181C3883" w14:textId="77777777" w:rsidR="00D63AC1" w:rsidRDefault="0006458C">
            <w:pPr>
              <w:rPr>
                <w:ins w:id="3147" w:author="DONALD E" w:date="2020-08-21T16:25:00Z"/>
                <w:rFonts w:eastAsia="Malgun Gothic"/>
              </w:rPr>
            </w:pPr>
            <w:ins w:id="3148" w:author="DONALD E" w:date="2020-08-21T16:25:00Z">
              <w:r>
                <w:rPr>
                  <w:rFonts w:eastAsia="Malgun Gothic"/>
                </w:rPr>
                <w:t>AT&amp;T</w:t>
              </w:r>
            </w:ins>
          </w:p>
        </w:tc>
        <w:tc>
          <w:tcPr>
            <w:tcW w:w="1337" w:type="dxa"/>
          </w:tcPr>
          <w:p w14:paraId="181C3884" w14:textId="77777777" w:rsidR="00D63AC1" w:rsidRDefault="0006458C">
            <w:pPr>
              <w:rPr>
                <w:ins w:id="3149" w:author="DONALD E" w:date="2020-08-21T16:25:00Z"/>
                <w:rFonts w:eastAsia="Malgun Gothic"/>
              </w:rPr>
            </w:pPr>
            <w:ins w:id="3150" w:author="DONALD E" w:date="2020-08-21T16:26:00Z">
              <w:r>
                <w:rPr>
                  <w:rFonts w:eastAsia="Malgun Gothic"/>
                </w:rPr>
                <w:t>Yes</w:t>
              </w:r>
            </w:ins>
          </w:p>
        </w:tc>
        <w:tc>
          <w:tcPr>
            <w:tcW w:w="6934" w:type="dxa"/>
          </w:tcPr>
          <w:p w14:paraId="181C3885" w14:textId="77777777" w:rsidR="00D63AC1" w:rsidRPr="00F34C9A" w:rsidRDefault="0006458C">
            <w:pPr>
              <w:rPr>
                <w:ins w:id="3151" w:author="DONALD E" w:date="2020-08-21T16:25:00Z"/>
                <w:rFonts w:eastAsia="Yu Mincho"/>
                <w:lang w:val="en-US"/>
                <w:rPrChange w:id="3152" w:author="Fraunhofer" w:date="2020-08-26T11:44:00Z">
                  <w:rPr>
                    <w:ins w:id="3153" w:author="DONALD E" w:date="2020-08-21T16:25:00Z"/>
                    <w:rFonts w:eastAsia="Yu Mincho"/>
                  </w:rPr>
                </w:rPrChange>
              </w:rPr>
            </w:pPr>
            <w:ins w:id="3154" w:author="DONALD E" w:date="2020-08-21T16:25:00Z">
              <w:r w:rsidRPr="00F34C9A">
                <w:rPr>
                  <w:rFonts w:eastAsia="Yu Mincho"/>
                </w:rPr>
                <w:t xml:space="preserve">A-1st Priority; </w:t>
              </w:r>
            </w:ins>
            <w:ins w:id="3155" w:author="DONALD E" w:date="2020-08-21T16:26:00Z">
              <w:r w:rsidRPr="00F34C9A">
                <w:rPr>
                  <w:rFonts w:eastAsia="Yu Mincho"/>
                </w:rPr>
                <w:t>C</w:t>
              </w:r>
            </w:ins>
            <w:ins w:id="3156" w:author="DONALD E" w:date="2020-08-21T16:27:00Z">
              <w:r w:rsidRPr="00F34C9A">
                <w:rPr>
                  <w:rFonts w:eastAsia="Yu Mincho"/>
                </w:rPr>
                <w:t xml:space="preserve"> </w:t>
              </w:r>
            </w:ins>
            <w:ins w:id="3157" w:author="DONALD E" w:date="2020-08-21T16:25:00Z">
              <w:r w:rsidRPr="00F34C9A">
                <w:rPr>
                  <w:rFonts w:eastAsia="Yu Mincho"/>
                </w:rPr>
                <w:t>2nd Priority</w:t>
              </w:r>
            </w:ins>
            <w:ins w:id="3158" w:author="DONALD E" w:date="2020-08-21T16:29:00Z">
              <w:r w:rsidRPr="00F34C9A">
                <w:rPr>
                  <w:rFonts w:eastAsia="Yu Mincho"/>
                </w:rPr>
                <w:t>; B as time permits</w:t>
              </w:r>
            </w:ins>
          </w:p>
        </w:tc>
      </w:tr>
    </w:tbl>
    <w:p w14:paraId="181C3887" w14:textId="77777777" w:rsidR="00D63AC1" w:rsidRDefault="00D63AC1">
      <w:pPr>
        <w:rPr>
          <w:ins w:id="3159" w:author="Interdigital" w:date="2020-08-22T12:05:00Z"/>
        </w:rPr>
      </w:pPr>
    </w:p>
    <w:p w14:paraId="181C3888" w14:textId="77777777" w:rsidR="00D63AC1" w:rsidRDefault="0006458C">
      <w:pPr>
        <w:rPr>
          <w:ins w:id="3160" w:author="Interdigital" w:date="2020-08-22T12:05:00Z"/>
          <w:b/>
        </w:rPr>
      </w:pPr>
      <w:ins w:id="3161" w:author="Interdigital" w:date="2020-08-22T12:05:00Z">
        <w:r>
          <w:rPr>
            <w:b/>
          </w:rPr>
          <w:t>Summary of Q13:</w:t>
        </w:r>
      </w:ins>
    </w:p>
    <w:p w14:paraId="181C3889" w14:textId="77777777" w:rsidR="00D63AC1" w:rsidRDefault="0006458C">
      <w:pPr>
        <w:rPr>
          <w:ins w:id="3162" w:author="Interdigital" w:date="2020-08-22T12:05:00Z"/>
          <w:bCs/>
        </w:rPr>
      </w:pPr>
      <w:ins w:id="3163" w:author="Interdigital" w:date="2020-08-22T12:05:00Z">
        <w:r>
          <w:rPr>
            <w:bCs/>
          </w:rPr>
          <w:t>Majority companies selected a) only.  Some companies mentioned that some transition cases (such as make before break, or establishing another PC5-RRC connection, should not be excluded.</w:t>
        </w:r>
      </w:ins>
    </w:p>
    <w:p w14:paraId="181C388A" w14:textId="77777777" w:rsidR="00D63AC1" w:rsidRDefault="0006458C">
      <w:pPr>
        <w:rPr>
          <w:ins w:id="3164" w:author="Interdigital" w:date="2020-08-22T12:05:00Z"/>
          <w:b/>
        </w:rPr>
      </w:pPr>
      <w:ins w:id="3165" w:author="Interdigital" w:date="2020-08-22T12:05:00Z">
        <w:r>
          <w:rPr>
            <w:b/>
          </w:rPr>
          <w:t xml:space="preserve">Proposal 11: For UE to NW relay, RAN2 assumes the remote UE has an active connection with only a single relay UE or to Uu at a given time.  </w:t>
        </w:r>
      </w:ins>
      <w:ins w:id="3166" w:author="Interdigital" w:date="2020-08-24T09:31:00Z">
        <w:r>
          <w:rPr>
            <w:b/>
          </w:rPr>
          <w:t xml:space="preserve">The remote UE can have a direct Uu connection or a connection via a single relay UE, but these two connections should not be active at the </w:t>
        </w:r>
      </w:ins>
      <w:ins w:id="3167" w:author="Interdigital" w:date="2020-08-24T09:32:00Z">
        <w:r>
          <w:rPr>
            <w:b/>
          </w:rPr>
          <w:t xml:space="preserve">same time.  </w:t>
        </w:r>
      </w:ins>
    </w:p>
    <w:p w14:paraId="181C388B" w14:textId="77777777" w:rsidR="00D63AC1" w:rsidRDefault="00D63AC1"/>
    <w:p w14:paraId="181C388C" w14:textId="77777777"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181C388D" w14:textId="77777777" w:rsidR="00D63AC1" w:rsidRDefault="0006458C">
      <w:pPr>
        <w:rPr>
          <w:b/>
        </w:rPr>
      </w:pPr>
      <w:r>
        <w:rPr>
          <w:b/>
        </w:rPr>
        <w:t>Question 14: Which connectivity scenarios should be supported for the source UE in UE to UE relaying?</w:t>
      </w:r>
    </w:p>
    <w:p w14:paraId="181C388E" w14:textId="77777777"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14:paraId="181C388F" w14:textId="77777777" w:rsidR="00D63AC1" w:rsidRDefault="0006458C">
      <w:pPr>
        <w:pStyle w:val="ListParagraph"/>
        <w:numPr>
          <w:ilvl w:val="0"/>
          <w:numId w:val="23"/>
        </w:numPr>
        <w:rPr>
          <w:b/>
          <w:lang w:val="en-US"/>
        </w:rPr>
      </w:pPr>
      <w:r>
        <w:rPr>
          <w:b/>
          <w:lang w:val="en-US"/>
        </w:rPr>
        <w:t>Active link with a target UE both directly and via a relay UE</w:t>
      </w:r>
    </w:p>
    <w:p w14:paraId="181C3890" w14:textId="77777777" w:rsidR="00D63AC1" w:rsidRDefault="0006458C">
      <w:pPr>
        <w:pStyle w:val="ListParagraph"/>
        <w:numPr>
          <w:ilvl w:val="0"/>
          <w:numId w:val="23"/>
        </w:numPr>
        <w:rPr>
          <w:ins w:id="3168" w:author="Prateek" w:date="2020-08-19T10:41:00Z"/>
          <w:b/>
          <w:lang w:val="en-US"/>
        </w:rPr>
      </w:pPr>
      <w:r>
        <w:rPr>
          <w:b/>
          <w:lang w:val="en-US"/>
        </w:rPr>
        <w:t>Active links with a target UE supported via different relay Ues</w:t>
      </w:r>
    </w:p>
    <w:p w14:paraId="181C3891" w14:textId="77777777" w:rsidR="00D63AC1" w:rsidRDefault="0006458C">
      <w:pPr>
        <w:pStyle w:val="ListParagraph"/>
        <w:numPr>
          <w:ilvl w:val="0"/>
          <w:numId w:val="23"/>
        </w:numPr>
        <w:overflowPunct/>
        <w:adjustRightInd/>
        <w:contextualSpacing/>
        <w:textAlignment w:val="auto"/>
        <w:rPr>
          <w:ins w:id="3169" w:author="Prateek" w:date="2020-08-19T10:41:00Z"/>
          <w:b/>
          <w:lang w:val="en-US"/>
        </w:rPr>
      </w:pPr>
      <w:ins w:id="3170" w:author="Prateek" w:date="2020-08-19T10:41:00Z">
        <w:r>
          <w:rPr>
            <w:b/>
            <w:lang w:val="en-US"/>
          </w:rPr>
          <w:t>Active links with two different target Ues via two different relay Ues</w:t>
        </w:r>
      </w:ins>
    </w:p>
    <w:p w14:paraId="181C3892" w14:textId="77777777"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896" w14:textId="77777777">
        <w:trPr>
          <w:ins w:id="3171" w:author="OPPO (Qianxi)" w:date="2020-08-18T15:58:00Z"/>
        </w:trPr>
        <w:tc>
          <w:tcPr>
            <w:tcW w:w="1358" w:type="dxa"/>
            <w:shd w:val="clear" w:color="auto" w:fill="DEEAF6" w:themeFill="accent1" w:themeFillTint="33"/>
          </w:tcPr>
          <w:p w14:paraId="181C3893" w14:textId="77777777" w:rsidR="00D63AC1" w:rsidRDefault="0006458C">
            <w:pPr>
              <w:rPr>
                <w:ins w:id="3172" w:author="OPPO (Qianxi)" w:date="2020-08-18T15:58:00Z"/>
                <w:rFonts w:eastAsia="Calibri"/>
              </w:rPr>
            </w:pPr>
            <w:ins w:id="3173" w:author="OPPO (Qianxi)" w:date="2020-08-18T15:58:00Z">
              <w:r>
                <w:rPr>
                  <w:rFonts w:eastAsia="Calibri"/>
                  <w:lang w:val="en-US"/>
                </w:rPr>
                <w:t>Company</w:t>
              </w:r>
            </w:ins>
          </w:p>
        </w:tc>
        <w:tc>
          <w:tcPr>
            <w:tcW w:w="1337" w:type="dxa"/>
            <w:shd w:val="clear" w:color="auto" w:fill="DEEAF6" w:themeFill="accent1" w:themeFillTint="33"/>
          </w:tcPr>
          <w:p w14:paraId="181C3894" w14:textId="77777777" w:rsidR="00D63AC1" w:rsidRDefault="0006458C">
            <w:pPr>
              <w:rPr>
                <w:ins w:id="3174" w:author="OPPO (Qianxi)" w:date="2020-08-18T15:58:00Z"/>
                <w:rFonts w:eastAsia="Calibri"/>
              </w:rPr>
            </w:pPr>
            <w:ins w:id="3175" w:author="OPPO (Qianxi)" w:date="2020-08-18T15:58:00Z">
              <w:r>
                <w:rPr>
                  <w:rFonts w:eastAsia="Calibri"/>
                  <w:lang w:val="en-US"/>
                </w:rPr>
                <w:t xml:space="preserve">Response </w:t>
              </w:r>
            </w:ins>
          </w:p>
        </w:tc>
        <w:tc>
          <w:tcPr>
            <w:tcW w:w="6934" w:type="dxa"/>
            <w:shd w:val="clear" w:color="auto" w:fill="DEEAF6" w:themeFill="accent1" w:themeFillTint="33"/>
          </w:tcPr>
          <w:p w14:paraId="181C3895" w14:textId="77777777" w:rsidR="00D63AC1" w:rsidRDefault="0006458C">
            <w:pPr>
              <w:rPr>
                <w:ins w:id="3176" w:author="OPPO (Qianxi)" w:date="2020-08-18T15:58:00Z"/>
                <w:rFonts w:eastAsia="Calibri"/>
              </w:rPr>
            </w:pPr>
            <w:ins w:id="3177" w:author="OPPO (Qianxi)" w:date="2020-08-18T15:58:00Z">
              <w:r>
                <w:rPr>
                  <w:rFonts w:eastAsia="Calibri"/>
                  <w:lang w:val="en-US"/>
                </w:rPr>
                <w:t>Comments</w:t>
              </w:r>
            </w:ins>
          </w:p>
        </w:tc>
      </w:tr>
      <w:tr w:rsidR="00D63AC1" w14:paraId="181C389A" w14:textId="77777777">
        <w:trPr>
          <w:ins w:id="3178" w:author="OPPO (Qianxi)" w:date="2020-08-18T15:58:00Z"/>
        </w:trPr>
        <w:tc>
          <w:tcPr>
            <w:tcW w:w="1358" w:type="dxa"/>
          </w:tcPr>
          <w:p w14:paraId="181C3897" w14:textId="77777777" w:rsidR="00D63AC1" w:rsidRDefault="0006458C">
            <w:pPr>
              <w:rPr>
                <w:ins w:id="3179" w:author="OPPO (Qianxi)" w:date="2020-08-18T15:58:00Z"/>
              </w:rPr>
            </w:pPr>
            <w:ins w:id="3180" w:author="OPPO (Qianxi)" w:date="2020-08-18T15:58:00Z">
              <w:r>
                <w:rPr>
                  <w:rFonts w:hint="eastAsia"/>
                </w:rPr>
                <w:lastRenderedPageBreak/>
                <w:t>O</w:t>
              </w:r>
              <w:r>
                <w:t>PPO</w:t>
              </w:r>
            </w:ins>
          </w:p>
        </w:tc>
        <w:tc>
          <w:tcPr>
            <w:tcW w:w="1337" w:type="dxa"/>
          </w:tcPr>
          <w:p w14:paraId="181C3898" w14:textId="77777777" w:rsidR="00D63AC1" w:rsidRDefault="0006458C">
            <w:pPr>
              <w:rPr>
                <w:ins w:id="3181" w:author="OPPO (Qianxi)" w:date="2020-08-18T15:58:00Z"/>
              </w:rPr>
            </w:pPr>
            <w:ins w:id="3182" w:author="OPPO (Qianxi)" w:date="2020-08-18T15:58:00Z">
              <w:r>
                <w:t>A</w:t>
              </w:r>
            </w:ins>
          </w:p>
        </w:tc>
        <w:tc>
          <w:tcPr>
            <w:tcW w:w="6934" w:type="dxa"/>
          </w:tcPr>
          <w:p w14:paraId="181C3899" w14:textId="77777777" w:rsidR="00D63AC1" w:rsidRPr="00F34C9A" w:rsidRDefault="0006458C">
            <w:pPr>
              <w:keepLines/>
              <w:overflowPunct w:val="0"/>
              <w:adjustRightInd w:val="0"/>
              <w:spacing w:line="259" w:lineRule="auto"/>
              <w:ind w:left="1702" w:right="28" w:hanging="1418"/>
              <w:textAlignment w:val="baseline"/>
              <w:rPr>
                <w:ins w:id="3183" w:author="OPPO (Qianxi)" w:date="2020-08-18T15:58:00Z"/>
                <w:lang w:val="en-US"/>
                <w:rPrChange w:id="3184" w:author="Fraunhofer" w:date="2020-08-26T11:44:00Z">
                  <w:rPr>
                    <w:ins w:id="3185" w:author="OPPO (Qianxi)" w:date="2020-08-18T15:58:00Z"/>
                  </w:rPr>
                </w:rPrChange>
              </w:rPr>
            </w:pPr>
            <w:ins w:id="3186" w:author="OPPO (Qianxi)" w:date="2020-08-18T16:00:00Z">
              <w:r w:rsidRPr="00F34C9A">
                <w:t>It is preferred to simplify the dimension of the scenarios, in order to focus on the comparison of L23 solution during the study, considering the limited timefor this study.</w:t>
              </w:r>
            </w:ins>
          </w:p>
        </w:tc>
      </w:tr>
      <w:tr w:rsidR="00D63AC1" w14:paraId="181C389E" w14:textId="77777777">
        <w:trPr>
          <w:ins w:id="3187" w:author="OPPO (Qianxi)" w:date="2020-08-18T15:58:00Z"/>
        </w:trPr>
        <w:tc>
          <w:tcPr>
            <w:tcW w:w="1358" w:type="dxa"/>
          </w:tcPr>
          <w:p w14:paraId="181C389B" w14:textId="77777777" w:rsidR="00D63AC1" w:rsidRDefault="0006458C">
            <w:pPr>
              <w:rPr>
                <w:ins w:id="3188" w:author="OPPO (Qianxi)" w:date="2020-08-18T15:58:00Z"/>
              </w:rPr>
            </w:pPr>
            <w:ins w:id="3189" w:author="Ericsson (Antonino Orsino)" w:date="2020-08-18T15:10:00Z">
              <w:r>
                <w:t>Ericsson (Tony)</w:t>
              </w:r>
            </w:ins>
          </w:p>
        </w:tc>
        <w:tc>
          <w:tcPr>
            <w:tcW w:w="1337" w:type="dxa"/>
          </w:tcPr>
          <w:p w14:paraId="181C389C" w14:textId="77777777" w:rsidR="00D63AC1" w:rsidRDefault="0006458C">
            <w:pPr>
              <w:rPr>
                <w:ins w:id="3190" w:author="OPPO (Qianxi)" w:date="2020-08-18T15:58:00Z"/>
              </w:rPr>
            </w:pPr>
            <w:ins w:id="3191" w:author="Ericsson (Antonino Orsino)" w:date="2020-08-18T15:10:00Z">
              <w:r>
                <w:rPr>
                  <w:lang w:val="fi-FI"/>
                </w:rPr>
                <w:t>a) with comment</w:t>
              </w:r>
            </w:ins>
          </w:p>
        </w:tc>
        <w:tc>
          <w:tcPr>
            <w:tcW w:w="6934" w:type="dxa"/>
          </w:tcPr>
          <w:p w14:paraId="181C389D" w14:textId="77777777" w:rsidR="00D63AC1" w:rsidRPr="00F34C9A" w:rsidRDefault="0006458C">
            <w:pPr>
              <w:keepLines/>
              <w:overflowPunct w:val="0"/>
              <w:adjustRightInd w:val="0"/>
              <w:spacing w:line="259" w:lineRule="auto"/>
              <w:ind w:left="1702" w:right="28" w:hanging="1418"/>
              <w:textAlignment w:val="baseline"/>
              <w:rPr>
                <w:ins w:id="3192" w:author="OPPO (Qianxi)" w:date="2020-08-18T15:58:00Z"/>
                <w:lang w:val="en-US"/>
                <w:rPrChange w:id="3193" w:author="Fraunhofer" w:date="2020-08-26T11:44:00Z">
                  <w:rPr>
                    <w:ins w:id="3194" w:author="OPPO (Qianxi)" w:date="2020-08-18T15:58:00Z"/>
                  </w:rPr>
                </w:rPrChange>
              </w:rPr>
            </w:pPr>
            <w:ins w:id="3195" w:author="Ericsson (Antonino Orsino)" w:date="2020-08-18T15:10:00Z">
              <w:r w:rsidRPr="00F34C9A">
                <w:t>If the target can be connected to the source via a direct link, than there is no need for relay.</w:t>
              </w:r>
            </w:ins>
          </w:p>
        </w:tc>
      </w:tr>
      <w:tr w:rsidR="00D63AC1" w14:paraId="181C38A2" w14:textId="77777777">
        <w:trPr>
          <w:ins w:id="3196" w:author="OPPO (Qianxi)" w:date="2020-08-18T15:58:00Z"/>
        </w:trPr>
        <w:tc>
          <w:tcPr>
            <w:tcW w:w="1358" w:type="dxa"/>
          </w:tcPr>
          <w:p w14:paraId="181C389F" w14:textId="77777777" w:rsidR="00D63AC1" w:rsidRDefault="0006458C">
            <w:pPr>
              <w:rPr>
                <w:ins w:id="3197" w:author="OPPO (Qianxi)" w:date="2020-08-18T15:58:00Z"/>
              </w:rPr>
            </w:pPr>
            <w:ins w:id="3198" w:author="Qualcomm - Peng Cheng" w:date="2020-08-19T08:49:00Z">
              <w:r>
                <w:t>Qualcomm</w:t>
              </w:r>
            </w:ins>
          </w:p>
        </w:tc>
        <w:tc>
          <w:tcPr>
            <w:tcW w:w="1337" w:type="dxa"/>
          </w:tcPr>
          <w:p w14:paraId="181C38A0" w14:textId="77777777" w:rsidR="00D63AC1" w:rsidRDefault="0006458C">
            <w:pPr>
              <w:rPr>
                <w:ins w:id="3199" w:author="OPPO (Qianxi)" w:date="2020-08-18T15:58:00Z"/>
              </w:rPr>
            </w:pPr>
            <w:ins w:id="3200" w:author="Qualcomm - Peng Cheng" w:date="2020-08-19T08:49:00Z">
              <w:r>
                <w:t>a)</w:t>
              </w:r>
            </w:ins>
          </w:p>
        </w:tc>
        <w:tc>
          <w:tcPr>
            <w:tcW w:w="6934" w:type="dxa"/>
          </w:tcPr>
          <w:p w14:paraId="181C38A1" w14:textId="77777777" w:rsidR="00D63AC1" w:rsidRDefault="00D63AC1">
            <w:pPr>
              <w:rPr>
                <w:ins w:id="3201" w:author="OPPO (Qianxi)" w:date="2020-08-18T15:58:00Z"/>
              </w:rPr>
            </w:pPr>
          </w:p>
        </w:tc>
      </w:tr>
      <w:tr w:rsidR="00D63AC1" w14:paraId="181C38A6" w14:textId="77777777">
        <w:trPr>
          <w:ins w:id="3202" w:author="Ming-Yuan Cheng" w:date="2020-08-19T15:53:00Z"/>
        </w:trPr>
        <w:tc>
          <w:tcPr>
            <w:tcW w:w="1358" w:type="dxa"/>
          </w:tcPr>
          <w:p w14:paraId="181C38A3" w14:textId="77777777" w:rsidR="00D63AC1" w:rsidRDefault="0006458C">
            <w:pPr>
              <w:rPr>
                <w:ins w:id="3203" w:author="Ming-Yuan Cheng" w:date="2020-08-19T15:53:00Z"/>
              </w:rPr>
            </w:pPr>
            <w:ins w:id="3204" w:author="Ming-Yuan Cheng" w:date="2020-08-19T15:53:00Z">
              <w:r>
                <w:t>MediaTek</w:t>
              </w:r>
            </w:ins>
          </w:p>
        </w:tc>
        <w:tc>
          <w:tcPr>
            <w:tcW w:w="1337" w:type="dxa"/>
          </w:tcPr>
          <w:p w14:paraId="181C38A4" w14:textId="77777777" w:rsidR="00D63AC1" w:rsidRDefault="0006458C">
            <w:pPr>
              <w:rPr>
                <w:ins w:id="3205" w:author="Ming-Yuan Cheng" w:date="2020-08-19T15:53:00Z"/>
              </w:rPr>
            </w:pPr>
            <w:ins w:id="3206" w:author="Ming-Yuan Cheng" w:date="2020-08-19T15:53:00Z">
              <w:r>
                <w:t>a)</w:t>
              </w:r>
            </w:ins>
          </w:p>
        </w:tc>
        <w:tc>
          <w:tcPr>
            <w:tcW w:w="6934" w:type="dxa"/>
          </w:tcPr>
          <w:p w14:paraId="181C38A5" w14:textId="77777777" w:rsidR="00D63AC1" w:rsidRDefault="00D63AC1">
            <w:pPr>
              <w:rPr>
                <w:ins w:id="3207" w:author="Ming-Yuan Cheng" w:date="2020-08-19T15:53:00Z"/>
              </w:rPr>
            </w:pPr>
          </w:p>
        </w:tc>
      </w:tr>
      <w:tr w:rsidR="00D63AC1" w14:paraId="181C38AA" w14:textId="77777777">
        <w:trPr>
          <w:ins w:id="3208" w:author="Ming-Yuan Cheng" w:date="2020-08-19T15:53:00Z"/>
        </w:trPr>
        <w:tc>
          <w:tcPr>
            <w:tcW w:w="1358" w:type="dxa"/>
          </w:tcPr>
          <w:p w14:paraId="181C38A7" w14:textId="77777777" w:rsidR="00D63AC1" w:rsidRDefault="0006458C">
            <w:pPr>
              <w:rPr>
                <w:ins w:id="3209" w:author="Ming-Yuan Cheng" w:date="2020-08-19T15:53:00Z"/>
              </w:rPr>
            </w:pPr>
            <w:ins w:id="3210" w:author="Prateek" w:date="2020-08-19T10:42:00Z">
              <w:r>
                <w:t>Lenovo, MotM</w:t>
              </w:r>
            </w:ins>
          </w:p>
        </w:tc>
        <w:tc>
          <w:tcPr>
            <w:tcW w:w="1337" w:type="dxa"/>
          </w:tcPr>
          <w:p w14:paraId="181C38A8" w14:textId="77777777" w:rsidR="00D63AC1" w:rsidRDefault="0006458C">
            <w:pPr>
              <w:rPr>
                <w:ins w:id="3211" w:author="Ming-Yuan Cheng" w:date="2020-08-19T15:53:00Z"/>
              </w:rPr>
            </w:pPr>
            <w:ins w:id="3212" w:author="Prateek" w:date="2020-08-19T10:42:00Z">
              <w:r>
                <w:rPr>
                  <w:lang w:val="en-US"/>
                </w:rPr>
                <w:t>a), b), c) and d)</w:t>
              </w:r>
            </w:ins>
          </w:p>
        </w:tc>
        <w:tc>
          <w:tcPr>
            <w:tcW w:w="6934" w:type="dxa"/>
          </w:tcPr>
          <w:p w14:paraId="181C38A9" w14:textId="77777777" w:rsidR="00D63AC1" w:rsidRPr="00F34C9A" w:rsidRDefault="0006458C">
            <w:pPr>
              <w:keepLines/>
              <w:overflowPunct w:val="0"/>
              <w:adjustRightInd w:val="0"/>
              <w:spacing w:line="259" w:lineRule="auto"/>
              <w:ind w:left="1702" w:right="28" w:hanging="1418"/>
              <w:textAlignment w:val="baseline"/>
              <w:rPr>
                <w:ins w:id="3213" w:author="Ming-Yuan Cheng" w:date="2020-08-19T15:53:00Z"/>
                <w:lang w:val="en-US"/>
                <w:rPrChange w:id="3214" w:author="Fraunhofer" w:date="2020-08-26T11:44:00Z">
                  <w:rPr>
                    <w:ins w:id="3215" w:author="Ming-Yuan Cheng" w:date="2020-08-19T15:53:00Z"/>
                  </w:rPr>
                </w:rPrChange>
              </w:rPr>
            </w:pPr>
            <w:ins w:id="321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14:paraId="181C38AE" w14:textId="77777777">
        <w:trPr>
          <w:ins w:id="3217" w:author="Huawei" w:date="2020-08-19T18:06:00Z"/>
        </w:trPr>
        <w:tc>
          <w:tcPr>
            <w:tcW w:w="1358" w:type="dxa"/>
          </w:tcPr>
          <w:p w14:paraId="181C38AB" w14:textId="77777777" w:rsidR="00D63AC1" w:rsidRDefault="0006458C">
            <w:pPr>
              <w:rPr>
                <w:ins w:id="3218" w:author="Huawei" w:date="2020-08-19T18:06:00Z"/>
              </w:rPr>
            </w:pPr>
            <w:ins w:id="3219" w:author="Huawei" w:date="2020-08-19T18:06:00Z">
              <w:r>
                <w:rPr>
                  <w:rFonts w:hint="eastAsia"/>
                </w:rPr>
                <w:t>H</w:t>
              </w:r>
              <w:r>
                <w:t>uawei</w:t>
              </w:r>
            </w:ins>
          </w:p>
        </w:tc>
        <w:tc>
          <w:tcPr>
            <w:tcW w:w="1337" w:type="dxa"/>
          </w:tcPr>
          <w:p w14:paraId="181C38AC" w14:textId="77777777" w:rsidR="00D63AC1" w:rsidRDefault="0006458C">
            <w:pPr>
              <w:rPr>
                <w:ins w:id="3220" w:author="Huawei" w:date="2020-08-19T18:06:00Z"/>
              </w:rPr>
            </w:pPr>
            <w:ins w:id="3221" w:author="Huawei" w:date="2020-08-19T18:06:00Z">
              <w:r>
                <w:t>A)</w:t>
              </w:r>
            </w:ins>
          </w:p>
        </w:tc>
        <w:tc>
          <w:tcPr>
            <w:tcW w:w="6934" w:type="dxa"/>
          </w:tcPr>
          <w:p w14:paraId="181C38AD" w14:textId="77777777" w:rsidR="00D63AC1" w:rsidRPr="00F34C9A" w:rsidRDefault="0006458C">
            <w:pPr>
              <w:rPr>
                <w:ins w:id="3222" w:author="Huawei" w:date="2020-08-19T18:06:00Z"/>
                <w:lang w:val="en-US"/>
                <w:rPrChange w:id="3223" w:author="Fraunhofer" w:date="2020-08-26T11:44:00Z">
                  <w:rPr>
                    <w:ins w:id="3224" w:author="Huawei" w:date="2020-08-19T18:06:00Z"/>
                  </w:rPr>
                </w:rPrChange>
              </w:rPr>
            </w:pPr>
            <w:ins w:id="3225" w:author="Huawei" w:date="2020-08-19T18:06:00Z">
              <w:r w:rsidRPr="00F34C9A">
                <w:t>Other cases can be studied in WI pahse if time allowed.</w:t>
              </w:r>
            </w:ins>
          </w:p>
        </w:tc>
      </w:tr>
      <w:tr w:rsidR="00D63AC1" w14:paraId="181C38B2" w14:textId="77777777">
        <w:trPr>
          <w:ins w:id="3226" w:author="Eshwar Pittampalli" w:date="2020-08-19T09:49:00Z"/>
        </w:trPr>
        <w:tc>
          <w:tcPr>
            <w:tcW w:w="1358" w:type="dxa"/>
          </w:tcPr>
          <w:p w14:paraId="181C38AF" w14:textId="77777777" w:rsidR="00D63AC1" w:rsidRDefault="0006458C">
            <w:pPr>
              <w:rPr>
                <w:ins w:id="3227" w:author="Eshwar Pittampalli" w:date="2020-08-19T09:49:00Z"/>
              </w:rPr>
            </w:pPr>
            <w:ins w:id="3228" w:author="Eshwar Pittampalli" w:date="2020-08-19T09:49:00Z">
              <w:r>
                <w:t>FirstNet</w:t>
              </w:r>
            </w:ins>
          </w:p>
        </w:tc>
        <w:tc>
          <w:tcPr>
            <w:tcW w:w="1337" w:type="dxa"/>
          </w:tcPr>
          <w:p w14:paraId="181C38B0" w14:textId="77777777" w:rsidR="00D63AC1" w:rsidRDefault="0006458C">
            <w:pPr>
              <w:rPr>
                <w:ins w:id="3229" w:author="Eshwar Pittampalli" w:date="2020-08-19T09:49:00Z"/>
              </w:rPr>
            </w:pPr>
            <w:ins w:id="3230" w:author="Eshwar Pittampalli" w:date="2020-08-19T09:49:00Z">
              <w:r>
                <w:t>See comments</w:t>
              </w:r>
            </w:ins>
          </w:p>
        </w:tc>
        <w:tc>
          <w:tcPr>
            <w:tcW w:w="6934" w:type="dxa"/>
          </w:tcPr>
          <w:p w14:paraId="181C38B1" w14:textId="77777777" w:rsidR="00D63AC1" w:rsidRDefault="0006458C">
            <w:pPr>
              <w:rPr>
                <w:ins w:id="3231" w:author="Eshwar Pittampalli" w:date="2020-08-19T09:49:00Z"/>
              </w:rPr>
            </w:pPr>
            <w:ins w:id="3232" w:author="Eshwar Pittampalli" w:date="2020-08-19T09:49:00Z">
              <w:r w:rsidRPr="00F34C9A">
                <w:t>a)No, b)Yes-</w:t>
              </w:r>
            </w:ins>
            <w:ins w:id="3233" w:author="Eshwar Pittampalli" w:date="2020-08-19T09:50:00Z">
              <w:r w:rsidRPr="00F34C9A">
                <w:t xml:space="preserve">The Relay could be connected to aother UE that you may want to communicate with. </w:t>
              </w:r>
              <w:r>
                <w:t>C)Yes</w:t>
              </w:r>
            </w:ins>
          </w:p>
        </w:tc>
      </w:tr>
      <w:tr w:rsidR="00D63AC1" w14:paraId="181C38B6" w14:textId="77777777">
        <w:trPr>
          <w:ins w:id="3234" w:author="Interdigital" w:date="2020-08-19T14:04:00Z"/>
        </w:trPr>
        <w:tc>
          <w:tcPr>
            <w:tcW w:w="1358" w:type="dxa"/>
          </w:tcPr>
          <w:p w14:paraId="181C38B3" w14:textId="77777777" w:rsidR="00D63AC1" w:rsidRDefault="0006458C">
            <w:pPr>
              <w:rPr>
                <w:ins w:id="3235" w:author="Interdigital" w:date="2020-08-19T14:04:00Z"/>
              </w:rPr>
            </w:pPr>
            <w:ins w:id="3236" w:author="Interdigital" w:date="2020-08-19T14:05:00Z">
              <w:r>
                <w:t>Interdigital</w:t>
              </w:r>
            </w:ins>
          </w:p>
        </w:tc>
        <w:tc>
          <w:tcPr>
            <w:tcW w:w="1337" w:type="dxa"/>
          </w:tcPr>
          <w:p w14:paraId="181C38B4" w14:textId="77777777" w:rsidR="00D63AC1" w:rsidRDefault="0006458C">
            <w:pPr>
              <w:rPr>
                <w:ins w:id="3237" w:author="Interdigital" w:date="2020-08-19T14:04:00Z"/>
              </w:rPr>
            </w:pPr>
            <w:ins w:id="3238" w:author="Interdigital" w:date="2020-08-19T14:05:00Z">
              <w:r>
                <w:t>A)</w:t>
              </w:r>
            </w:ins>
          </w:p>
        </w:tc>
        <w:tc>
          <w:tcPr>
            <w:tcW w:w="6934" w:type="dxa"/>
          </w:tcPr>
          <w:p w14:paraId="181C38B5" w14:textId="77777777" w:rsidR="00D63AC1" w:rsidRPr="00F34C9A" w:rsidRDefault="0006458C">
            <w:pPr>
              <w:rPr>
                <w:ins w:id="3239" w:author="Interdigital" w:date="2020-08-19T14:04:00Z"/>
                <w:lang w:val="en-US"/>
                <w:rPrChange w:id="3240" w:author="Fraunhofer" w:date="2020-08-26T11:44:00Z">
                  <w:rPr>
                    <w:ins w:id="3241" w:author="Interdigital" w:date="2020-08-19T14:04:00Z"/>
                  </w:rPr>
                </w:rPrChange>
              </w:rPr>
            </w:pPr>
            <w:ins w:id="3242" w:author="Interdigital" w:date="2020-08-19T14:05:00Z">
              <w:r w:rsidRPr="00F34C9A">
                <w:t>Agree with Huawei and OPPO</w:t>
              </w:r>
            </w:ins>
          </w:p>
        </w:tc>
      </w:tr>
      <w:tr w:rsidR="00D63AC1" w14:paraId="181C38BA" w14:textId="77777777">
        <w:trPr>
          <w:ins w:id="3243" w:author="Chang, Henry" w:date="2020-08-19T13:47:00Z"/>
        </w:trPr>
        <w:tc>
          <w:tcPr>
            <w:tcW w:w="1358" w:type="dxa"/>
          </w:tcPr>
          <w:p w14:paraId="181C38B7" w14:textId="77777777" w:rsidR="00D63AC1" w:rsidRDefault="0006458C">
            <w:pPr>
              <w:rPr>
                <w:ins w:id="3244" w:author="Chang, Henry" w:date="2020-08-19T13:47:00Z"/>
              </w:rPr>
            </w:pPr>
            <w:ins w:id="3245" w:author="Chang, Henry" w:date="2020-08-19T13:47:00Z">
              <w:r>
                <w:t>Kyocera</w:t>
              </w:r>
            </w:ins>
          </w:p>
        </w:tc>
        <w:tc>
          <w:tcPr>
            <w:tcW w:w="1337" w:type="dxa"/>
          </w:tcPr>
          <w:p w14:paraId="181C38B8" w14:textId="77777777" w:rsidR="00D63AC1" w:rsidRDefault="0006458C">
            <w:pPr>
              <w:rPr>
                <w:ins w:id="3246" w:author="Chang, Henry" w:date="2020-08-19T13:47:00Z"/>
              </w:rPr>
            </w:pPr>
            <w:ins w:id="3247" w:author="Chang, Henry" w:date="2020-08-19T13:47:00Z">
              <w:r>
                <w:t>b and c</w:t>
              </w:r>
            </w:ins>
          </w:p>
        </w:tc>
        <w:tc>
          <w:tcPr>
            <w:tcW w:w="6934" w:type="dxa"/>
          </w:tcPr>
          <w:p w14:paraId="181C38B9" w14:textId="77777777" w:rsidR="00D63AC1" w:rsidRDefault="0006458C">
            <w:pPr>
              <w:rPr>
                <w:ins w:id="3248" w:author="Chang, Henry" w:date="2020-08-19T13:47:00Z"/>
              </w:rPr>
            </w:pPr>
            <w:ins w:id="3249" w:author="Chang, Henry" w:date="2020-08-19T13:47:00Z">
              <w:r>
                <w:t>Same comment as Q13.</w:t>
              </w:r>
            </w:ins>
          </w:p>
        </w:tc>
      </w:tr>
      <w:tr w:rsidR="00D63AC1" w14:paraId="181C38BE" w14:textId="77777777">
        <w:trPr>
          <w:ins w:id="3250" w:author="vivo(Boubacar)" w:date="2020-08-20T07:42:00Z"/>
        </w:trPr>
        <w:tc>
          <w:tcPr>
            <w:tcW w:w="1358" w:type="dxa"/>
          </w:tcPr>
          <w:p w14:paraId="181C38BB" w14:textId="77777777" w:rsidR="00D63AC1" w:rsidRDefault="0006458C">
            <w:pPr>
              <w:rPr>
                <w:ins w:id="3251" w:author="vivo(Boubacar)" w:date="2020-08-20T07:42:00Z"/>
              </w:rPr>
            </w:pPr>
            <w:ins w:id="3252" w:author="vivo(Boubacar)" w:date="2020-08-20T07:42:00Z">
              <w:r>
                <w:t>vivo</w:t>
              </w:r>
            </w:ins>
          </w:p>
        </w:tc>
        <w:tc>
          <w:tcPr>
            <w:tcW w:w="1337" w:type="dxa"/>
          </w:tcPr>
          <w:p w14:paraId="181C38BC" w14:textId="77777777" w:rsidR="00D63AC1" w:rsidRDefault="0006458C">
            <w:pPr>
              <w:rPr>
                <w:ins w:id="3253" w:author="vivo(Boubacar)" w:date="2020-08-20T07:42:00Z"/>
              </w:rPr>
            </w:pPr>
            <w:ins w:id="3254" w:author="vivo(Boubacar)" w:date="2020-08-20T07:42:00Z">
              <w:r>
                <w:t>a)</w:t>
              </w:r>
            </w:ins>
          </w:p>
        </w:tc>
        <w:tc>
          <w:tcPr>
            <w:tcW w:w="6934" w:type="dxa"/>
          </w:tcPr>
          <w:p w14:paraId="181C38BD" w14:textId="77777777" w:rsidR="00D63AC1" w:rsidRDefault="00D63AC1">
            <w:pPr>
              <w:rPr>
                <w:ins w:id="3255" w:author="vivo(Boubacar)" w:date="2020-08-20T07:42:00Z"/>
              </w:rPr>
            </w:pPr>
          </w:p>
        </w:tc>
      </w:tr>
      <w:tr w:rsidR="00D63AC1" w14:paraId="181C38C2" w14:textId="77777777">
        <w:trPr>
          <w:ins w:id="3256" w:author="Intel - Rafia" w:date="2020-08-19T19:05:00Z"/>
        </w:trPr>
        <w:tc>
          <w:tcPr>
            <w:tcW w:w="1358" w:type="dxa"/>
          </w:tcPr>
          <w:p w14:paraId="181C38BF" w14:textId="77777777" w:rsidR="00D63AC1" w:rsidRDefault="0006458C">
            <w:pPr>
              <w:rPr>
                <w:ins w:id="3257" w:author="Intel - Rafia" w:date="2020-08-19T19:05:00Z"/>
              </w:rPr>
            </w:pPr>
            <w:ins w:id="3258" w:author="Intel - Rafia" w:date="2020-08-19T19:05:00Z">
              <w:r>
                <w:t>Intel (Rafia)</w:t>
              </w:r>
            </w:ins>
          </w:p>
        </w:tc>
        <w:tc>
          <w:tcPr>
            <w:tcW w:w="1337" w:type="dxa"/>
          </w:tcPr>
          <w:p w14:paraId="181C38C0" w14:textId="77777777" w:rsidR="00D63AC1" w:rsidRDefault="0006458C">
            <w:pPr>
              <w:rPr>
                <w:ins w:id="3259" w:author="Intel - Rafia" w:date="2020-08-19T19:05:00Z"/>
              </w:rPr>
            </w:pPr>
            <w:ins w:id="3260" w:author="Intel - Rafia" w:date="2020-08-19T19:05:00Z">
              <w:r>
                <w:t>a)</w:t>
              </w:r>
            </w:ins>
          </w:p>
        </w:tc>
        <w:tc>
          <w:tcPr>
            <w:tcW w:w="6934" w:type="dxa"/>
          </w:tcPr>
          <w:p w14:paraId="181C38C1" w14:textId="77777777" w:rsidR="00D63AC1" w:rsidRDefault="00D63AC1">
            <w:pPr>
              <w:rPr>
                <w:ins w:id="3261" w:author="Intel - Rafia" w:date="2020-08-19T19:05:00Z"/>
              </w:rPr>
            </w:pPr>
          </w:p>
        </w:tc>
      </w:tr>
      <w:tr w:rsidR="00D63AC1" w14:paraId="181C38C6" w14:textId="77777777">
        <w:trPr>
          <w:ins w:id="3262" w:author="yang xing" w:date="2020-08-20T10:44:00Z"/>
        </w:trPr>
        <w:tc>
          <w:tcPr>
            <w:tcW w:w="1358" w:type="dxa"/>
          </w:tcPr>
          <w:p w14:paraId="181C38C3" w14:textId="77777777" w:rsidR="00D63AC1" w:rsidRDefault="0006458C">
            <w:pPr>
              <w:rPr>
                <w:ins w:id="3263" w:author="yang xing" w:date="2020-08-20T10:44:00Z"/>
              </w:rPr>
            </w:pPr>
            <w:ins w:id="3264" w:author="yang xing" w:date="2020-08-20T10:44:00Z">
              <w:r>
                <w:rPr>
                  <w:rFonts w:hint="eastAsia"/>
                </w:rPr>
                <w:t>Xiaomi</w:t>
              </w:r>
            </w:ins>
          </w:p>
        </w:tc>
        <w:tc>
          <w:tcPr>
            <w:tcW w:w="1337" w:type="dxa"/>
          </w:tcPr>
          <w:p w14:paraId="181C38C4" w14:textId="77777777" w:rsidR="00D63AC1" w:rsidRDefault="0006458C">
            <w:pPr>
              <w:rPr>
                <w:ins w:id="3265" w:author="yang xing" w:date="2020-08-20T10:44:00Z"/>
              </w:rPr>
            </w:pPr>
            <w:ins w:id="3266" w:author="yang xing" w:date="2020-08-20T10:44:00Z">
              <w:r>
                <w:rPr>
                  <w:rFonts w:hint="eastAsia"/>
                </w:rPr>
                <w:t>A</w:t>
              </w:r>
            </w:ins>
          </w:p>
        </w:tc>
        <w:tc>
          <w:tcPr>
            <w:tcW w:w="6934" w:type="dxa"/>
          </w:tcPr>
          <w:p w14:paraId="181C38C5" w14:textId="77777777" w:rsidR="00D63AC1" w:rsidRDefault="00D63AC1">
            <w:pPr>
              <w:rPr>
                <w:ins w:id="3267" w:author="yang xing" w:date="2020-08-20T10:44:00Z"/>
              </w:rPr>
            </w:pPr>
          </w:p>
        </w:tc>
      </w:tr>
      <w:tr w:rsidR="00D63AC1" w14:paraId="181C38CA" w14:textId="77777777">
        <w:trPr>
          <w:ins w:id="3268" w:author="CATT" w:date="2020-08-20T13:48:00Z"/>
        </w:trPr>
        <w:tc>
          <w:tcPr>
            <w:tcW w:w="1358" w:type="dxa"/>
          </w:tcPr>
          <w:p w14:paraId="181C38C7" w14:textId="77777777" w:rsidR="00D63AC1" w:rsidRDefault="0006458C">
            <w:pPr>
              <w:rPr>
                <w:ins w:id="3269" w:author="CATT" w:date="2020-08-20T13:48:00Z"/>
              </w:rPr>
            </w:pPr>
            <w:ins w:id="3270" w:author="CATT" w:date="2020-08-20T13:48:00Z">
              <w:r>
                <w:rPr>
                  <w:rFonts w:hint="eastAsia"/>
                </w:rPr>
                <w:t>CATT</w:t>
              </w:r>
            </w:ins>
          </w:p>
        </w:tc>
        <w:tc>
          <w:tcPr>
            <w:tcW w:w="1337" w:type="dxa"/>
          </w:tcPr>
          <w:p w14:paraId="181C38C8" w14:textId="77777777" w:rsidR="00D63AC1" w:rsidRDefault="0006458C">
            <w:pPr>
              <w:rPr>
                <w:ins w:id="3271" w:author="CATT" w:date="2020-08-20T13:48:00Z"/>
              </w:rPr>
            </w:pPr>
            <w:ins w:id="3272" w:author="CATT" w:date="2020-08-20T13:48:00Z">
              <w:r>
                <w:rPr>
                  <w:rFonts w:hint="eastAsia"/>
                </w:rPr>
                <w:t>a)</w:t>
              </w:r>
            </w:ins>
          </w:p>
        </w:tc>
        <w:tc>
          <w:tcPr>
            <w:tcW w:w="6934" w:type="dxa"/>
          </w:tcPr>
          <w:p w14:paraId="181C38C9" w14:textId="77777777" w:rsidR="00D63AC1" w:rsidRDefault="00D63AC1">
            <w:pPr>
              <w:rPr>
                <w:ins w:id="3273" w:author="CATT" w:date="2020-08-20T13:48:00Z"/>
              </w:rPr>
            </w:pPr>
          </w:p>
        </w:tc>
      </w:tr>
      <w:tr w:rsidR="00D63AC1" w14:paraId="181C38CE" w14:textId="77777777">
        <w:trPr>
          <w:ins w:id="3274" w:author="Sharma, Vivek" w:date="2020-08-20T12:32:00Z"/>
        </w:trPr>
        <w:tc>
          <w:tcPr>
            <w:tcW w:w="1358" w:type="dxa"/>
          </w:tcPr>
          <w:p w14:paraId="181C38CB" w14:textId="77777777" w:rsidR="00D63AC1" w:rsidRDefault="0006458C">
            <w:pPr>
              <w:rPr>
                <w:ins w:id="3275" w:author="Sharma, Vivek" w:date="2020-08-20T12:32:00Z"/>
              </w:rPr>
            </w:pPr>
            <w:ins w:id="3276" w:author="Sharma, Vivek" w:date="2020-08-20T12:32:00Z">
              <w:r>
                <w:t>Sony</w:t>
              </w:r>
            </w:ins>
          </w:p>
        </w:tc>
        <w:tc>
          <w:tcPr>
            <w:tcW w:w="1337" w:type="dxa"/>
          </w:tcPr>
          <w:p w14:paraId="181C38CC" w14:textId="77777777" w:rsidR="00D63AC1" w:rsidRDefault="0006458C">
            <w:pPr>
              <w:rPr>
                <w:ins w:id="3277" w:author="Sharma, Vivek" w:date="2020-08-20T12:32:00Z"/>
              </w:rPr>
            </w:pPr>
            <w:ins w:id="3278" w:author="Sharma, Vivek" w:date="2020-08-20T12:32:00Z">
              <w:r>
                <w:t>A</w:t>
              </w:r>
            </w:ins>
          </w:p>
        </w:tc>
        <w:tc>
          <w:tcPr>
            <w:tcW w:w="6934" w:type="dxa"/>
          </w:tcPr>
          <w:p w14:paraId="181C38CD" w14:textId="77777777" w:rsidR="00D63AC1" w:rsidRDefault="00D63AC1">
            <w:pPr>
              <w:rPr>
                <w:ins w:id="3279" w:author="Sharma, Vivek" w:date="2020-08-20T12:32:00Z"/>
              </w:rPr>
            </w:pPr>
          </w:p>
        </w:tc>
      </w:tr>
      <w:tr w:rsidR="00D63AC1" w14:paraId="181C38D2" w14:textId="77777777">
        <w:trPr>
          <w:ins w:id="3280" w:author="ZTE - Boyuan" w:date="2020-08-20T22:10:00Z"/>
        </w:trPr>
        <w:tc>
          <w:tcPr>
            <w:tcW w:w="1358" w:type="dxa"/>
          </w:tcPr>
          <w:p w14:paraId="181C38CF" w14:textId="77777777" w:rsidR="00D63AC1" w:rsidRDefault="0006458C">
            <w:pPr>
              <w:rPr>
                <w:ins w:id="3281" w:author="ZTE - Boyuan" w:date="2020-08-20T22:10:00Z"/>
              </w:rPr>
            </w:pPr>
            <w:ins w:id="3282" w:author="ZTE - Boyuan" w:date="2020-08-20T22:10:00Z">
              <w:r>
                <w:rPr>
                  <w:rFonts w:hint="eastAsia"/>
                  <w:lang w:val="en-US"/>
                </w:rPr>
                <w:t>ZTE</w:t>
              </w:r>
            </w:ins>
          </w:p>
        </w:tc>
        <w:tc>
          <w:tcPr>
            <w:tcW w:w="1337" w:type="dxa"/>
          </w:tcPr>
          <w:p w14:paraId="181C38D0" w14:textId="77777777" w:rsidR="00D63AC1" w:rsidRDefault="0006458C">
            <w:pPr>
              <w:rPr>
                <w:ins w:id="3283" w:author="ZTE - Boyuan" w:date="2020-08-20T22:10:00Z"/>
              </w:rPr>
            </w:pPr>
            <w:ins w:id="3284" w:author="ZTE - Boyuan" w:date="2020-08-20T22:10:00Z">
              <w:r>
                <w:rPr>
                  <w:rFonts w:hint="eastAsia"/>
                  <w:lang w:val="en-US"/>
                </w:rPr>
                <w:t>A)</w:t>
              </w:r>
            </w:ins>
          </w:p>
        </w:tc>
        <w:tc>
          <w:tcPr>
            <w:tcW w:w="6934" w:type="dxa"/>
          </w:tcPr>
          <w:p w14:paraId="181C38D1" w14:textId="77777777" w:rsidR="00D63AC1" w:rsidRDefault="00D63AC1">
            <w:pPr>
              <w:rPr>
                <w:ins w:id="3285" w:author="ZTE - Boyuan" w:date="2020-08-20T22:10:00Z"/>
              </w:rPr>
            </w:pPr>
          </w:p>
        </w:tc>
      </w:tr>
      <w:tr w:rsidR="00D63AC1" w14:paraId="181C38D6" w14:textId="77777777">
        <w:trPr>
          <w:ins w:id="3286" w:author="Nokia (GWO)" w:date="2020-08-20T16:31:00Z"/>
        </w:trPr>
        <w:tc>
          <w:tcPr>
            <w:tcW w:w="1358" w:type="dxa"/>
          </w:tcPr>
          <w:p w14:paraId="181C38D3" w14:textId="77777777" w:rsidR="00D63AC1" w:rsidRDefault="0006458C">
            <w:pPr>
              <w:rPr>
                <w:ins w:id="3287" w:author="Nokia (GWO)" w:date="2020-08-20T16:31:00Z"/>
              </w:rPr>
            </w:pPr>
            <w:ins w:id="3288" w:author="Nokia (GWO)" w:date="2020-08-20T16:31:00Z">
              <w:r>
                <w:t>Nokia</w:t>
              </w:r>
            </w:ins>
          </w:p>
        </w:tc>
        <w:tc>
          <w:tcPr>
            <w:tcW w:w="1337" w:type="dxa"/>
          </w:tcPr>
          <w:p w14:paraId="181C38D4" w14:textId="77777777" w:rsidR="00D63AC1" w:rsidRDefault="0006458C">
            <w:pPr>
              <w:rPr>
                <w:ins w:id="3289" w:author="Nokia (GWO)" w:date="2020-08-20T16:31:00Z"/>
              </w:rPr>
            </w:pPr>
            <w:ins w:id="3290" w:author="Nokia (GWO)" w:date="2020-08-20T16:31:00Z">
              <w:r>
                <w:t>A</w:t>
              </w:r>
            </w:ins>
          </w:p>
        </w:tc>
        <w:tc>
          <w:tcPr>
            <w:tcW w:w="6934" w:type="dxa"/>
          </w:tcPr>
          <w:p w14:paraId="181C38D5" w14:textId="77777777" w:rsidR="00D63AC1" w:rsidRDefault="00D63AC1">
            <w:pPr>
              <w:rPr>
                <w:ins w:id="3291" w:author="Nokia (GWO)" w:date="2020-08-20T16:31:00Z"/>
              </w:rPr>
            </w:pPr>
          </w:p>
        </w:tc>
      </w:tr>
      <w:tr w:rsidR="00D63AC1" w14:paraId="181C38DB" w14:textId="77777777">
        <w:trPr>
          <w:ins w:id="3292" w:author="Fraunhofer" w:date="2020-08-20T17:29:00Z"/>
        </w:trPr>
        <w:tc>
          <w:tcPr>
            <w:tcW w:w="1358" w:type="dxa"/>
          </w:tcPr>
          <w:p w14:paraId="181C38D7" w14:textId="77777777" w:rsidR="00D63AC1" w:rsidRDefault="0006458C">
            <w:pPr>
              <w:rPr>
                <w:ins w:id="3293" w:author="Fraunhofer" w:date="2020-08-20T17:29:00Z"/>
              </w:rPr>
            </w:pPr>
            <w:ins w:id="3294" w:author="Fraunhofer" w:date="2020-08-20T17:30:00Z">
              <w:r>
                <w:t>Fraunhofer</w:t>
              </w:r>
            </w:ins>
          </w:p>
        </w:tc>
        <w:tc>
          <w:tcPr>
            <w:tcW w:w="1337" w:type="dxa"/>
          </w:tcPr>
          <w:p w14:paraId="181C38D8" w14:textId="77777777" w:rsidR="00D63AC1" w:rsidRDefault="0006458C">
            <w:pPr>
              <w:rPr>
                <w:ins w:id="3295" w:author="Fraunhofer" w:date="2020-08-20T17:29:00Z"/>
              </w:rPr>
            </w:pPr>
            <w:ins w:id="3296" w:author="Fraunhofer" w:date="2020-08-20T17:30:00Z">
              <w:r>
                <w:t>a</w:t>
              </w:r>
            </w:ins>
            <w:ins w:id="3297" w:author="Fraunhofer" w:date="2020-08-20T17:52:00Z">
              <w:r>
                <w:t>)</w:t>
              </w:r>
            </w:ins>
          </w:p>
        </w:tc>
        <w:tc>
          <w:tcPr>
            <w:tcW w:w="6934" w:type="dxa"/>
          </w:tcPr>
          <w:p w14:paraId="181C38D9" w14:textId="77777777" w:rsidR="00D63AC1" w:rsidRPr="00F34C9A" w:rsidRDefault="0006458C">
            <w:pPr>
              <w:rPr>
                <w:ins w:id="3298" w:author="Fraunhofer" w:date="2020-08-20T17:30:00Z"/>
                <w:lang w:val="en-US"/>
                <w:rPrChange w:id="3299" w:author="Fraunhofer" w:date="2020-08-26T11:44:00Z">
                  <w:rPr>
                    <w:ins w:id="3300" w:author="Fraunhofer" w:date="2020-08-20T17:30:00Z"/>
                  </w:rPr>
                </w:rPrChange>
              </w:rPr>
            </w:pPr>
            <w:ins w:id="3301" w:author="Fraunhofer" w:date="2020-08-20T17:30:00Z">
              <w:r>
                <w:rPr>
                  <w:lang w:val="en-US"/>
                </w:rPr>
                <w:t xml:space="preserve">Option a has to be supported. </w:t>
              </w:r>
            </w:ins>
          </w:p>
          <w:p w14:paraId="181C38DA" w14:textId="77777777" w:rsidR="00D63AC1" w:rsidRPr="00F34C9A" w:rsidRDefault="0006458C">
            <w:pPr>
              <w:keepLines/>
              <w:overflowPunct w:val="0"/>
              <w:adjustRightInd w:val="0"/>
              <w:spacing w:line="259" w:lineRule="auto"/>
              <w:ind w:left="1702" w:hanging="1418"/>
              <w:textAlignment w:val="baseline"/>
              <w:rPr>
                <w:ins w:id="3302" w:author="Fraunhofer" w:date="2020-08-20T17:29:00Z"/>
                <w:lang w:val="en-US"/>
                <w:rPrChange w:id="3303" w:author="Fraunhofer" w:date="2020-08-26T11:44:00Z">
                  <w:rPr>
                    <w:ins w:id="3304" w:author="Fraunhofer" w:date="2020-08-20T17:29:00Z"/>
                  </w:rPr>
                </w:rPrChange>
              </w:rPr>
            </w:pPr>
            <w:ins w:id="3305" w:author="Fraunhofer" w:date="2020-08-20T17:30:00Z">
              <w:r>
                <w:rPr>
                  <w:lang w:val="en-US"/>
                </w:rPr>
                <w:t>All 3 options are possible. However, studying b and c may depend on the timeline of the SI.</w:t>
              </w:r>
            </w:ins>
          </w:p>
        </w:tc>
      </w:tr>
      <w:tr w:rsidR="00D63AC1" w14:paraId="181C38DF" w14:textId="77777777">
        <w:trPr>
          <w:ins w:id="3306" w:author="Samsung_Hyunjeong Kang" w:date="2020-08-21T01:16:00Z"/>
        </w:trPr>
        <w:tc>
          <w:tcPr>
            <w:tcW w:w="1358" w:type="dxa"/>
          </w:tcPr>
          <w:p w14:paraId="181C38DC" w14:textId="77777777" w:rsidR="00D63AC1" w:rsidRDefault="0006458C">
            <w:pPr>
              <w:rPr>
                <w:ins w:id="3307" w:author="Samsung_Hyunjeong Kang" w:date="2020-08-21T01:16:00Z"/>
              </w:rPr>
            </w:pPr>
            <w:ins w:id="3308" w:author="Samsung_Hyunjeong Kang" w:date="2020-08-21T01:16:00Z">
              <w:r>
                <w:rPr>
                  <w:rFonts w:eastAsia="Malgun Gothic" w:hint="eastAsia"/>
                </w:rPr>
                <w:t>Samsung</w:t>
              </w:r>
            </w:ins>
          </w:p>
        </w:tc>
        <w:tc>
          <w:tcPr>
            <w:tcW w:w="1337" w:type="dxa"/>
          </w:tcPr>
          <w:p w14:paraId="181C38DD" w14:textId="77777777" w:rsidR="00D63AC1" w:rsidRDefault="0006458C">
            <w:pPr>
              <w:rPr>
                <w:ins w:id="3309" w:author="Samsung_Hyunjeong Kang" w:date="2020-08-21T01:16:00Z"/>
              </w:rPr>
            </w:pPr>
            <w:ins w:id="3310" w:author="Samsung_Hyunjeong Kang" w:date="2020-08-21T01:16:00Z">
              <w:r>
                <w:rPr>
                  <w:rFonts w:eastAsia="Malgun Gothic" w:hint="eastAsia"/>
                </w:rPr>
                <w:t>a)</w:t>
              </w:r>
            </w:ins>
          </w:p>
        </w:tc>
        <w:tc>
          <w:tcPr>
            <w:tcW w:w="6934" w:type="dxa"/>
          </w:tcPr>
          <w:p w14:paraId="181C38DE" w14:textId="77777777" w:rsidR="00D63AC1" w:rsidRDefault="00D63AC1">
            <w:pPr>
              <w:rPr>
                <w:ins w:id="3311" w:author="Samsung_Hyunjeong Kang" w:date="2020-08-21T01:16:00Z"/>
              </w:rPr>
            </w:pPr>
          </w:p>
        </w:tc>
      </w:tr>
      <w:tr w:rsidR="00D63AC1" w14:paraId="181C38E3" w14:textId="77777777">
        <w:trPr>
          <w:ins w:id="3312" w:author="Convida" w:date="2020-08-20T15:39:00Z"/>
        </w:trPr>
        <w:tc>
          <w:tcPr>
            <w:tcW w:w="1358" w:type="dxa"/>
          </w:tcPr>
          <w:p w14:paraId="181C38E0" w14:textId="77777777" w:rsidR="00D63AC1" w:rsidRDefault="0006458C">
            <w:pPr>
              <w:rPr>
                <w:ins w:id="3313" w:author="Convida" w:date="2020-08-20T15:39:00Z"/>
                <w:rFonts w:eastAsia="Malgun Gothic"/>
              </w:rPr>
            </w:pPr>
            <w:ins w:id="3314" w:author="Convida" w:date="2020-08-20T15:39:00Z">
              <w:r>
                <w:t>Convida</w:t>
              </w:r>
            </w:ins>
          </w:p>
        </w:tc>
        <w:tc>
          <w:tcPr>
            <w:tcW w:w="1337" w:type="dxa"/>
          </w:tcPr>
          <w:p w14:paraId="181C38E1" w14:textId="77777777" w:rsidR="00D63AC1" w:rsidRDefault="0006458C">
            <w:pPr>
              <w:rPr>
                <w:ins w:id="3315" w:author="Convida" w:date="2020-08-20T15:39:00Z"/>
                <w:rFonts w:eastAsia="Malgun Gothic"/>
              </w:rPr>
            </w:pPr>
            <w:ins w:id="3316" w:author="Convida" w:date="2020-08-20T15:39:00Z">
              <w:r>
                <w:t>A</w:t>
              </w:r>
            </w:ins>
          </w:p>
        </w:tc>
        <w:tc>
          <w:tcPr>
            <w:tcW w:w="6934" w:type="dxa"/>
          </w:tcPr>
          <w:p w14:paraId="181C38E2" w14:textId="77777777" w:rsidR="00D63AC1" w:rsidRDefault="00D63AC1">
            <w:pPr>
              <w:rPr>
                <w:ins w:id="3317" w:author="Convida" w:date="2020-08-20T15:39:00Z"/>
              </w:rPr>
            </w:pPr>
          </w:p>
        </w:tc>
      </w:tr>
      <w:tr w:rsidR="00D63AC1" w14:paraId="181C38E7" w14:textId="77777777">
        <w:trPr>
          <w:ins w:id="3318" w:author="Interdigital" w:date="2020-08-20T18:24:00Z"/>
        </w:trPr>
        <w:tc>
          <w:tcPr>
            <w:tcW w:w="1358" w:type="dxa"/>
          </w:tcPr>
          <w:p w14:paraId="181C38E4" w14:textId="77777777" w:rsidR="00D63AC1" w:rsidRDefault="0006458C">
            <w:pPr>
              <w:rPr>
                <w:ins w:id="3319" w:author="Interdigital" w:date="2020-08-20T18:24:00Z"/>
              </w:rPr>
            </w:pPr>
            <w:ins w:id="3320" w:author="Interdigital" w:date="2020-08-20T18:24:00Z">
              <w:r>
                <w:t>Futurewei</w:t>
              </w:r>
            </w:ins>
          </w:p>
        </w:tc>
        <w:tc>
          <w:tcPr>
            <w:tcW w:w="1337" w:type="dxa"/>
          </w:tcPr>
          <w:p w14:paraId="181C38E5" w14:textId="77777777" w:rsidR="00D63AC1" w:rsidRDefault="0006458C">
            <w:pPr>
              <w:rPr>
                <w:ins w:id="3321" w:author="Interdigital" w:date="2020-08-20T18:24:00Z"/>
              </w:rPr>
            </w:pPr>
            <w:ins w:id="3322" w:author="Interdigital" w:date="2020-08-20T18:24:00Z">
              <w:r>
                <w:t>a)</w:t>
              </w:r>
            </w:ins>
          </w:p>
        </w:tc>
        <w:tc>
          <w:tcPr>
            <w:tcW w:w="6934" w:type="dxa"/>
          </w:tcPr>
          <w:p w14:paraId="181C38E6" w14:textId="77777777" w:rsidR="00D63AC1" w:rsidRDefault="00D63AC1">
            <w:pPr>
              <w:rPr>
                <w:ins w:id="3323" w:author="Interdigital" w:date="2020-08-20T18:24:00Z"/>
              </w:rPr>
            </w:pPr>
          </w:p>
        </w:tc>
      </w:tr>
      <w:tr w:rsidR="00D63AC1" w14:paraId="181C38EB" w14:textId="77777777">
        <w:trPr>
          <w:ins w:id="3324" w:author="Spreadtrum Communications" w:date="2020-08-21T07:48:00Z"/>
        </w:trPr>
        <w:tc>
          <w:tcPr>
            <w:tcW w:w="1358" w:type="dxa"/>
          </w:tcPr>
          <w:p w14:paraId="181C38E8" w14:textId="77777777" w:rsidR="00D63AC1" w:rsidRDefault="0006458C">
            <w:pPr>
              <w:rPr>
                <w:ins w:id="3325" w:author="Spreadtrum Communications" w:date="2020-08-21T07:48:00Z"/>
              </w:rPr>
            </w:pPr>
            <w:ins w:id="3326" w:author="Spreadtrum Communications" w:date="2020-08-21T07:48:00Z">
              <w:r>
                <w:t>Spreadtrum</w:t>
              </w:r>
            </w:ins>
          </w:p>
        </w:tc>
        <w:tc>
          <w:tcPr>
            <w:tcW w:w="1337" w:type="dxa"/>
          </w:tcPr>
          <w:p w14:paraId="181C38E9" w14:textId="77777777" w:rsidR="00D63AC1" w:rsidRDefault="0006458C">
            <w:pPr>
              <w:rPr>
                <w:ins w:id="3327" w:author="Spreadtrum Communications" w:date="2020-08-21T07:48:00Z"/>
              </w:rPr>
            </w:pPr>
            <w:ins w:id="3328" w:author="Spreadtrum Communications" w:date="2020-08-21T07:48:00Z">
              <w:r>
                <w:t>a)</w:t>
              </w:r>
            </w:ins>
          </w:p>
        </w:tc>
        <w:tc>
          <w:tcPr>
            <w:tcW w:w="6934" w:type="dxa"/>
          </w:tcPr>
          <w:p w14:paraId="181C38EA" w14:textId="77777777" w:rsidR="00D63AC1" w:rsidRDefault="00D63AC1">
            <w:pPr>
              <w:rPr>
                <w:ins w:id="3329" w:author="Spreadtrum Communications" w:date="2020-08-21T07:48:00Z"/>
              </w:rPr>
            </w:pPr>
          </w:p>
        </w:tc>
      </w:tr>
      <w:tr w:rsidR="00D63AC1" w14:paraId="181C38EF" w14:textId="77777777">
        <w:trPr>
          <w:ins w:id="3330" w:author="Jianming, Wu/ジャンミン ウー" w:date="2020-08-21T10:14:00Z"/>
        </w:trPr>
        <w:tc>
          <w:tcPr>
            <w:tcW w:w="1358" w:type="dxa"/>
          </w:tcPr>
          <w:p w14:paraId="181C38EC" w14:textId="77777777" w:rsidR="00D63AC1" w:rsidRDefault="0006458C">
            <w:pPr>
              <w:rPr>
                <w:ins w:id="3331" w:author="Jianming, Wu/ジャンミン ウー" w:date="2020-08-21T10:14:00Z"/>
              </w:rPr>
            </w:pPr>
            <w:ins w:id="3332" w:author="Jianming, Wu/ジャンミン ウー" w:date="2020-08-21T10:14:00Z">
              <w:r>
                <w:rPr>
                  <w:rFonts w:eastAsia="Yu Mincho" w:hint="eastAsia"/>
                </w:rPr>
                <w:t>F</w:t>
              </w:r>
              <w:r>
                <w:rPr>
                  <w:rFonts w:eastAsia="Yu Mincho"/>
                </w:rPr>
                <w:t>ujitsu</w:t>
              </w:r>
            </w:ins>
          </w:p>
        </w:tc>
        <w:tc>
          <w:tcPr>
            <w:tcW w:w="1337" w:type="dxa"/>
          </w:tcPr>
          <w:p w14:paraId="181C38ED" w14:textId="77777777" w:rsidR="00D63AC1" w:rsidRDefault="0006458C">
            <w:pPr>
              <w:rPr>
                <w:ins w:id="3333" w:author="Jianming, Wu/ジャンミン ウー" w:date="2020-08-21T10:14:00Z"/>
                <w:rFonts w:eastAsia="Yu Mincho"/>
              </w:rPr>
            </w:pPr>
            <w:ins w:id="3334" w:author="Jianming, Wu/ジャンミン ウー" w:date="2020-08-21T10:14:00Z">
              <w:r>
                <w:rPr>
                  <w:rFonts w:eastAsia="Yu Mincho" w:hint="eastAsia"/>
                </w:rPr>
                <w:t>a</w:t>
              </w:r>
              <w:r>
                <w:rPr>
                  <w:rFonts w:eastAsia="Yu Mincho"/>
                </w:rPr>
                <w:t>), c)</w:t>
              </w:r>
            </w:ins>
          </w:p>
        </w:tc>
        <w:tc>
          <w:tcPr>
            <w:tcW w:w="6934" w:type="dxa"/>
          </w:tcPr>
          <w:p w14:paraId="181C38EE" w14:textId="77777777" w:rsidR="00D63AC1" w:rsidRPr="00F34C9A" w:rsidRDefault="0006458C">
            <w:pPr>
              <w:rPr>
                <w:ins w:id="3335" w:author="Jianming, Wu/ジャンミン ウー" w:date="2020-08-21T10:14:00Z"/>
                <w:rFonts w:eastAsia="Yu Mincho"/>
                <w:lang w:val="en-US"/>
                <w:rPrChange w:id="3336" w:author="Fraunhofer" w:date="2020-08-26T11:44:00Z">
                  <w:rPr>
                    <w:ins w:id="3337" w:author="Jianming, Wu/ジャンミン ウー" w:date="2020-08-21T10:14:00Z"/>
                    <w:rFonts w:eastAsia="Yu Mincho"/>
                  </w:rPr>
                </w:rPrChange>
              </w:rPr>
            </w:pPr>
            <w:ins w:id="3338" w:author="Jianming, Wu/ジャンミン ウー" w:date="2020-08-21T10:14:00Z">
              <w:r w:rsidRPr="00F34C9A">
                <w:rPr>
                  <w:rFonts w:eastAsia="Yu Mincho"/>
                </w:rPr>
                <w:t>It depends on whether we support groupcast or not. If this release only supports unicast, a) should be enough. However, if SA2 decides to support the relay in groupcast, c) should be supported.</w:t>
              </w:r>
            </w:ins>
          </w:p>
        </w:tc>
      </w:tr>
      <w:tr w:rsidR="00D63AC1" w14:paraId="181C38F3" w14:textId="77777777">
        <w:trPr>
          <w:ins w:id="3339" w:author="Seungkwon Baek" w:date="2020-08-21T13:56:00Z"/>
        </w:trPr>
        <w:tc>
          <w:tcPr>
            <w:tcW w:w="1358" w:type="dxa"/>
          </w:tcPr>
          <w:p w14:paraId="181C38F0" w14:textId="77777777" w:rsidR="00D63AC1" w:rsidRDefault="0006458C">
            <w:pPr>
              <w:rPr>
                <w:ins w:id="3340" w:author="Seungkwon Baek" w:date="2020-08-21T13:56:00Z"/>
                <w:rFonts w:eastAsia="Yu Mincho"/>
              </w:rPr>
            </w:pPr>
            <w:ins w:id="3341" w:author="Seungkwon Baek" w:date="2020-08-21T13:56:00Z">
              <w:r>
                <w:rPr>
                  <w:lang w:val="en-US"/>
                </w:rPr>
                <w:t>ETRI</w:t>
              </w:r>
            </w:ins>
          </w:p>
        </w:tc>
        <w:tc>
          <w:tcPr>
            <w:tcW w:w="1337" w:type="dxa"/>
          </w:tcPr>
          <w:p w14:paraId="181C38F1" w14:textId="77777777" w:rsidR="00D63AC1" w:rsidRDefault="0006458C">
            <w:pPr>
              <w:rPr>
                <w:ins w:id="3342" w:author="Seungkwon Baek" w:date="2020-08-21T13:56:00Z"/>
                <w:rFonts w:eastAsia="Yu Mincho"/>
              </w:rPr>
            </w:pPr>
            <w:ins w:id="3343" w:author="Seungkwon Baek" w:date="2020-08-21T13:56:00Z">
              <w:r>
                <w:rPr>
                  <w:lang w:val="en-US"/>
                </w:rPr>
                <w:t>a)</w:t>
              </w:r>
            </w:ins>
          </w:p>
        </w:tc>
        <w:tc>
          <w:tcPr>
            <w:tcW w:w="6934" w:type="dxa"/>
          </w:tcPr>
          <w:p w14:paraId="181C38F2" w14:textId="77777777" w:rsidR="00D63AC1" w:rsidRDefault="00D63AC1">
            <w:pPr>
              <w:rPr>
                <w:ins w:id="3344" w:author="Seungkwon Baek" w:date="2020-08-21T13:56:00Z"/>
                <w:rFonts w:eastAsia="Yu Mincho"/>
              </w:rPr>
            </w:pPr>
          </w:p>
        </w:tc>
      </w:tr>
      <w:tr w:rsidR="00D63AC1" w14:paraId="181C38F7" w14:textId="77777777">
        <w:trPr>
          <w:ins w:id="3345" w:author="Apple - Zhibin Wu" w:date="2020-08-20T22:55:00Z"/>
        </w:trPr>
        <w:tc>
          <w:tcPr>
            <w:tcW w:w="1358" w:type="dxa"/>
          </w:tcPr>
          <w:p w14:paraId="181C38F4" w14:textId="77777777" w:rsidR="00D63AC1" w:rsidRDefault="0006458C">
            <w:pPr>
              <w:rPr>
                <w:ins w:id="3346" w:author="Apple - Zhibin Wu" w:date="2020-08-20T22:55:00Z"/>
              </w:rPr>
            </w:pPr>
            <w:ins w:id="3347" w:author="Apple - Zhibin Wu" w:date="2020-08-20T22:55:00Z">
              <w:r>
                <w:rPr>
                  <w:rFonts w:eastAsia="Yu Mincho"/>
                </w:rPr>
                <w:t>Apple</w:t>
              </w:r>
            </w:ins>
          </w:p>
        </w:tc>
        <w:tc>
          <w:tcPr>
            <w:tcW w:w="1337" w:type="dxa"/>
          </w:tcPr>
          <w:p w14:paraId="181C38F5" w14:textId="77777777" w:rsidR="00D63AC1" w:rsidRDefault="0006458C">
            <w:pPr>
              <w:rPr>
                <w:ins w:id="3348" w:author="Apple - Zhibin Wu" w:date="2020-08-20T22:55:00Z"/>
              </w:rPr>
            </w:pPr>
            <w:ins w:id="3349" w:author="Apple - Zhibin Wu" w:date="2020-08-20T22:55:00Z">
              <w:r>
                <w:rPr>
                  <w:rFonts w:eastAsia="Yu Mincho"/>
                </w:rPr>
                <w:t>A)</w:t>
              </w:r>
            </w:ins>
          </w:p>
        </w:tc>
        <w:tc>
          <w:tcPr>
            <w:tcW w:w="6934" w:type="dxa"/>
          </w:tcPr>
          <w:p w14:paraId="181C38F6" w14:textId="77777777" w:rsidR="00D63AC1" w:rsidRDefault="00D63AC1">
            <w:pPr>
              <w:rPr>
                <w:ins w:id="3350" w:author="Apple - Zhibin Wu" w:date="2020-08-20T22:55:00Z"/>
                <w:rFonts w:eastAsia="Yu Mincho"/>
              </w:rPr>
            </w:pPr>
          </w:p>
        </w:tc>
      </w:tr>
      <w:tr w:rsidR="00D63AC1" w14:paraId="181C38FB" w14:textId="77777777">
        <w:trPr>
          <w:ins w:id="3351" w:author="ZELMER, DONALD E" w:date="2020-08-21T16:33:00Z"/>
        </w:trPr>
        <w:tc>
          <w:tcPr>
            <w:tcW w:w="1358" w:type="dxa"/>
          </w:tcPr>
          <w:p w14:paraId="181C38F8" w14:textId="77777777" w:rsidR="00D63AC1" w:rsidRDefault="0006458C">
            <w:pPr>
              <w:rPr>
                <w:ins w:id="3352" w:author="ZELMER, DONALD E" w:date="2020-08-21T16:33:00Z"/>
                <w:rFonts w:eastAsia="Malgun Gothic"/>
              </w:rPr>
            </w:pPr>
            <w:ins w:id="3353" w:author="ZELMER, DONALD E" w:date="2020-08-21T16:33:00Z">
              <w:r>
                <w:rPr>
                  <w:rFonts w:eastAsia="Malgun Gothic"/>
                </w:rPr>
                <w:t>AT&amp;T</w:t>
              </w:r>
            </w:ins>
          </w:p>
        </w:tc>
        <w:tc>
          <w:tcPr>
            <w:tcW w:w="1337" w:type="dxa"/>
          </w:tcPr>
          <w:p w14:paraId="181C38F9" w14:textId="77777777" w:rsidR="00D63AC1" w:rsidRDefault="0006458C">
            <w:pPr>
              <w:rPr>
                <w:ins w:id="3354" w:author="ZELMER, DONALD E" w:date="2020-08-21T16:33:00Z"/>
                <w:rFonts w:eastAsia="Malgun Gothic"/>
              </w:rPr>
            </w:pPr>
            <w:ins w:id="3355" w:author="ZELMER, DONALD E" w:date="2020-08-21T16:33:00Z">
              <w:r>
                <w:rPr>
                  <w:rFonts w:eastAsia="Malgun Gothic"/>
                </w:rPr>
                <w:t>B</w:t>
              </w:r>
            </w:ins>
            <w:r>
              <w:rPr>
                <w:rFonts w:eastAsia="Malgun Gothic"/>
              </w:rPr>
              <w:t xml:space="preserve"> &amp; C Yes</w:t>
            </w:r>
          </w:p>
        </w:tc>
        <w:tc>
          <w:tcPr>
            <w:tcW w:w="6934" w:type="dxa"/>
          </w:tcPr>
          <w:p w14:paraId="181C38FA" w14:textId="77777777" w:rsidR="00D63AC1" w:rsidRPr="00F34C9A" w:rsidRDefault="0006458C">
            <w:pPr>
              <w:rPr>
                <w:ins w:id="3356" w:author="ZELMER, DONALD E" w:date="2020-08-21T16:33:00Z"/>
                <w:rFonts w:eastAsia="Yu Mincho"/>
                <w:lang w:val="en-US"/>
                <w:rPrChange w:id="3357" w:author="Fraunhofer" w:date="2020-08-26T11:44:00Z">
                  <w:rPr>
                    <w:ins w:id="3358" w:author="ZELMER, DONALD E" w:date="2020-08-21T16:33:00Z"/>
                    <w:rFonts w:eastAsia="Yu Mincho"/>
                  </w:rPr>
                </w:rPrChange>
              </w:rPr>
            </w:pPr>
            <w:r w:rsidRPr="00F34C9A">
              <w:rPr>
                <w:rFonts w:eastAsia="Yu Mincho"/>
              </w:rPr>
              <w:t>A &amp; D are special cases</w:t>
            </w:r>
            <w:ins w:id="3359" w:author="ZELMER, DONALD E" w:date="2020-08-21T16:33:00Z">
              <w:r w:rsidRPr="00F34C9A">
                <w:rPr>
                  <w:rFonts w:eastAsia="Yu Mincho"/>
                </w:rPr>
                <w:t xml:space="preserve"> </w:t>
              </w:r>
            </w:ins>
          </w:p>
        </w:tc>
      </w:tr>
    </w:tbl>
    <w:p w14:paraId="181C38FC" w14:textId="77777777" w:rsidR="00D63AC1" w:rsidRDefault="00D63AC1">
      <w:pPr>
        <w:rPr>
          <w:ins w:id="3360" w:author="Interdigital" w:date="2020-08-22T12:05:00Z"/>
          <w:b/>
        </w:rPr>
      </w:pPr>
    </w:p>
    <w:p w14:paraId="181C38FD" w14:textId="77777777" w:rsidR="00D63AC1" w:rsidRDefault="0006458C">
      <w:pPr>
        <w:rPr>
          <w:ins w:id="3361" w:author="Interdigital" w:date="2020-08-22T12:05:00Z"/>
          <w:b/>
        </w:rPr>
      </w:pPr>
      <w:ins w:id="3362" w:author="Interdigital" w:date="2020-08-22T12:05:00Z">
        <w:r>
          <w:rPr>
            <w:b/>
          </w:rPr>
          <w:t>Summary of Q14:</w:t>
        </w:r>
      </w:ins>
    </w:p>
    <w:p w14:paraId="181C38FE" w14:textId="77777777" w:rsidR="00D63AC1" w:rsidRDefault="0006458C">
      <w:pPr>
        <w:rPr>
          <w:ins w:id="3363" w:author="Interdigital" w:date="2020-08-22T12:05:00Z"/>
          <w:bCs/>
        </w:rPr>
      </w:pPr>
      <w:ins w:id="3364" w:author="Interdigital" w:date="2020-08-22T12:05:00Z">
        <w:r>
          <w:rPr>
            <w:bCs/>
          </w:rPr>
          <w:t>Similar opinions were expressed in Q14 as in Q13, so rapporteur suggests a similar proposal.</w:t>
        </w:r>
      </w:ins>
    </w:p>
    <w:p w14:paraId="181C38FF" w14:textId="77777777" w:rsidR="00D63AC1" w:rsidRDefault="0006458C">
      <w:pPr>
        <w:rPr>
          <w:ins w:id="3365" w:author="Interdigital" w:date="2020-08-22T12:05:00Z"/>
          <w:b/>
        </w:rPr>
      </w:pPr>
      <w:ins w:id="3366"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81C3900" w14:textId="77777777" w:rsidR="00D63AC1" w:rsidRDefault="00D63AC1">
      <w:pPr>
        <w:rPr>
          <w:b/>
        </w:rPr>
      </w:pPr>
    </w:p>
    <w:p w14:paraId="181C3901" w14:textId="77777777" w:rsidR="00D63AC1" w:rsidRDefault="0006458C">
      <w:pPr>
        <w:pStyle w:val="Heading2"/>
      </w:pPr>
      <w:r>
        <w:t xml:space="preserve">Cast Types for the PC5 Link </w:t>
      </w:r>
    </w:p>
    <w:p w14:paraId="181C3902" w14:textId="77777777"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181C3903" w14:textId="77777777"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907" w14:textId="77777777">
        <w:tc>
          <w:tcPr>
            <w:tcW w:w="1358" w:type="dxa"/>
            <w:shd w:val="clear" w:color="auto" w:fill="DEEAF6" w:themeFill="accent1" w:themeFillTint="33"/>
          </w:tcPr>
          <w:p w14:paraId="181C3904"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905"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906" w14:textId="77777777" w:rsidR="00D63AC1" w:rsidRDefault="0006458C">
            <w:pPr>
              <w:rPr>
                <w:rFonts w:eastAsia="Calibri"/>
              </w:rPr>
            </w:pPr>
            <w:r>
              <w:rPr>
                <w:rFonts w:eastAsia="Calibri"/>
                <w:lang w:val="en-US"/>
              </w:rPr>
              <w:t>Comments</w:t>
            </w:r>
          </w:p>
        </w:tc>
      </w:tr>
      <w:tr w:rsidR="00D63AC1" w14:paraId="181C390B" w14:textId="77777777">
        <w:tc>
          <w:tcPr>
            <w:tcW w:w="1358" w:type="dxa"/>
          </w:tcPr>
          <w:p w14:paraId="181C3908" w14:textId="77777777" w:rsidR="00D63AC1" w:rsidRDefault="0006458C">
            <w:ins w:id="3367" w:author="OPPO (Qianxi)" w:date="2020-08-18T11:56:00Z">
              <w:r>
                <w:rPr>
                  <w:rFonts w:hint="eastAsia"/>
                </w:rPr>
                <w:t>O</w:t>
              </w:r>
              <w:r>
                <w:t>PPO</w:t>
              </w:r>
            </w:ins>
          </w:p>
        </w:tc>
        <w:tc>
          <w:tcPr>
            <w:tcW w:w="1337" w:type="dxa"/>
          </w:tcPr>
          <w:p w14:paraId="181C3909" w14:textId="77777777" w:rsidR="00D63AC1" w:rsidRDefault="0006458C">
            <w:ins w:id="3368" w:author="OPPO (Qianxi)" w:date="2020-08-18T11:56:00Z">
              <w:r>
                <w:t>Y</w:t>
              </w:r>
              <w:r>
                <w:rPr>
                  <w:rFonts w:hint="eastAsia"/>
                </w:rPr>
                <w:t>es</w:t>
              </w:r>
            </w:ins>
          </w:p>
        </w:tc>
        <w:tc>
          <w:tcPr>
            <w:tcW w:w="6934" w:type="dxa"/>
          </w:tcPr>
          <w:p w14:paraId="181C390A" w14:textId="77777777" w:rsidR="00D63AC1" w:rsidRDefault="00D63AC1"/>
        </w:tc>
      </w:tr>
      <w:tr w:rsidR="00D63AC1" w14:paraId="181C390F" w14:textId="77777777">
        <w:tc>
          <w:tcPr>
            <w:tcW w:w="1358" w:type="dxa"/>
          </w:tcPr>
          <w:p w14:paraId="181C390C" w14:textId="77777777" w:rsidR="00D63AC1" w:rsidRDefault="0006458C">
            <w:ins w:id="3369" w:author="Ericsson (Antonino Orsino)" w:date="2020-08-18T15:10:00Z">
              <w:r>
                <w:t>Ericsson (Tony)</w:t>
              </w:r>
            </w:ins>
          </w:p>
        </w:tc>
        <w:tc>
          <w:tcPr>
            <w:tcW w:w="1337" w:type="dxa"/>
          </w:tcPr>
          <w:p w14:paraId="181C390D" w14:textId="77777777" w:rsidR="00D63AC1" w:rsidRDefault="0006458C">
            <w:ins w:id="3370" w:author="Ericsson (Antonino Orsino)" w:date="2020-08-18T15:10:00Z">
              <w:r>
                <w:t>Yes</w:t>
              </w:r>
            </w:ins>
          </w:p>
        </w:tc>
        <w:tc>
          <w:tcPr>
            <w:tcW w:w="6934" w:type="dxa"/>
          </w:tcPr>
          <w:p w14:paraId="181C390E" w14:textId="77777777" w:rsidR="00D63AC1" w:rsidRDefault="00D63AC1"/>
        </w:tc>
      </w:tr>
      <w:tr w:rsidR="00D63AC1" w14:paraId="181C3915" w14:textId="77777777">
        <w:tc>
          <w:tcPr>
            <w:tcW w:w="1358" w:type="dxa"/>
          </w:tcPr>
          <w:p w14:paraId="181C3910" w14:textId="77777777" w:rsidR="00D63AC1" w:rsidRDefault="0006458C">
            <w:ins w:id="3371" w:author="Qualcomm - Peng Cheng" w:date="2020-08-19T08:49:00Z">
              <w:r>
                <w:t>Qualcomm</w:t>
              </w:r>
            </w:ins>
          </w:p>
        </w:tc>
        <w:tc>
          <w:tcPr>
            <w:tcW w:w="1337" w:type="dxa"/>
          </w:tcPr>
          <w:p w14:paraId="181C3911" w14:textId="77777777" w:rsidR="00D63AC1" w:rsidRDefault="0006458C">
            <w:ins w:id="3372" w:author="Qualcomm - Peng Cheng" w:date="2020-08-19T08:49:00Z">
              <w:r>
                <w:t>Need clarification</w:t>
              </w:r>
            </w:ins>
          </w:p>
        </w:tc>
        <w:tc>
          <w:tcPr>
            <w:tcW w:w="6934" w:type="dxa"/>
          </w:tcPr>
          <w:p w14:paraId="181C3912" w14:textId="77777777" w:rsidR="00D63AC1" w:rsidRPr="00F34C9A" w:rsidRDefault="0006458C">
            <w:pPr>
              <w:keepLines/>
              <w:overflowPunct w:val="0"/>
              <w:adjustRightInd w:val="0"/>
              <w:spacing w:line="259" w:lineRule="auto"/>
              <w:ind w:left="1702" w:right="28" w:hanging="1418"/>
              <w:textAlignment w:val="baseline"/>
              <w:rPr>
                <w:ins w:id="3373" w:author="Qualcomm - Peng Cheng" w:date="2020-08-19T08:50:00Z"/>
                <w:lang w:val="en-US"/>
                <w:rPrChange w:id="3374" w:author="Fraunhofer" w:date="2020-08-26T11:44:00Z">
                  <w:rPr>
                    <w:ins w:id="3375" w:author="Qualcomm - Peng Cheng" w:date="2020-08-19T08:50:00Z"/>
                  </w:rPr>
                </w:rPrChange>
              </w:rPr>
            </w:pPr>
            <w:ins w:id="3376" w:author="Qualcomm - Peng Cheng" w:date="2020-08-19T08:50:00Z">
              <w:r w:rsidRPr="00F34C9A">
                <w:t xml:space="preserve">If it </w:t>
              </w:r>
            </w:ins>
            <w:ins w:id="3377" w:author="Qualcomm - Peng Cheng" w:date="2020-08-19T08:51:00Z">
              <w:r w:rsidRPr="00F34C9A">
                <w:t>means</w:t>
              </w:r>
            </w:ins>
            <w:ins w:id="3378" w:author="Qualcomm - Peng Cheng" w:date="2020-08-19T08:50:00Z">
              <w:r w:rsidRPr="00F34C9A">
                <w:t xml:space="preserve"> the traffc being forwar</w:t>
              </w:r>
            </w:ins>
            <w:ins w:id="3379" w:author="Qualcomm - Peng Cheng" w:date="2020-08-19T08:51:00Z">
              <w:r w:rsidRPr="00F34C9A">
                <w:t>ded,</w:t>
              </w:r>
            </w:ins>
            <w:ins w:id="3380" w:author="Qualcomm - Peng Cheng" w:date="2020-08-19T08:50:00Z">
              <w:r w:rsidRPr="00F34C9A">
                <w:t xml:space="preserve"> a</w:t>
              </w:r>
            </w:ins>
            <w:ins w:id="3381" w:author="Qualcomm - Peng Cheng" w:date="2020-08-19T08:49:00Z">
              <w:r w:rsidRPr="00F34C9A">
                <w:t>s mentioned by Rapporteur, support of groupcast or broadcast for UE-to-NW relay depends on MBS. Since MBS is not concluded, we also see no point to support unicast between remote UE and relay.</w:t>
              </w:r>
            </w:ins>
          </w:p>
          <w:p w14:paraId="181C3913" w14:textId="77777777" w:rsidR="00D63AC1" w:rsidRPr="00F34C9A" w:rsidRDefault="0006458C">
            <w:pPr>
              <w:keepLines/>
              <w:overflowPunct w:val="0"/>
              <w:adjustRightInd w:val="0"/>
              <w:spacing w:line="259" w:lineRule="auto"/>
              <w:ind w:left="1702" w:right="28" w:hanging="1418"/>
              <w:textAlignment w:val="baseline"/>
              <w:rPr>
                <w:ins w:id="3382" w:author="Qualcomm - Peng Cheng" w:date="2020-08-19T08:51:00Z"/>
                <w:lang w:val="en-US"/>
                <w:rPrChange w:id="3383" w:author="Fraunhofer" w:date="2020-08-26T11:44:00Z">
                  <w:rPr>
                    <w:ins w:id="3384" w:author="Qualcomm - Peng Cheng" w:date="2020-08-19T08:51:00Z"/>
                  </w:rPr>
                </w:rPrChange>
              </w:rPr>
            </w:pPr>
            <w:ins w:id="3385" w:author="Qualcomm - Peng Cheng" w:date="2020-08-19T08:50:00Z">
              <w:r w:rsidRPr="00F34C9A">
                <w:t>If it is discovery</w:t>
              </w:r>
            </w:ins>
            <w:ins w:id="3386" w:author="Qualcomm - Peng Cheng" w:date="2020-08-19T08:51:00Z">
              <w:r w:rsidRPr="00F34C9A">
                <w:t xml:space="preserve"> message, it can be broadcast/groupcast</w:t>
              </w:r>
            </w:ins>
          </w:p>
          <w:p w14:paraId="181C3914" w14:textId="77777777" w:rsidR="00D63AC1" w:rsidRPr="00F34C9A" w:rsidRDefault="0006458C">
            <w:pPr>
              <w:keepLines/>
              <w:overflowPunct w:val="0"/>
              <w:adjustRightInd w:val="0"/>
              <w:spacing w:line="259" w:lineRule="auto"/>
              <w:ind w:left="1702" w:right="28" w:hanging="1418"/>
              <w:textAlignment w:val="baseline"/>
              <w:rPr>
                <w:lang w:val="en-US"/>
                <w:rPrChange w:id="3387" w:author="Fraunhofer" w:date="2020-08-26T11:44:00Z">
                  <w:rPr/>
                </w:rPrChange>
              </w:rPr>
            </w:pPr>
            <w:ins w:id="3388" w:author="Qualcomm - Peng Cheng" w:date="2020-08-19T08:51:00Z">
              <w:r w:rsidRPr="00F34C9A">
                <w:t xml:space="preserve">If it is paging or SIB forwarding, </w:t>
              </w:r>
            </w:ins>
            <w:ins w:id="3389" w:author="Qualcomm - Peng Cheng" w:date="2020-08-19T08:52:00Z">
              <w:r w:rsidRPr="00F34C9A">
                <w:t>we assume PC5 RRC can work, but we are not sure whether we can preclude PC5 broadcast SIB at this stage.</w:t>
              </w:r>
            </w:ins>
          </w:p>
        </w:tc>
      </w:tr>
      <w:tr w:rsidR="00D63AC1" w14:paraId="181C3919" w14:textId="77777777">
        <w:trPr>
          <w:ins w:id="3390" w:author="Ming-Yuan Cheng" w:date="2020-08-19T15:53:00Z"/>
        </w:trPr>
        <w:tc>
          <w:tcPr>
            <w:tcW w:w="1358" w:type="dxa"/>
          </w:tcPr>
          <w:p w14:paraId="181C3916" w14:textId="77777777" w:rsidR="00D63AC1" w:rsidRDefault="0006458C">
            <w:pPr>
              <w:rPr>
                <w:ins w:id="3391" w:author="Ming-Yuan Cheng" w:date="2020-08-19T15:53:00Z"/>
              </w:rPr>
            </w:pPr>
            <w:ins w:id="3392" w:author="Ming-Yuan Cheng" w:date="2020-08-19T15:53:00Z">
              <w:r>
                <w:t>MediaTek</w:t>
              </w:r>
            </w:ins>
          </w:p>
        </w:tc>
        <w:tc>
          <w:tcPr>
            <w:tcW w:w="1337" w:type="dxa"/>
          </w:tcPr>
          <w:p w14:paraId="181C3917" w14:textId="77777777" w:rsidR="00D63AC1" w:rsidRDefault="0006458C">
            <w:pPr>
              <w:rPr>
                <w:ins w:id="3393" w:author="Ming-Yuan Cheng" w:date="2020-08-19T15:53:00Z"/>
              </w:rPr>
            </w:pPr>
            <w:ins w:id="3394" w:author="Ming-Yuan Cheng" w:date="2020-08-19T15:53:00Z">
              <w:r>
                <w:t>Yes</w:t>
              </w:r>
            </w:ins>
          </w:p>
        </w:tc>
        <w:tc>
          <w:tcPr>
            <w:tcW w:w="6934" w:type="dxa"/>
          </w:tcPr>
          <w:p w14:paraId="181C3918" w14:textId="77777777" w:rsidR="00D63AC1" w:rsidRDefault="00D63AC1">
            <w:pPr>
              <w:rPr>
                <w:ins w:id="3395" w:author="Ming-Yuan Cheng" w:date="2020-08-19T15:53:00Z"/>
              </w:rPr>
            </w:pPr>
          </w:p>
        </w:tc>
      </w:tr>
      <w:tr w:rsidR="00D63AC1" w14:paraId="181C391D" w14:textId="77777777">
        <w:trPr>
          <w:ins w:id="3396" w:author="Ming-Yuan Cheng" w:date="2020-08-19T15:53:00Z"/>
        </w:trPr>
        <w:tc>
          <w:tcPr>
            <w:tcW w:w="1358" w:type="dxa"/>
          </w:tcPr>
          <w:p w14:paraId="181C391A" w14:textId="77777777" w:rsidR="00D63AC1" w:rsidRDefault="0006458C">
            <w:pPr>
              <w:rPr>
                <w:ins w:id="3397" w:author="Ming-Yuan Cheng" w:date="2020-08-19T15:53:00Z"/>
              </w:rPr>
            </w:pPr>
            <w:ins w:id="3398" w:author="Prateek" w:date="2020-08-19T10:43:00Z">
              <w:r>
                <w:t>Lenovo, MotM</w:t>
              </w:r>
            </w:ins>
          </w:p>
        </w:tc>
        <w:tc>
          <w:tcPr>
            <w:tcW w:w="1337" w:type="dxa"/>
          </w:tcPr>
          <w:p w14:paraId="181C391B" w14:textId="77777777" w:rsidR="00D63AC1" w:rsidRDefault="0006458C">
            <w:pPr>
              <w:rPr>
                <w:ins w:id="3399" w:author="Ming-Yuan Cheng" w:date="2020-08-19T15:53:00Z"/>
              </w:rPr>
            </w:pPr>
            <w:ins w:id="3400" w:author="Prateek" w:date="2020-08-19T10:43:00Z">
              <w:r>
                <w:t>No</w:t>
              </w:r>
            </w:ins>
          </w:p>
        </w:tc>
        <w:tc>
          <w:tcPr>
            <w:tcW w:w="6934" w:type="dxa"/>
          </w:tcPr>
          <w:p w14:paraId="181C391C" w14:textId="77777777" w:rsidR="00D63AC1" w:rsidRPr="00F34C9A" w:rsidRDefault="0006458C">
            <w:pPr>
              <w:keepLines/>
              <w:overflowPunct w:val="0"/>
              <w:adjustRightInd w:val="0"/>
              <w:spacing w:line="259" w:lineRule="auto"/>
              <w:ind w:left="1702" w:right="28" w:hanging="1418"/>
              <w:textAlignment w:val="baseline"/>
              <w:rPr>
                <w:ins w:id="3401" w:author="Ming-Yuan Cheng" w:date="2020-08-19T15:53:00Z"/>
                <w:lang w:val="en-US"/>
                <w:rPrChange w:id="3402" w:author="Fraunhofer" w:date="2020-08-26T11:44:00Z">
                  <w:rPr>
                    <w:ins w:id="3403" w:author="Ming-Yuan Cheng" w:date="2020-08-19T15:53:00Z"/>
                  </w:rPr>
                </w:rPrChange>
              </w:rPr>
            </w:pPr>
            <w:ins w:id="3404"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14:paraId="181C3921" w14:textId="77777777">
        <w:trPr>
          <w:ins w:id="3405" w:author="Huawei" w:date="2020-08-19T17:55:00Z"/>
        </w:trPr>
        <w:tc>
          <w:tcPr>
            <w:tcW w:w="1358" w:type="dxa"/>
          </w:tcPr>
          <w:p w14:paraId="181C391E" w14:textId="77777777" w:rsidR="00D63AC1" w:rsidRDefault="0006458C">
            <w:pPr>
              <w:rPr>
                <w:ins w:id="3406" w:author="Huawei" w:date="2020-08-19T17:55:00Z"/>
              </w:rPr>
            </w:pPr>
            <w:ins w:id="3407" w:author="Huawei" w:date="2020-08-19T17:55:00Z">
              <w:r>
                <w:rPr>
                  <w:rFonts w:hint="eastAsia"/>
                </w:rPr>
                <w:t>H</w:t>
              </w:r>
              <w:r>
                <w:t>uawei</w:t>
              </w:r>
            </w:ins>
          </w:p>
        </w:tc>
        <w:tc>
          <w:tcPr>
            <w:tcW w:w="1337" w:type="dxa"/>
          </w:tcPr>
          <w:p w14:paraId="181C391F" w14:textId="77777777" w:rsidR="00D63AC1" w:rsidRDefault="0006458C">
            <w:pPr>
              <w:rPr>
                <w:ins w:id="3408" w:author="Huawei" w:date="2020-08-19T17:55:00Z"/>
              </w:rPr>
            </w:pPr>
            <w:ins w:id="3409" w:author="Huawei" w:date="2020-08-19T17:55:00Z">
              <w:r>
                <w:rPr>
                  <w:rFonts w:hint="eastAsia"/>
                </w:rPr>
                <w:t>Y</w:t>
              </w:r>
              <w:r>
                <w:t>es</w:t>
              </w:r>
            </w:ins>
          </w:p>
        </w:tc>
        <w:tc>
          <w:tcPr>
            <w:tcW w:w="6934" w:type="dxa"/>
          </w:tcPr>
          <w:p w14:paraId="181C3920" w14:textId="77777777" w:rsidR="00D63AC1" w:rsidRDefault="00D63AC1">
            <w:pPr>
              <w:rPr>
                <w:ins w:id="3410" w:author="Huawei" w:date="2020-08-19T17:55:00Z"/>
              </w:rPr>
            </w:pPr>
          </w:p>
        </w:tc>
      </w:tr>
      <w:tr w:rsidR="00D63AC1" w14:paraId="181C3925" w14:textId="77777777">
        <w:trPr>
          <w:ins w:id="3411" w:author="Eshwar Pittampalli" w:date="2020-08-19T09:50:00Z"/>
        </w:trPr>
        <w:tc>
          <w:tcPr>
            <w:tcW w:w="1358" w:type="dxa"/>
          </w:tcPr>
          <w:p w14:paraId="181C3922" w14:textId="77777777" w:rsidR="00D63AC1" w:rsidRDefault="0006458C">
            <w:pPr>
              <w:rPr>
                <w:ins w:id="3412" w:author="Eshwar Pittampalli" w:date="2020-08-19T09:50:00Z"/>
              </w:rPr>
            </w:pPr>
            <w:ins w:id="3413" w:author="Eshwar Pittampalli" w:date="2020-08-19T09:51:00Z">
              <w:r>
                <w:t>FirstNet</w:t>
              </w:r>
            </w:ins>
          </w:p>
        </w:tc>
        <w:tc>
          <w:tcPr>
            <w:tcW w:w="1337" w:type="dxa"/>
          </w:tcPr>
          <w:p w14:paraId="181C3923" w14:textId="77777777" w:rsidR="00D63AC1" w:rsidRDefault="0006458C">
            <w:pPr>
              <w:rPr>
                <w:ins w:id="3414" w:author="Eshwar Pittampalli" w:date="2020-08-19T09:50:00Z"/>
              </w:rPr>
            </w:pPr>
            <w:ins w:id="3415" w:author="Eshwar Pittampalli" w:date="2020-08-19T09:51:00Z">
              <w:r>
                <w:t>No</w:t>
              </w:r>
            </w:ins>
          </w:p>
        </w:tc>
        <w:tc>
          <w:tcPr>
            <w:tcW w:w="6934" w:type="dxa"/>
          </w:tcPr>
          <w:p w14:paraId="181C3924" w14:textId="77777777" w:rsidR="00D63AC1" w:rsidRPr="00F34C9A" w:rsidRDefault="0006458C">
            <w:pPr>
              <w:rPr>
                <w:ins w:id="3416" w:author="Eshwar Pittampalli" w:date="2020-08-19T09:50:00Z"/>
                <w:lang w:val="en-US"/>
                <w:rPrChange w:id="3417" w:author="Fraunhofer" w:date="2020-08-26T11:44:00Z">
                  <w:rPr>
                    <w:ins w:id="3418" w:author="Eshwar Pittampalli" w:date="2020-08-19T09:50:00Z"/>
                  </w:rPr>
                </w:rPrChange>
              </w:rPr>
            </w:pPr>
            <w:ins w:id="3419" w:author="Eshwar Pittampalli" w:date="2020-08-19T09:51:00Z">
              <w:r w:rsidRPr="00F34C9A">
                <w:t>Will be using several multicast for mission critical services</w:t>
              </w:r>
            </w:ins>
          </w:p>
        </w:tc>
      </w:tr>
      <w:tr w:rsidR="00D63AC1" w14:paraId="181C3929" w14:textId="77777777">
        <w:trPr>
          <w:ins w:id="3420" w:author="Interdigital" w:date="2020-08-19T14:05:00Z"/>
        </w:trPr>
        <w:tc>
          <w:tcPr>
            <w:tcW w:w="1358" w:type="dxa"/>
          </w:tcPr>
          <w:p w14:paraId="181C3926" w14:textId="77777777" w:rsidR="00D63AC1" w:rsidRDefault="0006458C">
            <w:pPr>
              <w:rPr>
                <w:ins w:id="3421" w:author="Interdigital" w:date="2020-08-19T14:05:00Z"/>
              </w:rPr>
            </w:pPr>
            <w:ins w:id="3422" w:author="Interdigital" w:date="2020-08-19T14:05:00Z">
              <w:r>
                <w:t>Interdigital</w:t>
              </w:r>
            </w:ins>
          </w:p>
        </w:tc>
        <w:tc>
          <w:tcPr>
            <w:tcW w:w="1337" w:type="dxa"/>
          </w:tcPr>
          <w:p w14:paraId="181C3927" w14:textId="77777777" w:rsidR="00D63AC1" w:rsidRDefault="0006458C">
            <w:pPr>
              <w:rPr>
                <w:ins w:id="3423" w:author="Interdigital" w:date="2020-08-19T14:05:00Z"/>
              </w:rPr>
            </w:pPr>
            <w:ins w:id="3424" w:author="Interdigital" w:date="2020-08-19T14:05:00Z">
              <w:r>
                <w:t>Yes</w:t>
              </w:r>
            </w:ins>
          </w:p>
        </w:tc>
        <w:tc>
          <w:tcPr>
            <w:tcW w:w="6934" w:type="dxa"/>
          </w:tcPr>
          <w:p w14:paraId="181C3928" w14:textId="77777777" w:rsidR="00D63AC1" w:rsidRPr="00F34C9A" w:rsidRDefault="0006458C">
            <w:pPr>
              <w:rPr>
                <w:ins w:id="3425" w:author="Interdigital" w:date="2020-08-19T14:05:00Z"/>
                <w:lang w:val="en-US"/>
                <w:rPrChange w:id="3426" w:author="Fraunhofer" w:date="2020-08-26T11:44:00Z">
                  <w:rPr>
                    <w:ins w:id="3427" w:author="Interdigital" w:date="2020-08-19T14:05:00Z"/>
                  </w:rPr>
                </w:rPrChange>
              </w:rPr>
            </w:pPr>
            <w:ins w:id="3428" w:author="Interdigital" w:date="2020-08-19T14:05:00Z">
              <w:r w:rsidRPr="00F34C9A">
                <w:t>We think the data traffic being relayed should consist only of unicast traffic.</w:t>
              </w:r>
            </w:ins>
          </w:p>
        </w:tc>
      </w:tr>
      <w:tr w:rsidR="00D63AC1" w14:paraId="181C392D" w14:textId="77777777">
        <w:trPr>
          <w:ins w:id="3429" w:author="Chang, Henry" w:date="2020-08-19T13:48:00Z"/>
        </w:trPr>
        <w:tc>
          <w:tcPr>
            <w:tcW w:w="1358" w:type="dxa"/>
          </w:tcPr>
          <w:p w14:paraId="181C392A" w14:textId="77777777" w:rsidR="00D63AC1" w:rsidRDefault="0006458C">
            <w:pPr>
              <w:rPr>
                <w:ins w:id="3430" w:author="Chang, Henry" w:date="2020-08-19T13:48:00Z"/>
              </w:rPr>
            </w:pPr>
            <w:ins w:id="3431" w:author="Chang, Henry" w:date="2020-08-19T13:48:00Z">
              <w:r>
                <w:t>Kyocera</w:t>
              </w:r>
            </w:ins>
          </w:p>
        </w:tc>
        <w:tc>
          <w:tcPr>
            <w:tcW w:w="1337" w:type="dxa"/>
          </w:tcPr>
          <w:p w14:paraId="181C392B" w14:textId="77777777" w:rsidR="00D63AC1" w:rsidRDefault="0006458C">
            <w:pPr>
              <w:rPr>
                <w:ins w:id="3432" w:author="Chang, Henry" w:date="2020-08-19T13:48:00Z"/>
              </w:rPr>
            </w:pPr>
            <w:ins w:id="3433" w:author="Chang, Henry" w:date="2020-08-19T13:48:00Z">
              <w:r>
                <w:t>No</w:t>
              </w:r>
            </w:ins>
          </w:p>
        </w:tc>
        <w:tc>
          <w:tcPr>
            <w:tcW w:w="6934" w:type="dxa"/>
          </w:tcPr>
          <w:p w14:paraId="181C392C" w14:textId="77777777" w:rsidR="00D63AC1" w:rsidRPr="00F34C9A" w:rsidRDefault="0006458C">
            <w:pPr>
              <w:rPr>
                <w:ins w:id="3434" w:author="Chang, Henry" w:date="2020-08-19T13:48:00Z"/>
                <w:lang w:val="en-US"/>
                <w:rPrChange w:id="3435" w:author="Fraunhofer" w:date="2020-08-26T11:44:00Z">
                  <w:rPr>
                    <w:ins w:id="3436" w:author="Chang, Henry" w:date="2020-08-19T13:48:00Z"/>
                  </w:rPr>
                </w:rPrChange>
              </w:rPr>
            </w:pPr>
            <w:ins w:id="3437" w:author="Chang, Henry" w:date="2020-08-19T13:48:00Z">
              <w:r w:rsidRPr="00F34C9A">
                <w:t>We assume groupcast for PC5 will be different from the MBS work in Uu.</w:t>
              </w:r>
            </w:ins>
          </w:p>
        </w:tc>
      </w:tr>
      <w:tr w:rsidR="00D63AC1" w14:paraId="181C3931" w14:textId="77777777">
        <w:trPr>
          <w:ins w:id="3438" w:author="vivo(Boubacar)" w:date="2020-08-20T07:43:00Z"/>
        </w:trPr>
        <w:tc>
          <w:tcPr>
            <w:tcW w:w="1358" w:type="dxa"/>
          </w:tcPr>
          <w:p w14:paraId="181C392E" w14:textId="77777777" w:rsidR="00D63AC1" w:rsidRDefault="0006458C">
            <w:pPr>
              <w:rPr>
                <w:ins w:id="3439" w:author="vivo(Boubacar)" w:date="2020-08-20T07:43:00Z"/>
              </w:rPr>
            </w:pPr>
            <w:ins w:id="3440" w:author="vivo(Boubacar)" w:date="2020-08-20T07:43:00Z">
              <w:r>
                <w:t>Vivo</w:t>
              </w:r>
            </w:ins>
          </w:p>
        </w:tc>
        <w:tc>
          <w:tcPr>
            <w:tcW w:w="1337" w:type="dxa"/>
          </w:tcPr>
          <w:p w14:paraId="181C392F" w14:textId="77777777" w:rsidR="00D63AC1" w:rsidRDefault="0006458C">
            <w:pPr>
              <w:rPr>
                <w:ins w:id="3441" w:author="vivo(Boubacar)" w:date="2020-08-20T07:43:00Z"/>
              </w:rPr>
            </w:pPr>
            <w:ins w:id="3442" w:author="vivo(Boubacar)" w:date="2020-08-20T07:43:00Z">
              <w:r>
                <w:t>Yes</w:t>
              </w:r>
            </w:ins>
          </w:p>
        </w:tc>
        <w:tc>
          <w:tcPr>
            <w:tcW w:w="6934" w:type="dxa"/>
          </w:tcPr>
          <w:p w14:paraId="181C3930" w14:textId="77777777" w:rsidR="00D63AC1" w:rsidRPr="00F34C9A" w:rsidRDefault="0006458C">
            <w:pPr>
              <w:rPr>
                <w:ins w:id="3443" w:author="vivo(Boubacar)" w:date="2020-08-20T07:43:00Z"/>
                <w:lang w:val="en-US"/>
                <w:rPrChange w:id="3444" w:author="Fraunhofer" w:date="2020-08-26T11:44:00Z">
                  <w:rPr>
                    <w:ins w:id="3445" w:author="vivo(Boubacar)" w:date="2020-08-20T07:43:00Z"/>
                  </w:rPr>
                </w:rPrChange>
              </w:rPr>
            </w:pPr>
            <w:ins w:id="3446" w:author="vivo(Boubacar)" w:date="2020-08-20T07:43:00Z">
              <w:r w:rsidRPr="00F34C9A">
                <w:t>For this release unicast is sufficient</w:t>
              </w:r>
            </w:ins>
          </w:p>
        </w:tc>
      </w:tr>
      <w:tr w:rsidR="00D63AC1" w14:paraId="181C3935" w14:textId="77777777">
        <w:trPr>
          <w:ins w:id="3447" w:author="Intel - Rafia" w:date="2020-08-19T19:05:00Z"/>
        </w:trPr>
        <w:tc>
          <w:tcPr>
            <w:tcW w:w="1358" w:type="dxa"/>
          </w:tcPr>
          <w:p w14:paraId="181C3932" w14:textId="77777777" w:rsidR="00D63AC1" w:rsidRDefault="0006458C">
            <w:pPr>
              <w:rPr>
                <w:ins w:id="3448" w:author="Intel - Rafia" w:date="2020-08-19T19:05:00Z"/>
              </w:rPr>
            </w:pPr>
            <w:ins w:id="3449" w:author="Intel - Rafia" w:date="2020-08-19T19:05:00Z">
              <w:r>
                <w:t>Intel (Rafia)</w:t>
              </w:r>
            </w:ins>
          </w:p>
        </w:tc>
        <w:tc>
          <w:tcPr>
            <w:tcW w:w="1337" w:type="dxa"/>
          </w:tcPr>
          <w:p w14:paraId="181C3933" w14:textId="77777777" w:rsidR="00D63AC1" w:rsidRDefault="0006458C">
            <w:pPr>
              <w:rPr>
                <w:ins w:id="3450" w:author="Intel - Rafia" w:date="2020-08-19T19:05:00Z"/>
              </w:rPr>
            </w:pPr>
            <w:ins w:id="3451" w:author="Intel - Rafia" w:date="2020-08-19T19:05:00Z">
              <w:r>
                <w:t>Yes</w:t>
              </w:r>
            </w:ins>
          </w:p>
        </w:tc>
        <w:tc>
          <w:tcPr>
            <w:tcW w:w="6934" w:type="dxa"/>
          </w:tcPr>
          <w:p w14:paraId="181C3934" w14:textId="77777777" w:rsidR="00D63AC1" w:rsidRPr="00F34C9A" w:rsidRDefault="0006458C">
            <w:pPr>
              <w:rPr>
                <w:ins w:id="3452" w:author="Intel - Rafia" w:date="2020-08-19T19:05:00Z"/>
                <w:lang w:val="en-US"/>
                <w:rPrChange w:id="3453" w:author="Fraunhofer" w:date="2020-08-26T11:44:00Z">
                  <w:rPr>
                    <w:ins w:id="3454" w:author="Intel - Rafia" w:date="2020-08-19T19:05:00Z"/>
                  </w:rPr>
                </w:rPrChange>
              </w:rPr>
            </w:pPr>
            <w:ins w:id="3455" w:author="Intel - Rafia" w:date="2020-08-19T19:05:00Z">
              <w:r w:rsidRPr="00F34C9A">
                <w:t>We are not sure how groupcast can be supported in L3 relaying. In any case, we agree with the majority of the companies above that unicast support should be prioritized at this stage.</w:t>
              </w:r>
            </w:ins>
          </w:p>
        </w:tc>
      </w:tr>
      <w:tr w:rsidR="00D63AC1" w14:paraId="181C3939" w14:textId="77777777">
        <w:trPr>
          <w:ins w:id="3456" w:author="yang xing" w:date="2020-08-20T10:44:00Z"/>
        </w:trPr>
        <w:tc>
          <w:tcPr>
            <w:tcW w:w="1358" w:type="dxa"/>
          </w:tcPr>
          <w:p w14:paraId="181C3936" w14:textId="77777777" w:rsidR="00D63AC1" w:rsidRDefault="0006458C">
            <w:pPr>
              <w:rPr>
                <w:ins w:id="3457" w:author="yang xing" w:date="2020-08-20T10:44:00Z"/>
              </w:rPr>
            </w:pPr>
            <w:ins w:id="3458" w:author="yang xing" w:date="2020-08-20T10:44:00Z">
              <w:r>
                <w:rPr>
                  <w:rFonts w:hint="eastAsia"/>
                </w:rPr>
                <w:t>X</w:t>
              </w:r>
              <w:r>
                <w:t>iaomi</w:t>
              </w:r>
            </w:ins>
          </w:p>
        </w:tc>
        <w:tc>
          <w:tcPr>
            <w:tcW w:w="1337" w:type="dxa"/>
          </w:tcPr>
          <w:p w14:paraId="181C3937" w14:textId="77777777" w:rsidR="00D63AC1" w:rsidRDefault="0006458C">
            <w:pPr>
              <w:rPr>
                <w:ins w:id="3459" w:author="yang xing" w:date="2020-08-20T10:44:00Z"/>
              </w:rPr>
            </w:pPr>
            <w:ins w:id="3460" w:author="yang xing" w:date="2020-08-20T10:44:00Z">
              <w:r>
                <w:rPr>
                  <w:rFonts w:hint="eastAsia"/>
                </w:rPr>
                <w:t>Yes</w:t>
              </w:r>
              <w:r>
                <w:t xml:space="preserve"> with comment</w:t>
              </w:r>
            </w:ins>
          </w:p>
        </w:tc>
        <w:tc>
          <w:tcPr>
            <w:tcW w:w="6934" w:type="dxa"/>
          </w:tcPr>
          <w:p w14:paraId="181C3938" w14:textId="77777777" w:rsidR="00D63AC1" w:rsidRPr="00F34C9A" w:rsidRDefault="0006458C">
            <w:pPr>
              <w:rPr>
                <w:ins w:id="3461" w:author="yang xing" w:date="2020-08-20T10:44:00Z"/>
                <w:lang w:val="en-US"/>
                <w:rPrChange w:id="3462" w:author="Fraunhofer" w:date="2020-08-26T11:44:00Z">
                  <w:rPr>
                    <w:ins w:id="3463" w:author="yang xing" w:date="2020-08-20T10:44:00Z"/>
                  </w:rPr>
                </w:rPrChange>
              </w:rPr>
            </w:pPr>
            <w:ins w:id="3464" w:author="yang xing" w:date="2020-08-20T10:44:00Z">
              <w:r w:rsidRPr="00F34C9A">
                <w:t>There may be broadcast signaling, e.g. SI. But we understand the question only refer to user plane data.</w:t>
              </w:r>
            </w:ins>
          </w:p>
        </w:tc>
      </w:tr>
      <w:tr w:rsidR="00D63AC1" w14:paraId="181C393D" w14:textId="77777777">
        <w:trPr>
          <w:ins w:id="3465" w:author="CATT" w:date="2020-08-20T13:48:00Z"/>
        </w:trPr>
        <w:tc>
          <w:tcPr>
            <w:tcW w:w="1358" w:type="dxa"/>
          </w:tcPr>
          <w:p w14:paraId="181C393A" w14:textId="77777777" w:rsidR="00D63AC1" w:rsidRDefault="0006458C">
            <w:pPr>
              <w:rPr>
                <w:ins w:id="3466" w:author="CATT" w:date="2020-08-20T13:48:00Z"/>
              </w:rPr>
            </w:pPr>
            <w:ins w:id="3467" w:author="CATT" w:date="2020-08-20T13:48:00Z">
              <w:r>
                <w:rPr>
                  <w:rFonts w:hint="eastAsia"/>
                </w:rPr>
                <w:t>CATT</w:t>
              </w:r>
            </w:ins>
          </w:p>
        </w:tc>
        <w:tc>
          <w:tcPr>
            <w:tcW w:w="1337" w:type="dxa"/>
          </w:tcPr>
          <w:p w14:paraId="181C393B" w14:textId="77777777" w:rsidR="00D63AC1" w:rsidRDefault="0006458C">
            <w:pPr>
              <w:rPr>
                <w:ins w:id="3468" w:author="CATT" w:date="2020-08-20T13:48:00Z"/>
              </w:rPr>
            </w:pPr>
            <w:ins w:id="3469" w:author="CATT" w:date="2020-08-20T13:48:00Z">
              <w:r>
                <w:rPr>
                  <w:rFonts w:hint="eastAsia"/>
                </w:rPr>
                <w:t>Yes</w:t>
              </w:r>
            </w:ins>
          </w:p>
        </w:tc>
        <w:tc>
          <w:tcPr>
            <w:tcW w:w="6934" w:type="dxa"/>
          </w:tcPr>
          <w:p w14:paraId="181C393C" w14:textId="77777777" w:rsidR="00D63AC1" w:rsidRDefault="00D63AC1">
            <w:pPr>
              <w:rPr>
                <w:ins w:id="3470" w:author="CATT" w:date="2020-08-20T13:48:00Z"/>
              </w:rPr>
            </w:pPr>
          </w:p>
        </w:tc>
      </w:tr>
      <w:tr w:rsidR="00D63AC1" w14:paraId="181C3941" w14:textId="77777777">
        <w:trPr>
          <w:ins w:id="3471" w:author="Sharma, Vivek" w:date="2020-08-20T12:33:00Z"/>
        </w:trPr>
        <w:tc>
          <w:tcPr>
            <w:tcW w:w="1358" w:type="dxa"/>
          </w:tcPr>
          <w:p w14:paraId="181C393E" w14:textId="77777777" w:rsidR="00D63AC1" w:rsidRDefault="0006458C">
            <w:pPr>
              <w:rPr>
                <w:ins w:id="3472" w:author="Sharma, Vivek" w:date="2020-08-20T12:33:00Z"/>
              </w:rPr>
            </w:pPr>
            <w:ins w:id="3473" w:author="Sharma, Vivek" w:date="2020-08-20T12:38:00Z">
              <w:r>
                <w:t>Sony</w:t>
              </w:r>
            </w:ins>
          </w:p>
        </w:tc>
        <w:tc>
          <w:tcPr>
            <w:tcW w:w="1337" w:type="dxa"/>
          </w:tcPr>
          <w:p w14:paraId="181C393F" w14:textId="77777777" w:rsidR="00D63AC1" w:rsidRDefault="0006458C">
            <w:pPr>
              <w:rPr>
                <w:ins w:id="3474" w:author="Sharma, Vivek" w:date="2020-08-20T12:33:00Z"/>
              </w:rPr>
            </w:pPr>
            <w:ins w:id="3475" w:author="Sharma, Vivek" w:date="2020-08-20T12:38:00Z">
              <w:r>
                <w:t>Yes with comments</w:t>
              </w:r>
            </w:ins>
          </w:p>
        </w:tc>
        <w:tc>
          <w:tcPr>
            <w:tcW w:w="6934" w:type="dxa"/>
          </w:tcPr>
          <w:p w14:paraId="181C3940" w14:textId="77777777" w:rsidR="00D63AC1" w:rsidRPr="00F34C9A" w:rsidRDefault="0006458C">
            <w:pPr>
              <w:rPr>
                <w:ins w:id="3476" w:author="Sharma, Vivek" w:date="2020-08-20T12:33:00Z"/>
                <w:lang w:val="en-US"/>
                <w:rPrChange w:id="3477" w:author="Fraunhofer" w:date="2020-08-26T11:44:00Z">
                  <w:rPr>
                    <w:ins w:id="3478" w:author="Sharma, Vivek" w:date="2020-08-20T12:33:00Z"/>
                  </w:rPr>
                </w:rPrChange>
              </w:rPr>
            </w:pPr>
            <w:ins w:id="3479" w:author="Sharma, Vivek" w:date="2020-08-20T12:38:00Z">
              <w:r w:rsidRPr="00F34C9A">
                <w:t xml:space="preserve">Agree with others regarding the broadcast signalling </w:t>
              </w:r>
            </w:ins>
          </w:p>
        </w:tc>
      </w:tr>
      <w:tr w:rsidR="00D63AC1" w14:paraId="181C3945" w14:textId="77777777">
        <w:trPr>
          <w:ins w:id="3480" w:author="ZTE - Boyuan" w:date="2020-08-20T22:10:00Z"/>
        </w:trPr>
        <w:tc>
          <w:tcPr>
            <w:tcW w:w="1358" w:type="dxa"/>
          </w:tcPr>
          <w:p w14:paraId="181C3942" w14:textId="77777777" w:rsidR="00D63AC1" w:rsidRDefault="0006458C">
            <w:pPr>
              <w:rPr>
                <w:ins w:id="3481" w:author="ZTE - Boyuan" w:date="2020-08-20T22:10:00Z"/>
              </w:rPr>
            </w:pPr>
            <w:ins w:id="3482" w:author="ZTE - Boyuan" w:date="2020-08-20T22:10:00Z">
              <w:r>
                <w:rPr>
                  <w:rFonts w:hint="eastAsia"/>
                  <w:lang w:val="en-US"/>
                </w:rPr>
                <w:t>ZTE</w:t>
              </w:r>
            </w:ins>
          </w:p>
        </w:tc>
        <w:tc>
          <w:tcPr>
            <w:tcW w:w="1337" w:type="dxa"/>
          </w:tcPr>
          <w:p w14:paraId="181C3943" w14:textId="77777777" w:rsidR="00D63AC1" w:rsidRDefault="0006458C">
            <w:pPr>
              <w:rPr>
                <w:ins w:id="3483" w:author="ZTE - Boyuan" w:date="2020-08-20T22:10:00Z"/>
              </w:rPr>
            </w:pPr>
            <w:ins w:id="3484" w:author="ZTE - Boyuan" w:date="2020-08-20T22:10:00Z">
              <w:r>
                <w:rPr>
                  <w:rFonts w:hint="eastAsia"/>
                  <w:lang w:val="en-US"/>
                </w:rPr>
                <w:t>Yes</w:t>
              </w:r>
            </w:ins>
          </w:p>
        </w:tc>
        <w:tc>
          <w:tcPr>
            <w:tcW w:w="6934" w:type="dxa"/>
          </w:tcPr>
          <w:p w14:paraId="181C3944" w14:textId="77777777" w:rsidR="00D63AC1" w:rsidRDefault="00D63AC1">
            <w:pPr>
              <w:rPr>
                <w:ins w:id="3485" w:author="ZTE - Boyuan" w:date="2020-08-20T22:10:00Z"/>
              </w:rPr>
            </w:pPr>
          </w:p>
        </w:tc>
      </w:tr>
      <w:tr w:rsidR="00D63AC1" w14:paraId="181C3949" w14:textId="77777777">
        <w:trPr>
          <w:ins w:id="3486" w:author="Nokia (GWO)" w:date="2020-08-20T16:31:00Z"/>
        </w:trPr>
        <w:tc>
          <w:tcPr>
            <w:tcW w:w="1358" w:type="dxa"/>
          </w:tcPr>
          <w:p w14:paraId="181C3946" w14:textId="77777777" w:rsidR="00D63AC1" w:rsidRDefault="0006458C">
            <w:pPr>
              <w:rPr>
                <w:ins w:id="3487" w:author="Nokia (GWO)" w:date="2020-08-20T16:31:00Z"/>
              </w:rPr>
            </w:pPr>
            <w:ins w:id="3488" w:author="Nokia (GWO)" w:date="2020-08-20T16:31:00Z">
              <w:r>
                <w:t>Nokia</w:t>
              </w:r>
            </w:ins>
          </w:p>
        </w:tc>
        <w:tc>
          <w:tcPr>
            <w:tcW w:w="1337" w:type="dxa"/>
          </w:tcPr>
          <w:p w14:paraId="181C3947" w14:textId="77777777" w:rsidR="00D63AC1" w:rsidRDefault="0006458C">
            <w:pPr>
              <w:rPr>
                <w:ins w:id="3489" w:author="Nokia (GWO)" w:date="2020-08-20T16:31:00Z"/>
              </w:rPr>
            </w:pPr>
            <w:ins w:id="3490" w:author="Nokia (GWO)" w:date="2020-08-20T16:31:00Z">
              <w:r>
                <w:t>Yes</w:t>
              </w:r>
            </w:ins>
          </w:p>
        </w:tc>
        <w:tc>
          <w:tcPr>
            <w:tcW w:w="6934" w:type="dxa"/>
          </w:tcPr>
          <w:p w14:paraId="181C3948" w14:textId="77777777" w:rsidR="00D63AC1" w:rsidRDefault="00D63AC1">
            <w:pPr>
              <w:rPr>
                <w:ins w:id="3491" w:author="Nokia (GWO)" w:date="2020-08-20T16:31:00Z"/>
              </w:rPr>
            </w:pPr>
          </w:p>
        </w:tc>
      </w:tr>
      <w:tr w:rsidR="00D63AC1" w14:paraId="181C394E" w14:textId="77777777">
        <w:trPr>
          <w:ins w:id="3492" w:author="Fraunhofer" w:date="2020-08-20T17:30:00Z"/>
        </w:trPr>
        <w:tc>
          <w:tcPr>
            <w:tcW w:w="1358" w:type="dxa"/>
          </w:tcPr>
          <w:p w14:paraId="181C394A" w14:textId="77777777" w:rsidR="00D63AC1" w:rsidRDefault="0006458C">
            <w:pPr>
              <w:rPr>
                <w:ins w:id="3493" w:author="Fraunhofer" w:date="2020-08-20T17:30:00Z"/>
              </w:rPr>
            </w:pPr>
            <w:ins w:id="3494" w:author="Fraunhofer" w:date="2020-08-20T17:31:00Z">
              <w:r>
                <w:t>Fraunhofer</w:t>
              </w:r>
            </w:ins>
          </w:p>
        </w:tc>
        <w:tc>
          <w:tcPr>
            <w:tcW w:w="1337" w:type="dxa"/>
          </w:tcPr>
          <w:p w14:paraId="181C394B" w14:textId="77777777" w:rsidR="00D63AC1" w:rsidRDefault="0006458C">
            <w:pPr>
              <w:rPr>
                <w:ins w:id="3495" w:author="Fraunhofer" w:date="2020-08-20T17:30:00Z"/>
              </w:rPr>
            </w:pPr>
            <w:ins w:id="3496" w:author="Fraunhofer" w:date="2020-08-20T17:31:00Z">
              <w:r>
                <w:t>See comments</w:t>
              </w:r>
            </w:ins>
          </w:p>
        </w:tc>
        <w:tc>
          <w:tcPr>
            <w:tcW w:w="6934" w:type="dxa"/>
          </w:tcPr>
          <w:p w14:paraId="181C394C" w14:textId="77777777" w:rsidR="00D63AC1" w:rsidRPr="00F34C9A" w:rsidRDefault="0006458C">
            <w:pPr>
              <w:rPr>
                <w:ins w:id="3497" w:author="Fraunhofer" w:date="2020-08-20T17:31:00Z"/>
                <w:lang w:val="en-US"/>
                <w:rPrChange w:id="3498" w:author="Fraunhofer" w:date="2020-08-26T11:44:00Z">
                  <w:rPr>
                    <w:ins w:id="3499" w:author="Fraunhofer" w:date="2020-08-20T17:31:00Z"/>
                  </w:rPr>
                </w:rPrChange>
              </w:rPr>
            </w:pPr>
            <w:ins w:id="3500" w:author="Fraunhofer" w:date="2020-08-20T17:31:00Z">
              <w:r>
                <w:rPr>
                  <w:lang w:val="en-US"/>
                </w:rPr>
                <w:t>We agree with Qualcomm.</w:t>
              </w:r>
            </w:ins>
          </w:p>
          <w:p w14:paraId="181C394D" w14:textId="77777777" w:rsidR="00D63AC1" w:rsidRDefault="0006458C">
            <w:pPr>
              <w:keepLines/>
              <w:overflowPunct w:val="0"/>
              <w:adjustRightInd w:val="0"/>
              <w:spacing w:line="259" w:lineRule="auto"/>
              <w:ind w:left="1702" w:hanging="1418"/>
              <w:textAlignment w:val="baseline"/>
              <w:rPr>
                <w:ins w:id="3501" w:author="Fraunhofer" w:date="2020-08-20T17:30:00Z"/>
              </w:rPr>
            </w:pPr>
            <w:ins w:id="3502"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14:paraId="181C3952" w14:textId="77777777">
        <w:trPr>
          <w:ins w:id="3503" w:author="Samsung_Hyunjeong Kang" w:date="2020-08-21T01:16:00Z"/>
        </w:trPr>
        <w:tc>
          <w:tcPr>
            <w:tcW w:w="1358" w:type="dxa"/>
          </w:tcPr>
          <w:p w14:paraId="181C394F" w14:textId="77777777" w:rsidR="00D63AC1" w:rsidRDefault="0006458C">
            <w:pPr>
              <w:rPr>
                <w:ins w:id="3504" w:author="Samsung_Hyunjeong Kang" w:date="2020-08-21T01:16:00Z"/>
              </w:rPr>
            </w:pPr>
            <w:ins w:id="3505" w:author="Samsung_Hyunjeong Kang" w:date="2020-08-21T01:16:00Z">
              <w:r>
                <w:rPr>
                  <w:rFonts w:eastAsia="Malgun Gothic" w:hint="eastAsia"/>
                </w:rPr>
                <w:t>Samsung</w:t>
              </w:r>
            </w:ins>
          </w:p>
        </w:tc>
        <w:tc>
          <w:tcPr>
            <w:tcW w:w="1337" w:type="dxa"/>
          </w:tcPr>
          <w:p w14:paraId="181C3950" w14:textId="77777777" w:rsidR="00D63AC1" w:rsidRDefault="0006458C">
            <w:pPr>
              <w:rPr>
                <w:ins w:id="3506" w:author="Samsung_Hyunjeong Kang" w:date="2020-08-21T01:16:00Z"/>
              </w:rPr>
            </w:pPr>
            <w:ins w:id="3507" w:author="Samsung_Hyunjeong Kang" w:date="2020-08-21T01:16:00Z">
              <w:r>
                <w:rPr>
                  <w:rFonts w:eastAsia="Malgun Gothic" w:hint="eastAsia"/>
                </w:rPr>
                <w:t>Yes</w:t>
              </w:r>
            </w:ins>
          </w:p>
        </w:tc>
        <w:tc>
          <w:tcPr>
            <w:tcW w:w="6934" w:type="dxa"/>
          </w:tcPr>
          <w:p w14:paraId="181C3951" w14:textId="77777777" w:rsidR="00D63AC1" w:rsidRDefault="00D63AC1">
            <w:pPr>
              <w:rPr>
                <w:ins w:id="3508" w:author="Samsung_Hyunjeong Kang" w:date="2020-08-21T01:16:00Z"/>
              </w:rPr>
            </w:pPr>
          </w:p>
        </w:tc>
      </w:tr>
      <w:tr w:rsidR="00D63AC1" w14:paraId="181C3956" w14:textId="77777777">
        <w:trPr>
          <w:ins w:id="3509" w:author="Convida" w:date="2020-08-20T15:39:00Z"/>
        </w:trPr>
        <w:tc>
          <w:tcPr>
            <w:tcW w:w="1358" w:type="dxa"/>
          </w:tcPr>
          <w:p w14:paraId="181C3953" w14:textId="77777777" w:rsidR="00D63AC1" w:rsidRDefault="0006458C">
            <w:pPr>
              <w:rPr>
                <w:ins w:id="3510" w:author="Convida" w:date="2020-08-20T15:39:00Z"/>
                <w:rFonts w:eastAsia="Malgun Gothic"/>
              </w:rPr>
            </w:pPr>
            <w:ins w:id="3511" w:author="Convida" w:date="2020-08-20T15:39:00Z">
              <w:r>
                <w:t>Convida</w:t>
              </w:r>
            </w:ins>
          </w:p>
        </w:tc>
        <w:tc>
          <w:tcPr>
            <w:tcW w:w="1337" w:type="dxa"/>
          </w:tcPr>
          <w:p w14:paraId="181C3954" w14:textId="77777777" w:rsidR="00D63AC1" w:rsidRDefault="0006458C">
            <w:pPr>
              <w:rPr>
                <w:ins w:id="3512" w:author="Convida" w:date="2020-08-20T15:39:00Z"/>
                <w:rFonts w:eastAsia="Malgun Gothic"/>
              </w:rPr>
            </w:pPr>
            <w:ins w:id="3513" w:author="Convida" w:date="2020-08-20T15:39:00Z">
              <w:r>
                <w:t>Yes</w:t>
              </w:r>
            </w:ins>
          </w:p>
        </w:tc>
        <w:tc>
          <w:tcPr>
            <w:tcW w:w="6934" w:type="dxa"/>
          </w:tcPr>
          <w:p w14:paraId="181C3955" w14:textId="77777777" w:rsidR="00D63AC1" w:rsidRDefault="00D63AC1">
            <w:pPr>
              <w:rPr>
                <w:ins w:id="3514" w:author="Convida" w:date="2020-08-20T15:39:00Z"/>
              </w:rPr>
            </w:pPr>
          </w:p>
        </w:tc>
      </w:tr>
      <w:tr w:rsidR="00D63AC1" w14:paraId="181C395A" w14:textId="77777777">
        <w:trPr>
          <w:ins w:id="3515" w:author="Interdigital" w:date="2020-08-20T18:25:00Z"/>
        </w:trPr>
        <w:tc>
          <w:tcPr>
            <w:tcW w:w="1358" w:type="dxa"/>
          </w:tcPr>
          <w:p w14:paraId="181C3957" w14:textId="77777777" w:rsidR="00D63AC1" w:rsidRDefault="0006458C">
            <w:pPr>
              <w:rPr>
                <w:ins w:id="3516" w:author="Interdigital" w:date="2020-08-20T18:25:00Z"/>
              </w:rPr>
            </w:pPr>
            <w:ins w:id="3517" w:author="Interdigital" w:date="2020-08-20T18:25:00Z">
              <w:r>
                <w:t>Futurewei</w:t>
              </w:r>
            </w:ins>
          </w:p>
        </w:tc>
        <w:tc>
          <w:tcPr>
            <w:tcW w:w="1337" w:type="dxa"/>
          </w:tcPr>
          <w:p w14:paraId="181C3958" w14:textId="77777777" w:rsidR="00D63AC1" w:rsidRDefault="0006458C">
            <w:pPr>
              <w:rPr>
                <w:ins w:id="3518" w:author="Interdigital" w:date="2020-08-20T18:25:00Z"/>
              </w:rPr>
            </w:pPr>
            <w:ins w:id="3519" w:author="Interdigital" w:date="2020-08-20T18:25:00Z">
              <w:r>
                <w:t>Yes</w:t>
              </w:r>
            </w:ins>
          </w:p>
        </w:tc>
        <w:tc>
          <w:tcPr>
            <w:tcW w:w="6934" w:type="dxa"/>
          </w:tcPr>
          <w:p w14:paraId="181C3959" w14:textId="77777777" w:rsidR="00D63AC1" w:rsidRPr="00F34C9A" w:rsidRDefault="0006458C">
            <w:pPr>
              <w:rPr>
                <w:ins w:id="3520" w:author="Interdigital" w:date="2020-08-20T18:25:00Z"/>
                <w:lang w:val="en-US"/>
                <w:rPrChange w:id="3521" w:author="Fraunhofer" w:date="2020-08-26T11:44:00Z">
                  <w:rPr>
                    <w:ins w:id="3522" w:author="Interdigital" w:date="2020-08-20T18:25:00Z"/>
                  </w:rPr>
                </w:rPrChange>
              </w:rPr>
            </w:pPr>
            <w:ins w:id="3523" w:author="Interdigital" w:date="2020-08-20T18:25:00Z">
              <w:r w:rsidRPr="00F34C9A">
                <w:t>As specification of MBS just started in 17, only unicast traffic can be considered in this study.</w:t>
              </w:r>
            </w:ins>
          </w:p>
        </w:tc>
      </w:tr>
      <w:tr w:rsidR="00D63AC1" w14:paraId="181C395E" w14:textId="77777777">
        <w:trPr>
          <w:ins w:id="3524" w:author="Spreadtrum Communications" w:date="2020-08-21T07:49:00Z"/>
        </w:trPr>
        <w:tc>
          <w:tcPr>
            <w:tcW w:w="1358" w:type="dxa"/>
          </w:tcPr>
          <w:p w14:paraId="181C395B" w14:textId="77777777" w:rsidR="00D63AC1" w:rsidRDefault="0006458C">
            <w:pPr>
              <w:rPr>
                <w:ins w:id="3525" w:author="Spreadtrum Communications" w:date="2020-08-21T07:49:00Z"/>
              </w:rPr>
            </w:pPr>
            <w:ins w:id="3526" w:author="Spreadtrum Communications" w:date="2020-08-21T07:49:00Z">
              <w:r>
                <w:t>Spreadtrum</w:t>
              </w:r>
            </w:ins>
          </w:p>
        </w:tc>
        <w:tc>
          <w:tcPr>
            <w:tcW w:w="1337" w:type="dxa"/>
          </w:tcPr>
          <w:p w14:paraId="181C395C" w14:textId="77777777" w:rsidR="00D63AC1" w:rsidRDefault="0006458C">
            <w:pPr>
              <w:rPr>
                <w:ins w:id="3527" w:author="Spreadtrum Communications" w:date="2020-08-21T07:49:00Z"/>
              </w:rPr>
            </w:pPr>
            <w:ins w:id="3528" w:author="Spreadtrum Communications" w:date="2020-08-21T07:49:00Z">
              <w:r>
                <w:t>Yes</w:t>
              </w:r>
            </w:ins>
          </w:p>
        </w:tc>
        <w:tc>
          <w:tcPr>
            <w:tcW w:w="6934" w:type="dxa"/>
          </w:tcPr>
          <w:p w14:paraId="181C395D" w14:textId="77777777" w:rsidR="00D63AC1" w:rsidRDefault="00D63AC1">
            <w:pPr>
              <w:rPr>
                <w:ins w:id="3529" w:author="Spreadtrum Communications" w:date="2020-08-21T07:49:00Z"/>
              </w:rPr>
            </w:pPr>
          </w:p>
        </w:tc>
      </w:tr>
      <w:tr w:rsidR="00D63AC1" w14:paraId="181C3962" w14:textId="77777777">
        <w:trPr>
          <w:ins w:id="3530" w:author="Jianming, Wu/ジャンミン ウー" w:date="2020-08-21T10:14:00Z"/>
        </w:trPr>
        <w:tc>
          <w:tcPr>
            <w:tcW w:w="1358" w:type="dxa"/>
          </w:tcPr>
          <w:p w14:paraId="181C395F" w14:textId="77777777" w:rsidR="00D63AC1" w:rsidRDefault="0006458C">
            <w:pPr>
              <w:rPr>
                <w:ins w:id="3531" w:author="Jianming, Wu/ジャンミン ウー" w:date="2020-08-21T10:14:00Z"/>
              </w:rPr>
            </w:pPr>
            <w:ins w:id="3532" w:author="Jianming, Wu/ジャンミン ウー" w:date="2020-08-21T10:14:00Z">
              <w:r>
                <w:rPr>
                  <w:rFonts w:eastAsia="Yu Mincho" w:hint="eastAsia"/>
                </w:rPr>
                <w:t>F</w:t>
              </w:r>
              <w:r>
                <w:rPr>
                  <w:rFonts w:eastAsia="Yu Mincho"/>
                </w:rPr>
                <w:t>ujitsu</w:t>
              </w:r>
            </w:ins>
          </w:p>
        </w:tc>
        <w:tc>
          <w:tcPr>
            <w:tcW w:w="1337" w:type="dxa"/>
          </w:tcPr>
          <w:p w14:paraId="181C3960" w14:textId="77777777" w:rsidR="00D63AC1" w:rsidRDefault="0006458C">
            <w:pPr>
              <w:rPr>
                <w:ins w:id="3533" w:author="Jianming, Wu/ジャンミン ウー" w:date="2020-08-21T10:14:00Z"/>
                <w:rFonts w:eastAsia="Yu Mincho"/>
              </w:rPr>
            </w:pPr>
            <w:ins w:id="3534" w:author="Jianming, Wu/ジャンミン ウー" w:date="2020-08-21T10:14:00Z">
              <w:r>
                <w:rPr>
                  <w:rFonts w:eastAsia="Yu Mincho" w:hint="eastAsia"/>
                </w:rPr>
                <w:t>I</w:t>
              </w:r>
              <w:r>
                <w:rPr>
                  <w:rFonts w:eastAsia="Yu Mincho"/>
                </w:rPr>
                <w:t>t depends</w:t>
              </w:r>
            </w:ins>
          </w:p>
        </w:tc>
        <w:tc>
          <w:tcPr>
            <w:tcW w:w="6934" w:type="dxa"/>
          </w:tcPr>
          <w:p w14:paraId="181C3961" w14:textId="77777777" w:rsidR="00D63AC1" w:rsidRPr="00F34C9A" w:rsidRDefault="0006458C">
            <w:pPr>
              <w:rPr>
                <w:ins w:id="3535" w:author="Jianming, Wu/ジャンミン ウー" w:date="2020-08-21T10:14:00Z"/>
                <w:rFonts w:eastAsia="Yu Mincho"/>
                <w:lang w:val="en-US"/>
                <w:rPrChange w:id="3536" w:author="Fraunhofer" w:date="2020-08-26T11:44:00Z">
                  <w:rPr>
                    <w:ins w:id="3537" w:author="Jianming, Wu/ジャンミン ウー" w:date="2020-08-21T10:14:00Z"/>
                    <w:rFonts w:eastAsia="Yu Mincho"/>
                  </w:rPr>
                </w:rPrChange>
              </w:rPr>
            </w:pPr>
            <w:ins w:id="3538" w:author="Jianming, Wu/ジャンミン ウー" w:date="2020-08-21T10:14:00Z">
              <w:r w:rsidRPr="00F34C9A">
                <w:rPr>
                  <w:rFonts w:eastAsia="Yu Mincho"/>
                </w:rPr>
                <w:t>It depends on the MBS decision. We can wait for while for this question.</w:t>
              </w:r>
            </w:ins>
          </w:p>
        </w:tc>
      </w:tr>
      <w:tr w:rsidR="00D63AC1" w14:paraId="181C3966" w14:textId="77777777">
        <w:trPr>
          <w:ins w:id="3539" w:author="Seungkwon Baek" w:date="2020-08-21T13:56:00Z"/>
        </w:trPr>
        <w:tc>
          <w:tcPr>
            <w:tcW w:w="1358" w:type="dxa"/>
          </w:tcPr>
          <w:p w14:paraId="181C3963" w14:textId="77777777" w:rsidR="00D63AC1" w:rsidRDefault="0006458C">
            <w:pPr>
              <w:rPr>
                <w:ins w:id="3540" w:author="Seungkwon Baek" w:date="2020-08-21T13:56:00Z"/>
                <w:rFonts w:eastAsia="Yu Mincho"/>
              </w:rPr>
            </w:pPr>
            <w:ins w:id="3541" w:author="Seungkwon Baek" w:date="2020-08-21T13:56:00Z">
              <w:r>
                <w:rPr>
                  <w:lang w:val="en-US"/>
                </w:rPr>
                <w:t>ETRI</w:t>
              </w:r>
            </w:ins>
          </w:p>
        </w:tc>
        <w:tc>
          <w:tcPr>
            <w:tcW w:w="1337" w:type="dxa"/>
          </w:tcPr>
          <w:p w14:paraId="181C3964" w14:textId="77777777" w:rsidR="00D63AC1" w:rsidRDefault="0006458C">
            <w:pPr>
              <w:rPr>
                <w:ins w:id="3542" w:author="Seungkwon Baek" w:date="2020-08-21T13:56:00Z"/>
                <w:rFonts w:eastAsia="Yu Mincho"/>
              </w:rPr>
            </w:pPr>
            <w:ins w:id="3543" w:author="Seungkwon Baek" w:date="2020-08-21T13:56:00Z">
              <w:r>
                <w:rPr>
                  <w:lang w:val="en-US"/>
                </w:rPr>
                <w:t>Yes</w:t>
              </w:r>
            </w:ins>
          </w:p>
        </w:tc>
        <w:tc>
          <w:tcPr>
            <w:tcW w:w="6934" w:type="dxa"/>
          </w:tcPr>
          <w:p w14:paraId="181C3965" w14:textId="77777777" w:rsidR="00D63AC1" w:rsidRDefault="00D63AC1">
            <w:pPr>
              <w:rPr>
                <w:ins w:id="3544" w:author="Seungkwon Baek" w:date="2020-08-21T13:56:00Z"/>
                <w:rFonts w:eastAsia="Yu Mincho"/>
              </w:rPr>
            </w:pPr>
          </w:p>
        </w:tc>
      </w:tr>
      <w:tr w:rsidR="00D63AC1" w14:paraId="181C396A" w14:textId="77777777">
        <w:trPr>
          <w:ins w:id="3545" w:author="Apple - Zhibin Wu" w:date="2020-08-20T22:55:00Z"/>
        </w:trPr>
        <w:tc>
          <w:tcPr>
            <w:tcW w:w="1358" w:type="dxa"/>
          </w:tcPr>
          <w:p w14:paraId="181C3967" w14:textId="77777777" w:rsidR="00D63AC1" w:rsidRDefault="0006458C">
            <w:pPr>
              <w:rPr>
                <w:ins w:id="3546" w:author="Apple - Zhibin Wu" w:date="2020-08-20T22:55:00Z"/>
              </w:rPr>
            </w:pPr>
            <w:ins w:id="3547" w:author="Apple - Zhibin Wu" w:date="2020-08-20T22:55:00Z">
              <w:r>
                <w:t>Apple</w:t>
              </w:r>
            </w:ins>
          </w:p>
        </w:tc>
        <w:tc>
          <w:tcPr>
            <w:tcW w:w="1337" w:type="dxa"/>
          </w:tcPr>
          <w:p w14:paraId="181C3968" w14:textId="77777777" w:rsidR="00D63AC1" w:rsidRDefault="0006458C">
            <w:pPr>
              <w:rPr>
                <w:ins w:id="3548" w:author="Apple - Zhibin Wu" w:date="2020-08-20T22:55:00Z"/>
              </w:rPr>
            </w:pPr>
            <w:ins w:id="3549" w:author="Apple - Zhibin Wu" w:date="2020-08-20T22:55:00Z">
              <w:r>
                <w:t>Yes</w:t>
              </w:r>
            </w:ins>
          </w:p>
        </w:tc>
        <w:tc>
          <w:tcPr>
            <w:tcW w:w="6934" w:type="dxa"/>
          </w:tcPr>
          <w:p w14:paraId="181C3969" w14:textId="77777777" w:rsidR="00D63AC1" w:rsidRDefault="00D63AC1">
            <w:pPr>
              <w:rPr>
                <w:ins w:id="3550" w:author="Apple - Zhibin Wu" w:date="2020-08-20T22:55:00Z"/>
                <w:rFonts w:eastAsia="Yu Mincho"/>
              </w:rPr>
            </w:pPr>
          </w:p>
        </w:tc>
      </w:tr>
      <w:tr w:rsidR="00D63AC1" w14:paraId="181C396E" w14:textId="77777777">
        <w:trPr>
          <w:ins w:id="3551" w:author="LG" w:date="2020-08-21T16:27:00Z"/>
        </w:trPr>
        <w:tc>
          <w:tcPr>
            <w:tcW w:w="1358" w:type="dxa"/>
          </w:tcPr>
          <w:p w14:paraId="181C396B" w14:textId="77777777" w:rsidR="00D63AC1" w:rsidRDefault="0006458C">
            <w:pPr>
              <w:rPr>
                <w:ins w:id="3552" w:author="LG" w:date="2020-08-21T16:27:00Z"/>
              </w:rPr>
            </w:pPr>
            <w:ins w:id="3553" w:author="LG" w:date="2020-08-21T16:27:00Z">
              <w:r>
                <w:rPr>
                  <w:rFonts w:eastAsia="Malgun Gothic" w:hint="eastAsia"/>
                </w:rPr>
                <w:lastRenderedPageBreak/>
                <w:t>LG</w:t>
              </w:r>
            </w:ins>
          </w:p>
        </w:tc>
        <w:tc>
          <w:tcPr>
            <w:tcW w:w="1337" w:type="dxa"/>
          </w:tcPr>
          <w:p w14:paraId="181C396C" w14:textId="77777777" w:rsidR="00D63AC1" w:rsidRDefault="0006458C">
            <w:pPr>
              <w:rPr>
                <w:ins w:id="3554" w:author="LG" w:date="2020-08-21T16:27:00Z"/>
              </w:rPr>
            </w:pPr>
            <w:ins w:id="3555" w:author="LG" w:date="2020-08-21T16:27:00Z">
              <w:r>
                <w:rPr>
                  <w:rFonts w:eastAsia="Malgun Gothic" w:hint="eastAsia"/>
                </w:rPr>
                <w:t>Yes</w:t>
              </w:r>
            </w:ins>
          </w:p>
        </w:tc>
        <w:tc>
          <w:tcPr>
            <w:tcW w:w="6934" w:type="dxa"/>
          </w:tcPr>
          <w:p w14:paraId="181C396D" w14:textId="77777777" w:rsidR="00D63AC1" w:rsidRPr="00F34C9A" w:rsidRDefault="0006458C">
            <w:pPr>
              <w:rPr>
                <w:ins w:id="3556" w:author="LG" w:date="2020-08-21T16:27:00Z"/>
                <w:rFonts w:eastAsia="Yu Mincho"/>
                <w:lang w:val="en-US"/>
                <w:rPrChange w:id="3557" w:author="Fraunhofer" w:date="2020-08-26T11:44:00Z">
                  <w:rPr>
                    <w:ins w:id="3558" w:author="LG" w:date="2020-08-21T16:27:00Z"/>
                    <w:rFonts w:eastAsia="Yu Mincho"/>
                  </w:rPr>
                </w:rPrChange>
              </w:rPr>
            </w:pPr>
            <w:ins w:id="3559" w:author="LG" w:date="2020-08-21T16:27:00Z">
              <w:r w:rsidRPr="00F34C9A">
                <w:rPr>
                  <w:rFonts w:eastAsia="Malgun Gothic"/>
                </w:rPr>
                <w:t xml:space="preserve">We also thinks that uncast traffic is a baseline for the UE to NW relay scenario. However, groupcast or broadcast transmission is needed when relay UEdelivers SIB meeage or paging message for remote UEs. We can discuss groupcast or broadcast, if time is allowed in the SI phase. </w:t>
              </w:r>
            </w:ins>
          </w:p>
        </w:tc>
      </w:tr>
      <w:tr w:rsidR="00D63AC1" w14:paraId="181C3972" w14:textId="77777777">
        <w:trPr>
          <w:ins w:id="3560" w:author="ZELMER, DONALD E" w:date="2020-08-21T16:37:00Z"/>
        </w:trPr>
        <w:tc>
          <w:tcPr>
            <w:tcW w:w="1358" w:type="dxa"/>
          </w:tcPr>
          <w:p w14:paraId="181C396F" w14:textId="77777777" w:rsidR="00D63AC1" w:rsidRDefault="0006458C">
            <w:pPr>
              <w:rPr>
                <w:ins w:id="3561" w:author="ZELMER, DONALD E" w:date="2020-08-21T16:37:00Z"/>
                <w:rFonts w:eastAsia="Malgun Gothic"/>
              </w:rPr>
            </w:pPr>
            <w:ins w:id="3562" w:author="ZELMER, DONALD E" w:date="2020-08-21T16:37:00Z">
              <w:r>
                <w:rPr>
                  <w:rFonts w:eastAsia="Malgun Gothic"/>
                </w:rPr>
                <w:t>AT&amp;T</w:t>
              </w:r>
            </w:ins>
          </w:p>
        </w:tc>
        <w:tc>
          <w:tcPr>
            <w:tcW w:w="1337" w:type="dxa"/>
          </w:tcPr>
          <w:p w14:paraId="181C3970" w14:textId="77777777" w:rsidR="00D63AC1" w:rsidRDefault="0006458C">
            <w:pPr>
              <w:rPr>
                <w:ins w:id="3563" w:author="ZELMER, DONALD E" w:date="2020-08-21T16:37:00Z"/>
                <w:rFonts w:eastAsia="Malgun Gothic"/>
              </w:rPr>
            </w:pPr>
            <w:r>
              <w:rPr>
                <w:rFonts w:eastAsia="Malgun Gothic"/>
              </w:rPr>
              <w:t>No</w:t>
            </w:r>
          </w:p>
        </w:tc>
        <w:tc>
          <w:tcPr>
            <w:tcW w:w="6934" w:type="dxa"/>
          </w:tcPr>
          <w:p w14:paraId="181C3971" w14:textId="77777777" w:rsidR="00D63AC1" w:rsidRPr="00F34C9A" w:rsidRDefault="0006458C">
            <w:pPr>
              <w:rPr>
                <w:ins w:id="3564" w:author="ZELMER, DONALD E" w:date="2020-08-21T16:37:00Z"/>
                <w:rFonts w:eastAsia="Yu Mincho"/>
                <w:lang w:val="en-US"/>
                <w:rPrChange w:id="3565" w:author="Fraunhofer" w:date="2020-08-26T11:44:00Z">
                  <w:rPr>
                    <w:ins w:id="3566" w:author="ZELMER, DONALD E" w:date="2020-08-21T16:37:00Z"/>
                    <w:rFonts w:eastAsia="Yu Mincho"/>
                  </w:rPr>
                </w:rPrChange>
              </w:rPr>
            </w:pPr>
            <w:r w:rsidRPr="00F34C9A">
              <w:rPr>
                <w:rFonts w:eastAsia="Yu Mincho"/>
              </w:rPr>
              <w:t>Support at least unicast &amp; group cast.</w:t>
            </w:r>
          </w:p>
        </w:tc>
      </w:tr>
    </w:tbl>
    <w:p w14:paraId="181C3973" w14:textId="77777777" w:rsidR="00D63AC1" w:rsidRDefault="00D63AC1">
      <w:pPr>
        <w:rPr>
          <w:ins w:id="3567" w:author="Interdigital" w:date="2020-08-22T12:05:00Z"/>
        </w:rPr>
      </w:pPr>
    </w:p>
    <w:p w14:paraId="181C3974" w14:textId="77777777" w:rsidR="00D63AC1" w:rsidRDefault="0006458C">
      <w:pPr>
        <w:rPr>
          <w:ins w:id="3568" w:author="Interdigital" w:date="2020-08-22T12:05:00Z"/>
          <w:b/>
        </w:rPr>
      </w:pPr>
      <w:ins w:id="3569" w:author="Interdigital" w:date="2020-08-22T12:05:00Z">
        <w:r>
          <w:rPr>
            <w:b/>
          </w:rPr>
          <w:t>Summary of Q15:</w:t>
        </w:r>
      </w:ins>
    </w:p>
    <w:p w14:paraId="181C3975" w14:textId="77777777" w:rsidR="00D63AC1" w:rsidRDefault="0006458C">
      <w:pPr>
        <w:rPr>
          <w:ins w:id="3570" w:author="Interdigital" w:date="2020-08-22T12:05:00Z"/>
          <w:bCs/>
        </w:rPr>
      </w:pPr>
      <w:ins w:id="3571"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14:paraId="181C3976" w14:textId="77777777" w:rsidR="00D63AC1" w:rsidRDefault="0006458C">
      <w:pPr>
        <w:rPr>
          <w:ins w:id="3572" w:author="Interdigital" w:date="2020-08-22T12:05:00Z"/>
          <w:b/>
        </w:rPr>
      </w:pPr>
      <w:ins w:id="3573" w:author="Interdigital" w:date="2020-08-22T12:05:00Z">
        <w:r>
          <w:rPr>
            <w:b/>
          </w:rPr>
          <w:t xml:space="preserve">Proposal 13: For UE to NW relay, RAN2 focuses initial study on unicast data traffic between the UE and the NW. </w:t>
        </w:r>
      </w:ins>
    </w:p>
    <w:p w14:paraId="181C3977" w14:textId="77777777" w:rsidR="00D63AC1" w:rsidRDefault="00D63AC1"/>
    <w:p w14:paraId="181C3978" w14:textId="77777777" w:rsidR="00D63AC1" w:rsidRDefault="0006458C">
      <w:pPr>
        <w:rPr>
          <w:ins w:id="3574" w:author="Intel - Rafia" w:date="2020-08-19T19:05:00Z"/>
        </w:rPr>
      </w:pPr>
      <w:r>
        <w:t>For UE to UE relay, PC5 already supports groupcast/broadcast.  Relaying of broadcast may have limited applications.  However, for groupcast, there may be two scenarios:</w:t>
      </w:r>
    </w:p>
    <w:p w14:paraId="181C3979" w14:textId="77777777" w:rsidR="00D63AC1" w:rsidRDefault="00D63AC1"/>
    <w:p w14:paraId="181C397A" w14:textId="77777777" w:rsidR="00D63AC1" w:rsidRDefault="0006458C">
      <w:pPr>
        <w:pStyle w:val="ListParagraph"/>
        <w:numPr>
          <w:ilvl w:val="0"/>
          <w:numId w:val="15"/>
        </w:numPr>
        <w:rPr>
          <w:b/>
          <w:lang w:val="en-US"/>
        </w:rPr>
      </w:pPr>
      <w:r>
        <w:rPr>
          <w:lang w:val="en-US"/>
        </w:rPr>
        <w:t>Groupcast traffic is relayed by a source UE via a UE to UE relay</w:t>
      </w:r>
    </w:p>
    <w:p w14:paraId="181C397B" w14:textId="77777777" w:rsidR="00D63AC1" w:rsidRDefault="0006458C">
      <w:pPr>
        <w:pStyle w:val="ListParagraph"/>
        <w:numPr>
          <w:ilvl w:val="0"/>
          <w:numId w:val="15"/>
        </w:numPr>
        <w:rPr>
          <w:b/>
          <w:lang w:val="en-US"/>
        </w:rPr>
      </w:pPr>
      <w:r>
        <w:rPr>
          <w:lang w:val="en-US"/>
        </w:rPr>
        <w:t xml:space="preserve">Unicast traffic is relayed by a source UE via multiple UE to UE relays       </w:t>
      </w:r>
    </w:p>
    <w:p w14:paraId="181C397C" w14:textId="77777777" w:rsidR="00D63AC1" w:rsidRDefault="0006458C">
      <w:pPr>
        <w:rPr>
          <w:b/>
        </w:rPr>
      </w:pPr>
      <w:r>
        <w:rPr>
          <w:b/>
        </w:rPr>
        <w:t>Question 16: In addition to unicast, which (if any) of the following should be supported?</w:t>
      </w:r>
    </w:p>
    <w:p w14:paraId="181C397D" w14:textId="77777777" w:rsidR="00D63AC1" w:rsidRDefault="0006458C">
      <w:pPr>
        <w:pStyle w:val="ListParagraph"/>
        <w:numPr>
          <w:ilvl w:val="0"/>
          <w:numId w:val="24"/>
        </w:numPr>
        <w:rPr>
          <w:b/>
          <w:lang w:val="en-US"/>
        </w:rPr>
      </w:pPr>
      <w:r>
        <w:rPr>
          <w:b/>
          <w:lang w:val="en-US"/>
        </w:rPr>
        <w:t>Groupcast traffic relayed by a source UE via a UE to UE relay</w:t>
      </w:r>
    </w:p>
    <w:p w14:paraId="181C397E" w14:textId="77777777" w:rsidR="00D63AC1" w:rsidRDefault="0006458C">
      <w:pPr>
        <w:pStyle w:val="ListParagraph"/>
        <w:numPr>
          <w:ilvl w:val="0"/>
          <w:numId w:val="24"/>
        </w:numPr>
        <w:rPr>
          <w:b/>
          <w:lang w:val="en-US"/>
        </w:rPr>
      </w:pPr>
      <w:r>
        <w:rPr>
          <w:b/>
          <w:lang w:val="en-US"/>
        </w:rPr>
        <w:t>Unicast traffic relayed by a source UE via multiple UE to UE relays</w:t>
      </w:r>
    </w:p>
    <w:p w14:paraId="181C397F" w14:textId="77777777" w:rsidR="00D63AC1" w:rsidRDefault="0006458C">
      <w:pPr>
        <w:pStyle w:val="ListParagraph"/>
        <w:numPr>
          <w:ilvl w:val="0"/>
          <w:numId w:val="24"/>
        </w:numPr>
        <w:rPr>
          <w:b/>
          <w:lang w:val="en-US"/>
        </w:rPr>
      </w:pPr>
      <w:r>
        <w:rPr>
          <w:b/>
          <w:lang w:val="en-US"/>
        </w:rPr>
        <w:t>None (avoid/de-prioritize any non-unicast cases for UE to UE relay)</w:t>
      </w:r>
    </w:p>
    <w:p w14:paraId="181C3980" w14:textId="77777777"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984" w14:textId="77777777">
        <w:trPr>
          <w:ins w:id="3575" w:author="OPPO (Qianxi)" w:date="2020-08-18T11:56:00Z"/>
        </w:trPr>
        <w:tc>
          <w:tcPr>
            <w:tcW w:w="1358" w:type="dxa"/>
            <w:shd w:val="clear" w:color="auto" w:fill="DEEAF6" w:themeFill="accent1" w:themeFillTint="33"/>
          </w:tcPr>
          <w:p w14:paraId="181C3981" w14:textId="77777777" w:rsidR="00D63AC1" w:rsidRDefault="0006458C">
            <w:pPr>
              <w:rPr>
                <w:ins w:id="3576" w:author="OPPO (Qianxi)" w:date="2020-08-18T11:56:00Z"/>
                <w:rFonts w:eastAsia="Calibri"/>
              </w:rPr>
            </w:pPr>
            <w:ins w:id="3577" w:author="OPPO (Qianxi)" w:date="2020-08-18T11:56:00Z">
              <w:r>
                <w:rPr>
                  <w:rFonts w:eastAsia="Calibri"/>
                  <w:lang w:val="en-US"/>
                </w:rPr>
                <w:t>Company</w:t>
              </w:r>
            </w:ins>
          </w:p>
        </w:tc>
        <w:tc>
          <w:tcPr>
            <w:tcW w:w="1337" w:type="dxa"/>
            <w:shd w:val="clear" w:color="auto" w:fill="DEEAF6" w:themeFill="accent1" w:themeFillTint="33"/>
          </w:tcPr>
          <w:p w14:paraId="181C3982" w14:textId="77777777" w:rsidR="00D63AC1" w:rsidRDefault="0006458C">
            <w:pPr>
              <w:rPr>
                <w:ins w:id="3578" w:author="OPPO (Qianxi)" w:date="2020-08-18T11:56:00Z"/>
                <w:rFonts w:eastAsia="Calibri"/>
              </w:rPr>
            </w:pPr>
            <w:ins w:id="3579" w:author="OPPO (Qianxi)" w:date="2020-08-18T11:56:00Z">
              <w:r>
                <w:rPr>
                  <w:rFonts w:eastAsia="Calibri"/>
                  <w:lang w:val="en-US"/>
                </w:rPr>
                <w:t xml:space="preserve">Response </w:t>
              </w:r>
            </w:ins>
          </w:p>
        </w:tc>
        <w:tc>
          <w:tcPr>
            <w:tcW w:w="6934" w:type="dxa"/>
            <w:shd w:val="clear" w:color="auto" w:fill="DEEAF6" w:themeFill="accent1" w:themeFillTint="33"/>
          </w:tcPr>
          <w:p w14:paraId="181C3983" w14:textId="77777777" w:rsidR="00D63AC1" w:rsidRDefault="0006458C">
            <w:pPr>
              <w:rPr>
                <w:ins w:id="3580" w:author="OPPO (Qianxi)" w:date="2020-08-18T11:56:00Z"/>
                <w:rFonts w:eastAsia="Calibri"/>
              </w:rPr>
            </w:pPr>
            <w:ins w:id="3581" w:author="OPPO (Qianxi)" w:date="2020-08-18T11:56:00Z">
              <w:r>
                <w:rPr>
                  <w:rFonts w:eastAsia="Calibri"/>
                  <w:lang w:val="en-US"/>
                </w:rPr>
                <w:t>Comments</w:t>
              </w:r>
            </w:ins>
          </w:p>
        </w:tc>
      </w:tr>
      <w:tr w:rsidR="00D63AC1" w14:paraId="181C3988" w14:textId="77777777">
        <w:trPr>
          <w:ins w:id="3582" w:author="OPPO (Qianxi)" w:date="2020-08-18T11:56:00Z"/>
        </w:trPr>
        <w:tc>
          <w:tcPr>
            <w:tcW w:w="1358" w:type="dxa"/>
          </w:tcPr>
          <w:p w14:paraId="181C3985" w14:textId="77777777" w:rsidR="00D63AC1" w:rsidRDefault="0006458C">
            <w:pPr>
              <w:rPr>
                <w:ins w:id="3583" w:author="OPPO (Qianxi)" w:date="2020-08-18T11:56:00Z"/>
              </w:rPr>
            </w:pPr>
            <w:ins w:id="3584" w:author="OPPO (Qianxi)" w:date="2020-08-18T11:56:00Z">
              <w:r>
                <w:rPr>
                  <w:rFonts w:hint="eastAsia"/>
                </w:rPr>
                <w:t>O</w:t>
              </w:r>
              <w:r>
                <w:t>PPO</w:t>
              </w:r>
            </w:ins>
          </w:p>
        </w:tc>
        <w:tc>
          <w:tcPr>
            <w:tcW w:w="1337" w:type="dxa"/>
          </w:tcPr>
          <w:p w14:paraId="181C3986" w14:textId="77777777" w:rsidR="00D63AC1" w:rsidRDefault="0006458C">
            <w:pPr>
              <w:rPr>
                <w:ins w:id="3585" w:author="OPPO (Qianxi)" w:date="2020-08-18T11:56:00Z"/>
              </w:rPr>
            </w:pPr>
            <w:ins w:id="3586" w:author="OPPO (Qianxi)" w:date="2020-08-18T11:56:00Z">
              <w:r>
                <w:rPr>
                  <w:rFonts w:hint="eastAsia"/>
                </w:rPr>
                <w:t>c</w:t>
              </w:r>
            </w:ins>
          </w:p>
        </w:tc>
        <w:tc>
          <w:tcPr>
            <w:tcW w:w="6934" w:type="dxa"/>
          </w:tcPr>
          <w:p w14:paraId="181C3987" w14:textId="77777777" w:rsidR="00D63AC1" w:rsidRPr="00F34C9A" w:rsidRDefault="0006458C">
            <w:pPr>
              <w:keepLines/>
              <w:overflowPunct w:val="0"/>
              <w:adjustRightInd w:val="0"/>
              <w:spacing w:line="259" w:lineRule="auto"/>
              <w:ind w:left="1702" w:right="28" w:hanging="1418"/>
              <w:textAlignment w:val="baseline"/>
              <w:rPr>
                <w:ins w:id="3587" w:author="OPPO (Qianxi)" w:date="2020-08-18T11:56:00Z"/>
                <w:lang w:val="en-US"/>
                <w:rPrChange w:id="3588" w:author="Fraunhofer" w:date="2020-08-26T11:44:00Z">
                  <w:rPr>
                    <w:ins w:id="3589" w:author="OPPO (Qianxi)" w:date="2020-08-18T11:56:00Z"/>
                  </w:rPr>
                </w:rPrChange>
              </w:rPr>
            </w:pPr>
            <w:ins w:id="3590" w:author="OPPO (Qianxi)" w:date="2020-08-18T11:56:00Z">
              <w:r w:rsidRPr="00F34C9A">
                <w:t>It is preferred to simplify the dimension of the scenarios, in order to focus on the comparison of L23 solution during the study, considering the limited timefor this study.</w:t>
              </w:r>
            </w:ins>
          </w:p>
        </w:tc>
      </w:tr>
      <w:tr w:rsidR="00D63AC1" w14:paraId="181C398C" w14:textId="77777777">
        <w:trPr>
          <w:ins w:id="3591" w:author="OPPO (Qianxi)" w:date="2020-08-18T11:56:00Z"/>
        </w:trPr>
        <w:tc>
          <w:tcPr>
            <w:tcW w:w="1358" w:type="dxa"/>
          </w:tcPr>
          <w:p w14:paraId="181C3989" w14:textId="77777777" w:rsidR="00D63AC1" w:rsidRDefault="0006458C">
            <w:pPr>
              <w:rPr>
                <w:ins w:id="3592" w:author="OPPO (Qianxi)" w:date="2020-08-18T11:56:00Z"/>
              </w:rPr>
            </w:pPr>
            <w:ins w:id="3593" w:author="Ericsson (Antonino Orsino)" w:date="2020-08-18T15:10:00Z">
              <w:r>
                <w:t>Ericsson (Tony)</w:t>
              </w:r>
            </w:ins>
          </w:p>
        </w:tc>
        <w:tc>
          <w:tcPr>
            <w:tcW w:w="1337" w:type="dxa"/>
          </w:tcPr>
          <w:p w14:paraId="181C398A" w14:textId="77777777" w:rsidR="00D63AC1" w:rsidRDefault="0006458C">
            <w:pPr>
              <w:rPr>
                <w:ins w:id="3594" w:author="OPPO (Qianxi)" w:date="2020-08-18T11:56:00Z"/>
              </w:rPr>
            </w:pPr>
            <w:ins w:id="3595" w:author="Ericsson (Antonino Orsino)" w:date="2020-08-18T15:10:00Z">
              <w:r>
                <w:t>c)</w:t>
              </w:r>
            </w:ins>
          </w:p>
        </w:tc>
        <w:tc>
          <w:tcPr>
            <w:tcW w:w="6934" w:type="dxa"/>
          </w:tcPr>
          <w:p w14:paraId="181C398B" w14:textId="77777777" w:rsidR="00D63AC1" w:rsidRDefault="00D63AC1">
            <w:pPr>
              <w:rPr>
                <w:ins w:id="3596" w:author="OPPO (Qianxi)" w:date="2020-08-18T11:56:00Z"/>
              </w:rPr>
            </w:pPr>
          </w:p>
        </w:tc>
      </w:tr>
      <w:tr w:rsidR="00D63AC1" w14:paraId="181C3991" w14:textId="77777777">
        <w:trPr>
          <w:ins w:id="3597" w:author="OPPO (Qianxi)" w:date="2020-08-18T11:56:00Z"/>
        </w:trPr>
        <w:tc>
          <w:tcPr>
            <w:tcW w:w="1358" w:type="dxa"/>
          </w:tcPr>
          <w:p w14:paraId="181C398D" w14:textId="77777777" w:rsidR="00D63AC1" w:rsidRDefault="0006458C">
            <w:pPr>
              <w:rPr>
                <w:ins w:id="3598" w:author="OPPO (Qianxi)" w:date="2020-08-18T11:56:00Z"/>
              </w:rPr>
            </w:pPr>
            <w:ins w:id="3599" w:author="Qualcomm - Peng Cheng" w:date="2020-08-19T08:53:00Z">
              <w:r>
                <w:t>Qualcomm</w:t>
              </w:r>
            </w:ins>
          </w:p>
        </w:tc>
        <w:tc>
          <w:tcPr>
            <w:tcW w:w="1337" w:type="dxa"/>
          </w:tcPr>
          <w:p w14:paraId="181C398E" w14:textId="77777777" w:rsidR="00D63AC1" w:rsidRDefault="0006458C">
            <w:pPr>
              <w:rPr>
                <w:ins w:id="3600" w:author="OPPO (Qianxi)" w:date="2020-08-18T11:56:00Z"/>
              </w:rPr>
            </w:pPr>
            <w:ins w:id="3601" w:author="Qualcomm - Peng Cheng" w:date="2020-08-19T08:53:00Z">
              <w:r>
                <w:t>Align with U2N conclusion</w:t>
              </w:r>
            </w:ins>
          </w:p>
        </w:tc>
        <w:tc>
          <w:tcPr>
            <w:tcW w:w="6934" w:type="dxa"/>
          </w:tcPr>
          <w:p w14:paraId="181C398F" w14:textId="77777777" w:rsidR="00D63AC1" w:rsidRPr="00F34C9A" w:rsidRDefault="0006458C">
            <w:pPr>
              <w:keepLines/>
              <w:overflowPunct w:val="0"/>
              <w:adjustRightInd w:val="0"/>
              <w:spacing w:line="259" w:lineRule="auto"/>
              <w:ind w:left="1702" w:right="28" w:hanging="1418"/>
              <w:textAlignment w:val="baseline"/>
              <w:rPr>
                <w:ins w:id="3602" w:author="Qualcomm - Peng Cheng" w:date="2020-08-19T08:53:00Z"/>
                <w:lang w:val="en-US"/>
                <w:rPrChange w:id="3603" w:author="Fraunhofer" w:date="2020-08-26T11:44:00Z">
                  <w:rPr>
                    <w:ins w:id="3604" w:author="Qualcomm - Peng Cheng" w:date="2020-08-19T08:53:00Z"/>
                  </w:rPr>
                </w:rPrChange>
              </w:rPr>
            </w:pPr>
            <w:ins w:id="3605" w:author="Qualcomm - Peng Cheng" w:date="2020-08-19T08:53:00Z">
              <w:r w:rsidRPr="00F34C9A">
                <w:t>Althogh we agree that groupcast may be helpful for UE-to-UE relay, we prefer to follow guideline of SID:</w:t>
              </w:r>
            </w:ins>
          </w:p>
          <w:p w14:paraId="181C3990" w14:textId="77777777" w:rsidR="00D63AC1" w:rsidRPr="00F34C9A" w:rsidRDefault="0006458C">
            <w:pPr>
              <w:keepLines/>
              <w:overflowPunct w:val="0"/>
              <w:adjustRightInd w:val="0"/>
              <w:spacing w:line="259" w:lineRule="auto"/>
              <w:ind w:left="1702" w:right="28" w:hanging="1418"/>
              <w:textAlignment w:val="baseline"/>
              <w:rPr>
                <w:ins w:id="3606" w:author="OPPO (Qianxi)" w:date="2020-08-18T11:56:00Z"/>
                <w:lang w:val="en-US"/>
                <w:rPrChange w:id="3607" w:author="Fraunhofer" w:date="2020-08-26T11:44:00Z">
                  <w:rPr>
                    <w:ins w:id="3608" w:author="OPPO (Qianxi)" w:date="2020-08-18T11:56:00Z"/>
                  </w:rPr>
                </w:rPrChange>
              </w:rPr>
            </w:pPr>
            <w:ins w:id="3609" w:author="Qualcomm - Peng Cheng" w:date="2020-08-19T08:53:00Z">
              <w:r w:rsidRPr="00F34C9A">
                <w:t>“</w:t>
              </w:r>
              <w:r w:rsidRPr="00F34C9A">
                <w:rPr>
                  <w:bCs/>
                </w:rPr>
                <w:t xml:space="preserve"> </w:t>
              </w:r>
              <w:r>
                <w:rPr>
                  <w:bCs/>
                  <w:lang w:val="en-US"/>
                </w:rPr>
                <w:t>NOTE 2: It is assumed that UE-to-network relay and UE-to-UE relay use the same relaying solution.”</w:t>
              </w:r>
            </w:ins>
          </w:p>
        </w:tc>
      </w:tr>
      <w:tr w:rsidR="00D63AC1" w14:paraId="181C3995" w14:textId="77777777">
        <w:trPr>
          <w:ins w:id="3610" w:author="Ming-Yuan Cheng" w:date="2020-08-19T15:53:00Z"/>
        </w:trPr>
        <w:tc>
          <w:tcPr>
            <w:tcW w:w="1358" w:type="dxa"/>
          </w:tcPr>
          <w:p w14:paraId="181C3992" w14:textId="77777777" w:rsidR="00D63AC1" w:rsidRDefault="0006458C">
            <w:pPr>
              <w:rPr>
                <w:ins w:id="3611" w:author="Ming-Yuan Cheng" w:date="2020-08-19T15:53:00Z"/>
              </w:rPr>
            </w:pPr>
            <w:ins w:id="3612" w:author="Ming-Yuan Cheng" w:date="2020-08-19T15:53:00Z">
              <w:r>
                <w:t>MediaTek</w:t>
              </w:r>
            </w:ins>
          </w:p>
        </w:tc>
        <w:tc>
          <w:tcPr>
            <w:tcW w:w="1337" w:type="dxa"/>
          </w:tcPr>
          <w:p w14:paraId="181C3993" w14:textId="77777777" w:rsidR="00D63AC1" w:rsidRDefault="0006458C">
            <w:pPr>
              <w:rPr>
                <w:ins w:id="3613" w:author="Ming-Yuan Cheng" w:date="2020-08-19T15:53:00Z"/>
              </w:rPr>
            </w:pPr>
            <w:ins w:id="3614" w:author="Ming-Yuan Cheng" w:date="2020-08-19T15:53:00Z">
              <w:r>
                <w:t>c)</w:t>
              </w:r>
            </w:ins>
          </w:p>
        </w:tc>
        <w:tc>
          <w:tcPr>
            <w:tcW w:w="6934" w:type="dxa"/>
          </w:tcPr>
          <w:p w14:paraId="181C3994" w14:textId="77777777" w:rsidR="00D63AC1" w:rsidRDefault="00D63AC1">
            <w:pPr>
              <w:rPr>
                <w:ins w:id="3615" w:author="Ming-Yuan Cheng" w:date="2020-08-19T15:53:00Z"/>
              </w:rPr>
            </w:pPr>
          </w:p>
        </w:tc>
      </w:tr>
      <w:tr w:rsidR="00D63AC1" w14:paraId="181C3999" w14:textId="77777777">
        <w:trPr>
          <w:ins w:id="3616" w:author="Ming-Yuan Cheng" w:date="2020-08-19T15:53:00Z"/>
        </w:trPr>
        <w:tc>
          <w:tcPr>
            <w:tcW w:w="1358" w:type="dxa"/>
          </w:tcPr>
          <w:p w14:paraId="181C3996" w14:textId="77777777" w:rsidR="00D63AC1" w:rsidRDefault="0006458C">
            <w:pPr>
              <w:rPr>
                <w:ins w:id="3617" w:author="Ming-Yuan Cheng" w:date="2020-08-19T15:53:00Z"/>
              </w:rPr>
            </w:pPr>
            <w:ins w:id="3618" w:author="Prateek" w:date="2020-08-19T10:43:00Z">
              <w:r>
                <w:t>Lenovo, MotM</w:t>
              </w:r>
            </w:ins>
          </w:p>
        </w:tc>
        <w:tc>
          <w:tcPr>
            <w:tcW w:w="1337" w:type="dxa"/>
          </w:tcPr>
          <w:p w14:paraId="181C3997" w14:textId="77777777" w:rsidR="00D63AC1" w:rsidRDefault="0006458C">
            <w:pPr>
              <w:rPr>
                <w:ins w:id="3619" w:author="Ming-Yuan Cheng" w:date="2020-08-19T15:53:00Z"/>
              </w:rPr>
            </w:pPr>
            <w:ins w:id="3620" w:author="Prateek" w:date="2020-08-19T10:43:00Z">
              <w:r>
                <w:t>a and b</w:t>
              </w:r>
            </w:ins>
          </w:p>
        </w:tc>
        <w:tc>
          <w:tcPr>
            <w:tcW w:w="6934" w:type="dxa"/>
          </w:tcPr>
          <w:p w14:paraId="181C3998" w14:textId="77777777" w:rsidR="00D63AC1" w:rsidRPr="00F34C9A" w:rsidRDefault="0006458C">
            <w:pPr>
              <w:keepLines/>
              <w:overflowPunct w:val="0"/>
              <w:adjustRightInd w:val="0"/>
              <w:spacing w:line="259" w:lineRule="auto"/>
              <w:ind w:left="1702" w:right="28" w:hanging="1418"/>
              <w:textAlignment w:val="baseline"/>
              <w:rPr>
                <w:ins w:id="3621" w:author="Ming-Yuan Cheng" w:date="2020-08-19T15:53:00Z"/>
                <w:lang w:val="en-US"/>
                <w:rPrChange w:id="3622" w:author="Fraunhofer" w:date="2020-08-26T11:44:00Z">
                  <w:rPr>
                    <w:ins w:id="3623" w:author="Ming-Yuan Cheng" w:date="2020-08-19T15:53:00Z"/>
                  </w:rPr>
                </w:rPrChange>
              </w:rPr>
            </w:pPr>
            <w:ins w:id="3624" w:author="Prateek" w:date="2020-08-19T10:43:00Z">
              <w:r>
                <w:rPr>
                  <w:lang w:val="en-US"/>
                </w:rPr>
                <w:t>Reliability and coverage extension are important.</w:t>
              </w:r>
            </w:ins>
          </w:p>
        </w:tc>
      </w:tr>
      <w:tr w:rsidR="00D63AC1" w14:paraId="181C399D" w14:textId="77777777">
        <w:trPr>
          <w:ins w:id="3625" w:author="Huawei" w:date="2020-08-19T18:07:00Z"/>
        </w:trPr>
        <w:tc>
          <w:tcPr>
            <w:tcW w:w="1358" w:type="dxa"/>
          </w:tcPr>
          <w:p w14:paraId="181C399A" w14:textId="77777777" w:rsidR="00D63AC1" w:rsidRDefault="0006458C">
            <w:pPr>
              <w:rPr>
                <w:ins w:id="3626" w:author="Huawei" w:date="2020-08-19T18:07:00Z"/>
              </w:rPr>
            </w:pPr>
            <w:ins w:id="3627" w:author="Huawei" w:date="2020-08-19T18:07:00Z">
              <w:r>
                <w:rPr>
                  <w:rFonts w:hint="eastAsia"/>
                </w:rPr>
                <w:t>Huawei</w:t>
              </w:r>
            </w:ins>
          </w:p>
        </w:tc>
        <w:tc>
          <w:tcPr>
            <w:tcW w:w="1337" w:type="dxa"/>
          </w:tcPr>
          <w:p w14:paraId="181C399B" w14:textId="77777777" w:rsidR="00D63AC1" w:rsidRDefault="0006458C">
            <w:pPr>
              <w:rPr>
                <w:ins w:id="3628" w:author="Huawei" w:date="2020-08-19T18:07:00Z"/>
              </w:rPr>
            </w:pPr>
            <w:ins w:id="3629" w:author="Huawei" w:date="2020-08-19T18:07:00Z">
              <w:r>
                <w:rPr>
                  <w:rFonts w:hint="eastAsia"/>
                </w:rPr>
                <w:t>c</w:t>
              </w:r>
            </w:ins>
          </w:p>
        </w:tc>
        <w:tc>
          <w:tcPr>
            <w:tcW w:w="6934" w:type="dxa"/>
          </w:tcPr>
          <w:p w14:paraId="181C399C" w14:textId="77777777" w:rsidR="00D63AC1" w:rsidRDefault="00D63AC1">
            <w:pPr>
              <w:rPr>
                <w:ins w:id="3630" w:author="Huawei" w:date="2020-08-19T18:07:00Z"/>
              </w:rPr>
            </w:pPr>
          </w:p>
        </w:tc>
      </w:tr>
      <w:tr w:rsidR="00D63AC1" w14:paraId="181C39A1" w14:textId="77777777">
        <w:trPr>
          <w:ins w:id="3631" w:author="Eshwar Pittampalli" w:date="2020-08-19T09:52:00Z"/>
        </w:trPr>
        <w:tc>
          <w:tcPr>
            <w:tcW w:w="1358" w:type="dxa"/>
          </w:tcPr>
          <w:p w14:paraId="181C399E" w14:textId="77777777" w:rsidR="00D63AC1" w:rsidRDefault="0006458C">
            <w:pPr>
              <w:rPr>
                <w:ins w:id="3632" w:author="Eshwar Pittampalli" w:date="2020-08-19T09:52:00Z"/>
              </w:rPr>
            </w:pPr>
            <w:ins w:id="3633" w:author="Eshwar Pittampalli" w:date="2020-08-19T09:52:00Z">
              <w:r>
                <w:t>FirstNet</w:t>
              </w:r>
            </w:ins>
          </w:p>
        </w:tc>
        <w:tc>
          <w:tcPr>
            <w:tcW w:w="1337" w:type="dxa"/>
          </w:tcPr>
          <w:p w14:paraId="181C399F" w14:textId="77777777" w:rsidR="00D63AC1" w:rsidRDefault="0006458C">
            <w:pPr>
              <w:rPr>
                <w:ins w:id="3634" w:author="Eshwar Pittampalli" w:date="2020-08-19T09:52:00Z"/>
              </w:rPr>
            </w:pPr>
            <w:ins w:id="3635" w:author="Eshwar Pittampalli" w:date="2020-08-19T09:52:00Z">
              <w:r>
                <w:t>See commnets</w:t>
              </w:r>
            </w:ins>
          </w:p>
        </w:tc>
        <w:tc>
          <w:tcPr>
            <w:tcW w:w="6934" w:type="dxa"/>
          </w:tcPr>
          <w:p w14:paraId="181C39A0" w14:textId="77777777" w:rsidR="00D63AC1" w:rsidRDefault="0006458C">
            <w:pPr>
              <w:pStyle w:val="ListParagraph"/>
              <w:numPr>
                <w:ilvl w:val="0"/>
                <w:numId w:val="25"/>
              </w:numPr>
              <w:ind w:right="28"/>
              <w:rPr>
                <w:ins w:id="3636" w:author="Eshwar Pittampalli" w:date="2020-08-19T09:52:00Z"/>
                <w:i/>
                <w:lang w:val="en-US"/>
              </w:rPr>
            </w:pPr>
            <w:ins w:id="3637" w:author="Eshwar Pittampalli" w:date="2020-08-19T09:52:00Z">
              <w:r>
                <w:rPr>
                  <w:lang w:val="en-US"/>
                </w:rPr>
                <w:t>Yes, b) Yes, c) No</w:t>
              </w:r>
            </w:ins>
          </w:p>
        </w:tc>
      </w:tr>
      <w:tr w:rsidR="00D63AC1" w14:paraId="181C39A5" w14:textId="77777777">
        <w:trPr>
          <w:ins w:id="3638" w:author="Interdigital" w:date="2020-08-19T14:05:00Z"/>
        </w:trPr>
        <w:tc>
          <w:tcPr>
            <w:tcW w:w="1358" w:type="dxa"/>
          </w:tcPr>
          <w:p w14:paraId="181C39A2" w14:textId="77777777" w:rsidR="00D63AC1" w:rsidRDefault="0006458C">
            <w:pPr>
              <w:rPr>
                <w:ins w:id="3639" w:author="Interdigital" w:date="2020-08-19T14:05:00Z"/>
              </w:rPr>
            </w:pPr>
            <w:ins w:id="3640" w:author="Interdigital" w:date="2020-08-19T14:06:00Z">
              <w:r>
                <w:t>Interdigital</w:t>
              </w:r>
            </w:ins>
          </w:p>
        </w:tc>
        <w:tc>
          <w:tcPr>
            <w:tcW w:w="1337" w:type="dxa"/>
          </w:tcPr>
          <w:p w14:paraId="181C39A3" w14:textId="77777777" w:rsidR="00D63AC1" w:rsidRDefault="0006458C">
            <w:pPr>
              <w:rPr>
                <w:ins w:id="3641" w:author="Interdigital" w:date="2020-08-19T14:05:00Z"/>
              </w:rPr>
            </w:pPr>
            <w:ins w:id="3642" w:author="Interdigital" w:date="2020-08-19T14:06:00Z">
              <w:r>
                <w:t>c</w:t>
              </w:r>
            </w:ins>
          </w:p>
        </w:tc>
        <w:tc>
          <w:tcPr>
            <w:tcW w:w="6934" w:type="dxa"/>
          </w:tcPr>
          <w:p w14:paraId="181C39A4" w14:textId="77777777" w:rsidR="00D63AC1" w:rsidRPr="00F34C9A" w:rsidRDefault="0006458C">
            <w:pPr>
              <w:numPr>
                <w:ilvl w:val="0"/>
                <w:numId w:val="25"/>
              </w:numPr>
              <w:ind w:right="28"/>
              <w:rPr>
                <w:ins w:id="3643" w:author="Interdigital" w:date="2020-08-19T14:05:00Z"/>
                <w:i/>
                <w:lang w:val="en-US"/>
                <w:rPrChange w:id="3644" w:author="Fraunhofer" w:date="2020-08-26T11:44:00Z">
                  <w:rPr>
                    <w:ins w:id="3645" w:author="Interdigital" w:date="2020-08-19T14:05:00Z"/>
                    <w:i/>
                  </w:rPr>
                </w:rPrChange>
              </w:rPr>
            </w:pPr>
            <w:ins w:id="3646" w:author="Interdigital" w:date="2020-08-19T14:06:00Z">
              <w:r w:rsidRPr="00F34C9A">
                <w:t>Similar to our response from the previous question.</w:t>
              </w:r>
            </w:ins>
          </w:p>
        </w:tc>
      </w:tr>
      <w:tr w:rsidR="00D63AC1" w14:paraId="181C39A9" w14:textId="77777777">
        <w:trPr>
          <w:ins w:id="3647" w:author="Chang, Henry" w:date="2020-08-19T13:49:00Z"/>
        </w:trPr>
        <w:tc>
          <w:tcPr>
            <w:tcW w:w="1358" w:type="dxa"/>
          </w:tcPr>
          <w:p w14:paraId="181C39A6" w14:textId="77777777" w:rsidR="00D63AC1" w:rsidRDefault="0006458C">
            <w:pPr>
              <w:rPr>
                <w:ins w:id="3648" w:author="Chang, Henry" w:date="2020-08-19T13:49:00Z"/>
              </w:rPr>
            </w:pPr>
            <w:ins w:id="3649" w:author="Chang, Henry" w:date="2020-08-19T13:49:00Z">
              <w:r>
                <w:t>Kyocera</w:t>
              </w:r>
            </w:ins>
          </w:p>
        </w:tc>
        <w:tc>
          <w:tcPr>
            <w:tcW w:w="1337" w:type="dxa"/>
          </w:tcPr>
          <w:p w14:paraId="181C39A7" w14:textId="77777777" w:rsidR="00D63AC1" w:rsidRDefault="0006458C">
            <w:pPr>
              <w:rPr>
                <w:ins w:id="3650" w:author="Chang, Henry" w:date="2020-08-19T13:49:00Z"/>
              </w:rPr>
            </w:pPr>
            <w:ins w:id="3651" w:author="Chang, Henry" w:date="2020-08-19T13:49:00Z">
              <w:r>
                <w:t>b</w:t>
              </w:r>
            </w:ins>
          </w:p>
        </w:tc>
        <w:tc>
          <w:tcPr>
            <w:tcW w:w="6934" w:type="dxa"/>
          </w:tcPr>
          <w:p w14:paraId="181C39A8" w14:textId="77777777" w:rsidR="00D63AC1" w:rsidRPr="00F34C9A" w:rsidRDefault="0006458C">
            <w:pPr>
              <w:rPr>
                <w:ins w:id="3652" w:author="Chang, Henry" w:date="2020-08-19T13:49:00Z"/>
                <w:lang w:val="en-US"/>
                <w:rPrChange w:id="3653" w:author="Fraunhofer" w:date="2020-08-26T11:44:00Z">
                  <w:rPr>
                    <w:ins w:id="3654" w:author="Chang, Henry" w:date="2020-08-19T13:49:00Z"/>
                  </w:rPr>
                </w:rPrChange>
              </w:rPr>
            </w:pPr>
            <w:ins w:id="3655" w:author="Chang, Henry" w:date="2020-08-19T13:49:00Z">
              <w:r w:rsidRPr="00F34C9A">
                <w:t>To achieve better robustness multiple UE to UE relays should be considered.</w:t>
              </w:r>
            </w:ins>
          </w:p>
        </w:tc>
      </w:tr>
      <w:tr w:rsidR="00D63AC1" w14:paraId="181C39AD" w14:textId="77777777">
        <w:trPr>
          <w:ins w:id="3656" w:author="vivo(Boubacar)" w:date="2020-08-20T07:43:00Z"/>
        </w:trPr>
        <w:tc>
          <w:tcPr>
            <w:tcW w:w="1358" w:type="dxa"/>
          </w:tcPr>
          <w:p w14:paraId="181C39AA" w14:textId="77777777" w:rsidR="00D63AC1" w:rsidRDefault="0006458C">
            <w:pPr>
              <w:rPr>
                <w:ins w:id="3657" w:author="vivo(Boubacar)" w:date="2020-08-20T07:43:00Z"/>
              </w:rPr>
            </w:pPr>
            <w:ins w:id="3658" w:author="vivo(Boubacar)" w:date="2020-08-20T07:43:00Z">
              <w:r>
                <w:lastRenderedPageBreak/>
                <w:t>Vivo</w:t>
              </w:r>
            </w:ins>
          </w:p>
        </w:tc>
        <w:tc>
          <w:tcPr>
            <w:tcW w:w="1337" w:type="dxa"/>
          </w:tcPr>
          <w:p w14:paraId="181C39AB" w14:textId="77777777" w:rsidR="00D63AC1" w:rsidRDefault="0006458C">
            <w:pPr>
              <w:rPr>
                <w:ins w:id="3659" w:author="vivo(Boubacar)" w:date="2020-08-20T07:43:00Z"/>
              </w:rPr>
            </w:pPr>
            <w:ins w:id="3660" w:author="vivo(Boubacar)" w:date="2020-08-20T07:43:00Z">
              <w:r>
                <w:t>c)</w:t>
              </w:r>
            </w:ins>
          </w:p>
        </w:tc>
        <w:tc>
          <w:tcPr>
            <w:tcW w:w="6934" w:type="dxa"/>
          </w:tcPr>
          <w:p w14:paraId="181C39AC" w14:textId="77777777" w:rsidR="00D63AC1" w:rsidRDefault="0006458C">
            <w:pPr>
              <w:rPr>
                <w:ins w:id="3661" w:author="vivo(Boubacar)" w:date="2020-08-20T07:43:00Z"/>
              </w:rPr>
            </w:pPr>
            <w:ins w:id="3662" w:author="vivo(Boubacar)" w:date="2020-08-20T07:43:00Z">
              <w:r>
                <w:t>See comment to Q15</w:t>
              </w:r>
            </w:ins>
          </w:p>
        </w:tc>
      </w:tr>
      <w:tr w:rsidR="00D63AC1" w14:paraId="181C39B1" w14:textId="77777777">
        <w:trPr>
          <w:ins w:id="3663" w:author="Intel - Rafia" w:date="2020-08-19T19:05:00Z"/>
        </w:trPr>
        <w:tc>
          <w:tcPr>
            <w:tcW w:w="1358" w:type="dxa"/>
          </w:tcPr>
          <w:p w14:paraId="181C39AE" w14:textId="77777777" w:rsidR="00D63AC1" w:rsidRDefault="0006458C">
            <w:pPr>
              <w:rPr>
                <w:ins w:id="3664" w:author="Intel - Rafia" w:date="2020-08-19T19:05:00Z"/>
              </w:rPr>
            </w:pPr>
            <w:ins w:id="3665" w:author="Intel - Rafia" w:date="2020-08-19T19:05:00Z">
              <w:r>
                <w:t>Intel (Rafia)</w:t>
              </w:r>
            </w:ins>
          </w:p>
        </w:tc>
        <w:tc>
          <w:tcPr>
            <w:tcW w:w="1337" w:type="dxa"/>
          </w:tcPr>
          <w:p w14:paraId="181C39AF" w14:textId="77777777" w:rsidR="00D63AC1" w:rsidRDefault="0006458C">
            <w:pPr>
              <w:rPr>
                <w:ins w:id="3666" w:author="Intel - Rafia" w:date="2020-08-19T19:05:00Z"/>
              </w:rPr>
            </w:pPr>
            <w:ins w:id="3667" w:author="Intel - Rafia" w:date="2020-08-19T19:05:00Z">
              <w:r>
                <w:t>c)</w:t>
              </w:r>
            </w:ins>
          </w:p>
        </w:tc>
        <w:tc>
          <w:tcPr>
            <w:tcW w:w="6934" w:type="dxa"/>
          </w:tcPr>
          <w:p w14:paraId="181C39B0" w14:textId="77777777" w:rsidR="00D63AC1" w:rsidRPr="00F34C9A" w:rsidRDefault="0006458C">
            <w:pPr>
              <w:rPr>
                <w:ins w:id="3668" w:author="Intel - Rafia" w:date="2020-08-19T19:05:00Z"/>
                <w:lang w:val="en-US"/>
                <w:rPrChange w:id="3669" w:author="Fraunhofer" w:date="2020-08-26T11:44:00Z">
                  <w:rPr>
                    <w:ins w:id="3670" w:author="Intel - Rafia" w:date="2020-08-19T19:05:00Z"/>
                  </w:rPr>
                </w:rPrChange>
              </w:rPr>
            </w:pPr>
            <w:ins w:id="3671" w:author="Intel - Rafia" w:date="2020-08-19T19:05:00Z">
              <w:r w:rsidRPr="00F34C9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14:paraId="181C39B5" w14:textId="77777777">
        <w:trPr>
          <w:ins w:id="3672" w:author="yang xing" w:date="2020-08-20T10:45:00Z"/>
        </w:trPr>
        <w:tc>
          <w:tcPr>
            <w:tcW w:w="1358" w:type="dxa"/>
          </w:tcPr>
          <w:p w14:paraId="181C39B2" w14:textId="77777777" w:rsidR="00D63AC1" w:rsidRDefault="0006458C">
            <w:pPr>
              <w:rPr>
                <w:ins w:id="3673" w:author="yang xing" w:date="2020-08-20T10:45:00Z"/>
              </w:rPr>
            </w:pPr>
            <w:ins w:id="3674" w:author="yang xing" w:date="2020-08-20T10:45:00Z">
              <w:r>
                <w:rPr>
                  <w:rFonts w:hint="eastAsia"/>
                </w:rPr>
                <w:t>Xiao</w:t>
              </w:r>
              <w:r>
                <w:t>mi</w:t>
              </w:r>
            </w:ins>
          </w:p>
        </w:tc>
        <w:tc>
          <w:tcPr>
            <w:tcW w:w="1337" w:type="dxa"/>
          </w:tcPr>
          <w:p w14:paraId="181C39B3" w14:textId="77777777" w:rsidR="00D63AC1" w:rsidRDefault="0006458C">
            <w:pPr>
              <w:rPr>
                <w:ins w:id="3675" w:author="yang xing" w:date="2020-08-20T10:45:00Z"/>
              </w:rPr>
            </w:pPr>
            <w:ins w:id="3676" w:author="yang xing" w:date="2020-08-20T10:45:00Z">
              <w:r>
                <w:rPr>
                  <w:rFonts w:hint="eastAsia"/>
                </w:rPr>
                <w:t>c</w:t>
              </w:r>
            </w:ins>
          </w:p>
        </w:tc>
        <w:tc>
          <w:tcPr>
            <w:tcW w:w="6934" w:type="dxa"/>
          </w:tcPr>
          <w:p w14:paraId="181C39B4" w14:textId="77777777" w:rsidR="00D63AC1" w:rsidRDefault="00D63AC1">
            <w:pPr>
              <w:rPr>
                <w:ins w:id="3677" w:author="yang xing" w:date="2020-08-20T10:45:00Z"/>
              </w:rPr>
            </w:pPr>
          </w:p>
        </w:tc>
      </w:tr>
      <w:tr w:rsidR="00D63AC1" w14:paraId="181C39B9" w14:textId="77777777">
        <w:trPr>
          <w:ins w:id="3678" w:author="CATT" w:date="2020-08-20T13:48:00Z"/>
        </w:trPr>
        <w:tc>
          <w:tcPr>
            <w:tcW w:w="1358" w:type="dxa"/>
          </w:tcPr>
          <w:p w14:paraId="181C39B6" w14:textId="77777777" w:rsidR="00D63AC1" w:rsidRDefault="0006458C">
            <w:pPr>
              <w:rPr>
                <w:ins w:id="3679" w:author="CATT" w:date="2020-08-20T13:48:00Z"/>
              </w:rPr>
            </w:pPr>
            <w:ins w:id="3680" w:author="CATT" w:date="2020-08-20T13:48:00Z">
              <w:r>
                <w:rPr>
                  <w:rFonts w:hint="eastAsia"/>
                </w:rPr>
                <w:t>CATT</w:t>
              </w:r>
            </w:ins>
          </w:p>
        </w:tc>
        <w:tc>
          <w:tcPr>
            <w:tcW w:w="1337" w:type="dxa"/>
          </w:tcPr>
          <w:p w14:paraId="181C39B7" w14:textId="77777777" w:rsidR="00D63AC1" w:rsidRDefault="0006458C">
            <w:pPr>
              <w:rPr>
                <w:ins w:id="3681" w:author="CATT" w:date="2020-08-20T13:48:00Z"/>
              </w:rPr>
            </w:pPr>
            <w:ins w:id="3682" w:author="CATT" w:date="2020-08-20T13:48:00Z">
              <w:r>
                <w:rPr>
                  <w:rFonts w:hint="eastAsia"/>
                </w:rPr>
                <w:t>c)</w:t>
              </w:r>
            </w:ins>
          </w:p>
        </w:tc>
        <w:tc>
          <w:tcPr>
            <w:tcW w:w="6934" w:type="dxa"/>
          </w:tcPr>
          <w:p w14:paraId="181C39B8" w14:textId="77777777" w:rsidR="00D63AC1" w:rsidRDefault="00D63AC1">
            <w:pPr>
              <w:rPr>
                <w:ins w:id="3683" w:author="CATT" w:date="2020-08-20T13:48:00Z"/>
              </w:rPr>
            </w:pPr>
          </w:p>
        </w:tc>
      </w:tr>
      <w:tr w:rsidR="00D63AC1" w14:paraId="181C39BD" w14:textId="77777777">
        <w:trPr>
          <w:ins w:id="3684" w:author="Sharma, Vivek" w:date="2020-08-20T12:40:00Z"/>
        </w:trPr>
        <w:tc>
          <w:tcPr>
            <w:tcW w:w="1358" w:type="dxa"/>
          </w:tcPr>
          <w:p w14:paraId="181C39BA" w14:textId="77777777" w:rsidR="00D63AC1" w:rsidRDefault="0006458C">
            <w:pPr>
              <w:rPr>
                <w:ins w:id="3685" w:author="Sharma, Vivek" w:date="2020-08-20T12:40:00Z"/>
              </w:rPr>
            </w:pPr>
            <w:ins w:id="3686" w:author="Sharma, Vivek" w:date="2020-08-20T12:41:00Z">
              <w:r>
                <w:t>Sony</w:t>
              </w:r>
            </w:ins>
          </w:p>
        </w:tc>
        <w:tc>
          <w:tcPr>
            <w:tcW w:w="1337" w:type="dxa"/>
          </w:tcPr>
          <w:p w14:paraId="181C39BB" w14:textId="77777777" w:rsidR="00D63AC1" w:rsidRDefault="0006458C">
            <w:pPr>
              <w:rPr>
                <w:ins w:id="3687" w:author="Sharma, Vivek" w:date="2020-08-20T12:40:00Z"/>
              </w:rPr>
            </w:pPr>
            <w:ins w:id="3688" w:author="Sharma, Vivek" w:date="2020-08-20T12:41:00Z">
              <w:r>
                <w:t>c</w:t>
              </w:r>
            </w:ins>
          </w:p>
        </w:tc>
        <w:tc>
          <w:tcPr>
            <w:tcW w:w="6934" w:type="dxa"/>
          </w:tcPr>
          <w:p w14:paraId="181C39BC" w14:textId="77777777" w:rsidR="00D63AC1" w:rsidRDefault="00D63AC1">
            <w:pPr>
              <w:rPr>
                <w:ins w:id="3689" w:author="Sharma, Vivek" w:date="2020-08-20T12:40:00Z"/>
              </w:rPr>
            </w:pPr>
          </w:p>
        </w:tc>
      </w:tr>
      <w:tr w:rsidR="00D63AC1" w14:paraId="181C39C1" w14:textId="77777777">
        <w:trPr>
          <w:ins w:id="3690" w:author="ZTE - Boyuan" w:date="2020-08-20T22:10:00Z"/>
        </w:trPr>
        <w:tc>
          <w:tcPr>
            <w:tcW w:w="1358" w:type="dxa"/>
          </w:tcPr>
          <w:p w14:paraId="181C39BE" w14:textId="77777777" w:rsidR="00D63AC1" w:rsidRDefault="0006458C">
            <w:pPr>
              <w:rPr>
                <w:ins w:id="3691" w:author="ZTE - Boyuan" w:date="2020-08-20T22:10:00Z"/>
              </w:rPr>
            </w:pPr>
            <w:ins w:id="3692" w:author="ZTE - Boyuan" w:date="2020-08-20T22:10:00Z">
              <w:r>
                <w:rPr>
                  <w:rFonts w:hint="eastAsia"/>
                  <w:lang w:val="en-US"/>
                </w:rPr>
                <w:t>ZTE</w:t>
              </w:r>
            </w:ins>
          </w:p>
        </w:tc>
        <w:tc>
          <w:tcPr>
            <w:tcW w:w="1337" w:type="dxa"/>
          </w:tcPr>
          <w:p w14:paraId="181C39BF" w14:textId="77777777" w:rsidR="00D63AC1" w:rsidRDefault="0006458C">
            <w:pPr>
              <w:rPr>
                <w:ins w:id="3693" w:author="ZTE - Boyuan" w:date="2020-08-20T22:10:00Z"/>
              </w:rPr>
            </w:pPr>
            <w:ins w:id="3694" w:author="ZTE - Boyuan" w:date="2020-08-20T22:10:00Z">
              <w:r>
                <w:rPr>
                  <w:rFonts w:hint="eastAsia"/>
                  <w:lang w:val="en-US"/>
                </w:rPr>
                <w:t>C)</w:t>
              </w:r>
            </w:ins>
          </w:p>
        </w:tc>
        <w:tc>
          <w:tcPr>
            <w:tcW w:w="6934" w:type="dxa"/>
          </w:tcPr>
          <w:p w14:paraId="181C39C0" w14:textId="77777777" w:rsidR="00D63AC1" w:rsidRDefault="00D63AC1">
            <w:pPr>
              <w:rPr>
                <w:ins w:id="3695" w:author="ZTE - Boyuan" w:date="2020-08-20T22:10:00Z"/>
              </w:rPr>
            </w:pPr>
          </w:p>
        </w:tc>
      </w:tr>
      <w:tr w:rsidR="00D63AC1" w14:paraId="181C39C5" w14:textId="77777777">
        <w:trPr>
          <w:ins w:id="3696" w:author="Nokia (GWO)" w:date="2020-08-20T16:31:00Z"/>
        </w:trPr>
        <w:tc>
          <w:tcPr>
            <w:tcW w:w="1358" w:type="dxa"/>
          </w:tcPr>
          <w:p w14:paraId="181C39C2" w14:textId="77777777" w:rsidR="00D63AC1" w:rsidRDefault="0006458C">
            <w:pPr>
              <w:rPr>
                <w:ins w:id="3697" w:author="Nokia (GWO)" w:date="2020-08-20T16:31:00Z"/>
              </w:rPr>
            </w:pPr>
            <w:ins w:id="3698" w:author="Nokia (GWO)" w:date="2020-08-20T16:31:00Z">
              <w:r>
                <w:t>Nokia</w:t>
              </w:r>
            </w:ins>
          </w:p>
        </w:tc>
        <w:tc>
          <w:tcPr>
            <w:tcW w:w="1337" w:type="dxa"/>
          </w:tcPr>
          <w:p w14:paraId="181C39C3" w14:textId="77777777" w:rsidR="00D63AC1" w:rsidRDefault="0006458C">
            <w:pPr>
              <w:rPr>
                <w:ins w:id="3699" w:author="Nokia (GWO)" w:date="2020-08-20T16:31:00Z"/>
              </w:rPr>
            </w:pPr>
            <w:ins w:id="3700" w:author="Nokia (GWO)" w:date="2020-08-20T16:31:00Z">
              <w:r>
                <w:t>C</w:t>
              </w:r>
            </w:ins>
          </w:p>
        </w:tc>
        <w:tc>
          <w:tcPr>
            <w:tcW w:w="6934" w:type="dxa"/>
          </w:tcPr>
          <w:p w14:paraId="181C39C4" w14:textId="77777777" w:rsidR="00D63AC1" w:rsidRDefault="00D63AC1">
            <w:pPr>
              <w:rPr>
                <w:ins w:id="3701" w:author="Nokia (GWO)" w:date="2020-08-20T16:31:00Z"/>
              </w:rPr>
            </w:pPr>
          </w:p>
        </w:tc>
      </w:tr>
      <w:tr w:rsidR="00D63AC1" w14:paraId="181C39CA" w14:textId="77777777">
        <w:trPr>
          <w:ins w:id="3702" w:author="Fraunhofer" w:date="2020-08-20T17:32:00Z"/>
        </w:trPr>
        <w:tc>
          <w:tcPr>
            <w:tcW w:w="1358" w:type="dxa"/>
          </w:tcPr>
          <w:p w14:paraId="181C39C6" w14:textId="77777777" w:rsidR="00D63AC1" w:rsidRDefault="0006458C">
            <w:pPr>
              <w:rPr>
                <w:ins w:id="3703" w:author="Fraunhofer" w:date="2020-08-20T17:32:00Z"/>
              </w:rPr>
            </w:pPr>
            <w:ins w:id="3704" w:author="Fraunhofer" w:date="2020-08-20T17:32:00Z">
              <w:r>
                <w:t>Fraunhofer</w:t>
              </w:r>
            </w:ins>
          </w:p>
        </w:tc>
        <w:tc>
          <w:tcPr>
            <w:tcW w:w="1337" w:type="dxa"/>
          </w:tcPr>
          <w:p w14:paraId="181C39C7" w14:textId="77777777" w:rsidR="00D63AC1" w:rsidRDefault="0006458C">
            <w:pPr>
              <w:rPr>
                <w:ins w:id="3705" w:author="Fraunhofer" w:date="2020-08-20T17:32:00Z"/>
              </w:rPr>
            </w:pPr>
            <w:ins w:id="3706" w:author="Fraunhofer" w:date="2020-08-20T17:32:00Z">
              <w:r>
                <w:t>a</w:t>
              </w:r>
            </w:ins>
            <w:ins w:id="3707" w:author="Fraunhofer" w:date="2020-08-20T17:33:00Z">
              <w:r>
                <w:t>)</w:t>
              </w:r>
            </w:ins>
            <w:ins w:id="3708" w:author="Fraunhofer" w:date="2020-08-20T17:32:00Z">
              <w:r>
                <w:t>, b</w:t>
              </w:r>
            </w:ins>
            <w:ins w:id="3709" w:author="Fraunhofer" w:date="2020-08-20T17:33:00Z">
              <w:r>
                <w:t>)</w:t>
              </w:r>
            </w:ins>
          </w:p>
        </w:tc>
        <w:tc>
          <w:tcPr>
            <w:tcW w:w="6934" w:type="dxa"/>
          </w:tcPr>
          <w:p w14:paraId="181C39C8" w14:textId="77777777" w:rsidR="00D63AC1" w:rsidRPr="00F34C9A" w:rsidRDefault="0006458C">
            <w:pPr>
              <w:rPr>
                <w:ins w:id="3710" w:author="Fraunhofer" w:date="2020-08-20T17:32:00Z"/>
                <w:lang w:val="en-US"/>
                <w:rPrChange w:id="3711" w:author="Fraunhofer" w:date="2020-08-26T11:44:00Z">
                  <w:rPr>
                    <w:ins w:id="3712" w:author="Fraunhofer" w:date="2020-08-20T17:32:00Z"/>
                  </w:rPr>
                </w:rPrChange>
              </w:rPr>
            </w:pPr>
            <w:ins w:id="3713" w:author="Fraunhofer" w:date="2020-08-20T17:32:00Z">
              <w:r>
                <w:rPr>
                  <w:lang w:val="en-US"/>
                </w:rPr>
                <w:t>We agree with Qualcomm.</w:t>
              </w:r>
            </w:ins>
          </w:p>
          <w:p w14:paraId="181C39C9" w14:textId="77777777" w:rsidR="00D63AC1" w:rsidRPr="00F34C9A" w:rsidRDefault="0006458C">
            <w:pPr>
              <w:keepLines/>
              <w:overflowPunct w:val="0"/>
              <w:adjustRightInd w:val="0"/>
              <w:spacing w:line="259" w:lineRule="auto"/>
              <w:ind w:left="1702" w:hanging="1418"/>
              <w:textAlignment w:val="baseline"/>
              <w:rPr>
                <w:ins w:id="3714" w:author="Fraunhofer" w:date="2020-08-20T17:32:00Z"/>
                <w:lang w:val="en-US"/>
                <w:rPrChange w:id="3715" w:author="Fraunhofer" w:date="2020-08-26T11:44:00Z">
                  <w:rPr>
                    <w:ins w:id="3716" w:author="Fraunhofer" w:date="2020-08-20T17:32:00Z"/>
                  </w:rPr>
                </w:rPrChange>
              </w:rPr>
            </w:pPr>
            <w:ins w:id="3717" w:author="Fraunhofer" w:date="2020-08-20T17:32:00Z">
              <w:r>
                <w:rPr>
                  <w:lang w:val="en-US"/>
                </w:rPr>
                <w:t>Besides reliability and coverage enhancements, multiple services could require different cast types.</w:t>
              </w:r>
            </w:ins>
          </w:p>
        </w:tc>
      </w:tr>
      <w:tr w:rsidR="00D63AC1" w14:paraId="181C39CE" w14:textId="77777777">
        <w:trPr>
          <w:ins w:id="3718" w:author="Samsung_Hyunjeong Kang" w:date="2020-08-21T01:16:00Z"/>
        </w:trPr>
        <w:tc>
          <w:tcPr>
            <w:tcW w:w="1358" w:type="dxa"/>
          </w:tcPr>
          <w:p w14:paraId="181C39CB" w14:textId="77777777" w:rsidR="00D63AC1" w:rsidRDefault="0006458C">
            <w:pPr>
              <w:rPr>
                <w:ins w:id="3719" w:author="Samsung_Hyunjeong Kang" w:date="2020-08-21T01:16:00Z"/>
              </w:rPr>
            </w:pPr>
            <w:ins w:id="3720" w:author="Samsung_Hyunjeong Kang" w:date="2020-08-21T01:16:00Z">
              <w:r>
                <w:rPr>
                  <w:rFonts w:eastAsia="Malgun Gothic" w:hint="eastAsia"/>
                </w:rPr>
                <w:t>Samsung</w:t>
              </w:r>
            </w:ins>
          </w:p>
        </w:tc>
        <w:tc>
          <w:tcPr>
            <w:tcW w:w="1337" w:type="dxa"/>
          </w:tcPr>
          <w:p w14:paraId="181C39CC" w14:textId="77777777" w:rsidR="00D63AC1" w:rsidRDefault="0006458C">
            <w:pPr>
              <w:rPr>
                <w:ins w:id="3721" w:author="Samsung_Hyunjeong Kang" w:date="2020-08-21T01:16:00Z"/>
              </w:rPr>
            </w:pPr>
            <w:ins w:id="3722" w:author="Samsung_Hyunjeong Kang" w:date="2020-08-21T01:16:00Z">
              <w:r>
                <w:rPr>
                  <w:rFonts w:eastAsia="Malgun Gothic" w:hint="eastAsia"/>
                </w:rPr>
                <w:t>a), b)</w:t>
              </w:r>
            </w:ins>
          </w:p>
        </w:tc>
        <w:tc>
          <w:tcPr>
            <w:tcW w:w="6934" w:type="dxa"/>
          </w:tcPr>
          <w:p w14:paraId="181C39CD" w14:textId="77777777" w:rsidR="00D63AC1" w:rsidRPr="00F34C9A" w:rsidRDefault="0006458C">
            <w:pPr>
              <w:rPr>
                <w:ins w:id="3723" w:author="Samsung_Hyunjeong Kang" w:date="2020-08-21T01:16:00Z"/>
                <w:lang w:val="en-US"/>
                <w:rPrChange w:id="3724" w:author="Fraunhofer" w:date="2020-08-26T11:44:00Z">
                  <w:rPr>
                    <w:ins w:id="3725" w:author="Samsung_Hyunjeong Kang" w:date="2020-08-21T01:16:00Z"/>
                  </w:rPr>
                </w:rPrChange>
              </w:rPr>
            </w:pPr>
            <w:ins w:id="3726" w:author="Samsung_Hyunjeong Kang" w:date="2020-08-21T01:16:00Z">
              <w:r w:rsidRPr="00F34C9A">
                <w:rPr>
                  <w:rFonts w:eastAsia="Malgun Gothic"/>
                </w:rPr>
                <w:t>In Rel-16 NR SL, since PC5 connection support all three cast types, either groupcast based or unicast based should be available.</w:t>
              </w:r>
            </w:ins>
          </w:p>
        </w:tc>
      </w:tr>
      <w:tr w:rsidR="00D63AC1" w14:paraId="181C39D2" w14:textId="77777777">
        <w:trPr>
          <w:ins w:id="3727" w:author="Convida" w:date="2020-08-20T15:39:00Z"/>
        </w:trPr>
        <w:tc>
          <w:tcPr>
            <w:tcW w:w="1358" w:type="dxa"/>
          </w:tcPr>
          <w:p w14:paraId="181C39CF" w14:textId="77777777" w:rsidR="00D63AC1" w:rsidRDefault="0006458C">
            <w:pPr>
              <w:rPr>
                <w:ins w:id="3728" w:author="Convida" w:date="2020-08-20T15:39:00Z"/>
                <w:rFonts w:eastAsia="Malgun Gothic"/>
              </w:rPr>
            </w:pPr>
            <w:ins w:id="3729" w:author="Convida" w:date="2020-08-20T15:39:00Z">
              <w:r>
                <w:t>Convida</w:t>
              </w:r>
            </w:ins>
          </w:p>
        </w:tc>
        <w:tc>
          <w:tcPr>
            <w:tcW w:w="1337" w:type="dxa"/>
          </w:tcPr>
          <w:p w14:paraId="181C39D0" w14:textId="77777777" w:rsidR="00D63AC1" w:rsidRDefault="0006458C">
            <w:pPr>
              <w:rPr>
                <w:ins w:id="3730" w:author="Convida" w:date="2020-08-20T15:39:00Z"/>
                <w:rFonts w:eastAsia="Malgun Gothic"/>
              </w:rPr>
            </w:pPr>
            <w:ins w:id="3731" w:author="Convida" w:date="2020-08-20T15:39:00Z">
              <w:r>
                <w:t>a)</w:t>
              </w:r>
            </w:ins>
            <w:ins w:id="3732" w:author="Convida" w:date="2020-08-20T15:43:00Z">
              <w:r>
                <w:t xml:space="preserve"> and b)</w:t>
              </w:r>
            </w:ins>
          </w:p>
        </w:tc>
        <w:tc>
          <w:tcPr>
            <w:tcW w:w="6934" w:type="dxa"/>
          </w:tcPr>
          <w:p w14:paraId="181C39D1" w14:textId="77777777" w:rsidR="00D63AC1" w:rsidRDefault="00D63AC1">
            <w:pPr>
              <w:rPr>
                <w:ins w:id="3733" w:author="Convida" w:date="2020-08-20T15:39:00Z"/>
                <w:rFonts w:eastAsia="Malgun Gothic"/>
              </w:rPr>
            </w:pPr>
          </w:p>
        </w:tc>
      </w:tr>
      <w:tr w:rsidR="00D63AC1" w14:paraId="181C39D6" w14:textId="77777777">
        <w:trPr>
          <w:ins w:id="3734" w:author="Interdigital" w:date="2020-08-20T18:25:00Z"/>
        </w:trPr>
        <w:tc>
          <w:tcPr>
            <w:tcW w:w="1358" w:type="dxa"/>
          </w:tcPr>
          <w:p w14:paraId="181C39D3" w14:textId="77777777" w:rsidR="00D63AC1" w:rsidRDefault="0006458C">
            <w:pPr>
              <w:rPr>
                <w:ins w:id="3735" w:author="Interdigital" w:date="2020-08-20T18:25:00Z"/>
              </w:rPr>
            </w:pPr>
            <w:ins w:id="3736" w:author="Interdigital" w:date="2020-08-20T18:25:00Z">
              <w:r>
                <w:t>Futurewei</w:t>
              </w:r>
            </w:ins>
          </w:p>
        </w:tc>
        <w:tc>
          <w:tcPr>
            <w:tcW w:w="1337" w:type="dxa"/>
          </w:tcPr>
          <w:p w14:paraId="181C39D4" w14:textId="77777777" w:rsidR="00D63AC1" w:rsidRDefault="0006458C">
            <w:pPr>
              <w:rPr>
                <w:ins w:id="3737" w:author="Interdigital" w:date="2020-08-20T18:25:00Z"/>
              </w:rPr>
            </w:pPr>
            <w:ins w:id="3738" w:author="Interdigital" w:date="2020-08-20T18:25:00Z">
              <w:r>
                <w:t>c</w:t>
              </w:r>
            </w:ins>
          </w:p>
        </w:tc>
        <w:tc>
          <w:tcPr>
            <w:tcW w:w="6934" w:type="dxa"/>
          </w:tcPr>
          <w:p w14:paraId="181C39D5" w14:textId="77777777" w:rsidR="00D63AC1" w:rsidRDefault="00D63AC1">
            <w:pPr>
              <w:rPr>
                <w:ins w:id="3739" w:author="Interdigital" w:date="2020-08-20T18:25:00Z"/>
                <w:rFonts w:eastAsia="Malgun Gothic"/>
              </w:rPr>
            </w:pPr>
          </w:p>
        </w:tc>
      </w:tr>
      <w:tr w:rsidR="00D63AC1" w14:paraId="181C39DA" w14:textId="77777777">
        <w:trPr>
          <w:ins w:id="3740" w:author="Spreadtrum Communications" w:date="2020-08-21T07:49:00Z"/>
        </w:trPr>
        <w:tc>
          <w:tcPr>
            <w:tcW w:w="1358" w:type="dxa"/>
          </w:tcPr>
          <w:p w14:paraId="181C39D7" w14:textId="77777777" w:rsidR="00D63AC1" w:rsidRDefault="0006458C">
            <w:pPr>
              <w:rPr>
                <w:ins w:id="3741" w:author="Spreadtrum Communications" w:date="2020-08-21T07:49:00Z"/>
              </w:rPr>
            </w:pPr>
            <w:ins w:id="3742" w:author="Spreadtrum Communications" w:date="2020-08-21T07:49:00Z">
              <w:r>
                <w:t>Spreadtrum</w:t>
              </w:r>
            </w:ins>
          </w:p>
        </w:tc>
        <w:tc>
          <w:tcPr>
            <w:tcW w:w="1337" w:type="dxa"/>
          </w:tcPr>
          <w:p w14:paraId="181C39D8" w14:textId="77777777" w:rsidR="00D63AC1" w:rsidRDefault="0006458C">
            <w:pPr>
              <w:rPr>
                <w:ins w:id="3743" w:author="Spreadtrum Communications" w:date="2020-08-21T07:49:00Z"/>
              </w:rPr>
            </w:pPr>
            <w:ins w:id="3744" w:author="Spreadtrum Communications" w:date="2020-08-21T07:49:00Z">
              <w:r>
                <w:t>a) and b)</w:t>
              </w:r>
            </w:ins>
          </w:p>
        </w:tc>
        <w:tc>
          <w:tcPr>
            <w:tcW w:w="6934" w:type="dxa"/>
          </w:tcPr>
          <w:p w14:paraId="181C39D9" w14:textId="77777777" w:rsidR="00D63AC1" w:rsidRPr="00F34C9A" w:rsidRDefault="0006458C">
            <w:pPr>
              <w:rPr>
                <w:ins w:id="3745" w:author="Spreadtrum Communications" w:date="2020-08-21T07:49:00Z"/>
                <w:rFonts w:eastAsia="Malgun Gothic"/>
                <w:lang w:val="en-US"/>
                <w:rPrChange w:id="3746" w:author="Fraunhofer" w:date="2020-08-26T11:44:00Z">
                  <w:rPr>
                    <w:ins w:id="3747" w:author="Spreadtrum Communications" w:date="2020-08-21T07:49:00Z"/>
                    <w:rFonts w:eastAsia="Malgun Gothic"/>
                  </w:rPr>
                </w:rPrChange>
              </w:rPr>
            </w:pPr>
            <w:ins w:id="3748" w:author="Spreadtrum Communications" w:date="2020-08-21T07:49:00Z">
              <w:r w:rsidRPr="00F34C9A">
                <w:t>Coverage extention for groupcast is also important.</w:t>
              </w:r>
            </w:ins>
          </w:p>
        </w:tc>
      </w:tr>
      <w:tr w:rsidR="00D63AC1" w14:paraId="181C39DE" w14:textId="77777777">
        <w:trPr>
          <w:ins w:id="3749" w:author="Jianming, Wu/ジャンミン ウー" w:date="2020-08-21T10:14:00Z"/>
        </w:trPr>
        <w:tc>
          <w:tcPr>
            <w:tcW w:w="1358" w:type="dxa"/>
          </w:tcPr>
          <w:p w14:paraId="181C39DB" w14:textId="77777777" w:rsidR="00D63AC1" w:rsidRDefault="0006458C">
            <w:pPr>
              <w:rPr>
                <w:ins w:id="3750" w:author="Jianming, Wu/ジャンミン ウー" w:date="2020-08-21T10:14:00Z"/>
              </w:rPr>
            </w:pPr>
            <w:ins w:id="3751" w:author="Jianming, Wu/ジャンミン ウー" w:date="2020-08-21T10:14:00Z">
              <w:r>
                <w:rPr>
                  <w:rFonts w:eastAsia="Yu Mincho" w:hint="eastAsia"/>
                </w:rPr>
                <w:t>F</w:t>
              </w:r>
              <w:r>
                <w:rPr>
                  <w:rFonts w:eastAsia="Yu Mincho"/>
                </w:rPr>
                <w:t>ujitsu</w:t>
              </w:r>
            </w:ins>
          </w:p>
        </w:tc>
        <w:tc>
          <w:tcPr>
            <w:tcW w:w="1337" w:type="dxa"/>
          </w:tcPr>
          <w:p w14:paraId="181C39DC" w14:textId="77777777" w:rsidR="00D63AC1" w:rsidRDefault="0006458C">
            <w:pPr>
              <w:rPr>
                <w:ins w:id="3752" w:author="Jianming, Wu/ジャンミン ウー" w:date="2020-08-21T10:14:00Z"/>
                <w:rFonts w:eastAsia="Yu Mincho"/>
              </w:rPr>
            </w:pPr>
            <w:ins w:id="3753" w:author="Jianming, Wu/ジャンミン ウー" w:date="2020-08-21T10:14:00Z">
              <w:r>
                <w:rPr>
                  <w:rFonts w:eastAsia="Yu Mincho" w:hint="eastAsia"/>
                </w:rPr>
                <w:t>b</w:t>
              </w:r>
              <w:r>
                <w:rPr>
                  <w:rFonts w:eastAsia="Yu Mincho"/>
                </w:rPr>
                <w:t>)</w:t>
              </w:r>
            </w:ins>
          </w:p>
        </w:tc>
        <w:tc>
          <w:tcPr>
            <w:tcW w:w="6934" w:type="dxa"/>
          </w:tcPr>
          <w:p w14:paraId="181C39DD" w14:textId="77777777" w:rsidR="00D63AC1" w:rsidRPr="00F34C9A" w:rsidRDefault="0006458C">
            <w:pPr>
              <w:rPr>
                <w:ins w:id="3754" w:author="Jianming, Wu/ジャンミン ウー" w:date="2020-08-21T10:14:00Z"/>
                <w:rFonts w:eastAsia="Yu Mincho"/>
                <w:lang w:val="en-US"/>
                <w:rPrChange w:id="3755" w:author="Fraunhofer" w:date="2020-08-26T11:44:00Z">
                  <w:rPr>
                    <w:ins w:id="3756" w:author="Jianming, Wu/ジャンミン ウー" w:date="2020-08-21T10:14:00Z"/>
                    <w:rFonts w:eastAsia="Yu Mincho"/>
                  </w:rPr>
                </w:rPrChange>
              </w:rPr>
            </w:pPr>
            <w:ins w:id="3757" w:author="Jianming, Wu/ジャンミン ウー" w:date="2020-08-21T10:14:00Z">
              <w:r w:rsidRPr="00F34C9A">
                <w:rPr>
                  <w:rFonts w:eastAsia="Yu Mincho"/>
                </w:rPr>
                <w:t>I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14:paraId="181C39E2" w14:textId="77777777">
        <w:trPr>
          <w:ins w:id="3758" w:author="Seungkwon Baek" w:date="2020-08-21T13:57:00Z"/>
        </w:trPr>
        <w:tc>
          <w:tcPr>
            <w:tcW w:w="1358" w:type="dxa"/>
          </w:tcPr>
          <w:p w14:paraId="181C39DF" w14:textId="77777777" w:rsidR="00D63AC1" w:rsidRDefault="0006458C">
            <w:pPr>
              <w:rPr>
                <w:ins w:id="3759" w:author="Seungkwon Baek" w:date="2020-08-21T13:57:00Z"/>
                <w:rFonts w:eastAsia="Yu Mincho"/>
              </w:rPr>
            </w:pPr>
            <w:ins w:id="3760" w:author="Seungkwon Baek" w:date="2020-08-21T13:57:00Z">
              <w:r>
                <w:rPr>
                  <w:lang w:val="en-US"/>
                </w:rPr>
                <w:t>ETRI</w:t>
              </w:r>
            </w:ins>
          </w:p>
        </w:tc>
        <w:tc>
          <w:tcPr>
            <w:tcW w:w="1337" w:type="dxa"/>
          </w:tcPr>
          <w:p w14:paraId="181C39E0" w14:textId="77777777" w:rsidR="00D63AC1" w:rsidRDefault="0006458C">
            <w:pPr>
              <w:rPr>
                <w:ins w:id="3761" w:author="Seungkwon Baek" w:date="2020-08-21T13:57:00Z"/>
                <w:rFonts w:eastAsia="Yu Mincho"/>
              </w:rPr>
            </w:pPr>
            <w:ins w:id="3762" w:author="Seungkwon Baek" w:date="2020-08-21T13:57:00Z">
              <w:r>
                <w:rPr>
                  <w:lang w:val="en-US"/>
                </w:rPr>
                <w:t>c)</w:t>
              </w:r>
            </w:ins>
          </w:p>
        </w:tc>
        <w:tc>
          <w:tcPr>
            <w:tcW w:w="6934" w:type="dxa"/>
          </w:tcPr>
          <w:p w14:paraId="181C39E1" w14:textId="77777777" w:rsidR="00D63AC1" w:rsidRDefault="00D63AC1">
            <w:pPr>
              <w:rPr>
                <w:ins w:id="3763" w:author="Seungkwon Baek" w:date="2020-08-21T13:57:00Z"/>
                <w:rFonts w:eastAsia="Yu Mincho"/>
              </w:rPr>
            </w:pPr>
          </w:p>
        </w:tc>
      </w:tr>
      <w:tr w:rsidR="00D63AC1" w14:paraId="181C39E6" w14:textId="77777777">
        <w:trPr>
          <w:ins w:id="3764" w:author="Apple - Zhibin Wu" w:date="2020-08-20T22:55:00Z"/>
        </w:trPr>
        <w:tc>
          <w:tcPr>
            <w:tcW w:w="1358" w:type="dxa"/>
          </w:tcPr>
          <w:p w14:paraId="181C39E3" w14:textId="77777777" w:rsidR="00D63AC1" w:rsidRDefault="0006458C">
            <w:pPr>
              <w:rPr>
                <w:ins w:id="3765" w:author="Apple - Zhibin Wu" w:date="2020-08-20T22:55:00Z"/>
              </w:rPr>
            </w:pPr>
            <w:ins w:id="3766" w:author="Apple - Zhibin Wu" w:date="2020-08-20T22:55:00Z">
              <w:r>
                <w:t>Apple</w:t>
              </w:r>
            </w:ins>
          </w:p>
        </w:tc>
        <w:tc>
          <w:tcPr>
            <w:tcW w:w="1337" w:type="dxa"/>
          </w:tcPr>
          <w:p w14:paraId="181C39E4" w14:textId="77777777" w:rsidR="00D63AC1" w:rsidRDefault="0006458C">
            <w:pPr>
              <w:rPr>
                <w:ins w:id="3767" w:author="Apple - Zhibin Wu" w:date="2020-08-20T22:55:00Z"/>
              </w:rPr>
            </w:pPr>
            <w:ins w:id="3768" w:author="Apple - Zhibin Wu" w:date="2020-08-20T22:55:00Z">
              <w:r>
                <w:t>c</w:t>
              </w:r>
            </w:ins>
          </w:p>
        </w:tc>
        <w:tc>
          <w:tcPr>
            <w:tcW w:w="6934" w:type="dxa"/>
          </w:tcPr>
          <w:p w14:paraId="181C39E5" w14:textId="77777777" w:rsidR="00D63AC1" w:rsidRDefault="00D63AC1">
            <w:pPr>
              <w:rPr>
                <w:ins w:id="3769" w:author="Apple - Zhibin Wu" w:date="2020-08-20T22:55:00Z"/>
                <w:rFonts w:eastAsia="Yu Mincho"/>
              </w:rPr>
            </w:pPr>
          </w:p>
        </w:tc>
      </w:tr>
      <w:tr w:rsidR="00D63AC1" w14:paraId="181C39EA" w14:textId="77777777">
        <w:trPr>
          <w:ins w:id="3770" w:author="LG" w:date="2020-08-21T16:28:00Z"/>
        </w:trPr>
        <w:tc>
          <w:tcPr>
            <w:tcW w:w="1358" w:type="dxa"/>
          </w:tcPr>
          <w:p w14:paraId="181C39E7" w14:textId="77777777" w:rsidR="00D63AC1" w:rsidRDefault="0006458C">
            <w:pPr>
              <w:rPr>
                <w:ins w:id="3771" w:author="LG" w:date="2020-08-21T16:28:00Z"/>
              </w:rPr>
            </w:pPr>
            <w:ins w:id="3772" w:author="LG" w:date="2020-08-21T16:28:00Z">
              <w:r>
                <w:rPr>
                  <w:rFonts w:eastAsia="Malgun Gothic" w:hint="eastAsia"/>
                </w:rPr>
                <w:t>LG</w:t>
              </w:r>
            </w:ins>
          </w:p>
        </w:tc>
        <w:tc>
          <w:tcPr>
            <w:tcW w:w="1337" w:type="dxa"/>
          </w:tcPr>
          <w:p w14:paraId="181C39E8" w14:textId="77777777" w:rsidR="00D63AC1" w:rsidRDefault="0006458C">
            <w:pPr>
              <w:rPr>
                <w:ins w:id="3773" w:author="LG" w:date="2020-08-21T16:28:00Z"/>
              </w:rPr>
            </w:pPr>
            <w:ins w:id="3774" w:author="LG" w:date="2020-08-21T16:28:00Z">
              <w:r>
                <w:rPr>
                  <w:rFonts w:eastAsia="Malgun Gothic" w:hint="eastAsia"/>
                </w:rPr>
                <w:t>c)</w:t>
              </w:r>
            </w:ins>
          </w:p>
        </w:tc>
        <w:tc>
          <w:tcPr>
            <w:tcW w:w="6934" w:type="dxa"/>
          </w:tcPr>
          <w:p w14:paraId="181C39E9" w14:textId="77777777" w:rsidR="00D63AC1" w:rsidRDefault="00D63AC1">
            <w:pPr>
              <w:rPr>
                <w:ins w:id="3775" w:author="LG" w:date="2020-08-21T16:28:00Z"/>
                <w:rFonts w:eastAsia="Yu Mincho"/>
              </w:rPr>
            </w:pPr>
          </w:p>
        </w:tc>
      </w:tr>
      <w:tr w:rsidR="00D63AC1" w14:paraId="181C39EE" w14:textId="77777777">
        <w:trPr>
          <w:ins w:id="3776" w:author="ZELMER, DONALD E" w:date="2020-08-21T16:40:00Z"/>
        </w:trPr>
        <w:tc>
          <w:tcPr>
            <w:tcW w:w="1358" w:type="dxa"/>
          </w:tcPr>
          <w:p w14:paraId="181C39EB" w14:textId="77777777" w:rsidR="00D63AC1" w:rsidRDefault="0006458C">
            <w:pPr>
              <w:rPr>
                <w:ins w:id="3777" w:author="ZELMER, DONALD E" w:date="2020-08-21T16:40:00Z"/>
                <w:rFonts w:eastAsia="Malgun Gothic"/>
              </w:rPr>
            </w:pPr>
            <w:ins w:id="3778" w:author="ZELMER, DONALD E" w:date="2020-08-21T16:40:00Z">
              <w:r>
                <w:rPr>
                  <w:rFonts w:eastAsia="Malgun Gothic"/>
                </w:rPr>
                <w:t>AT&amp;T</w:t>
              </w:r>
            </w:ins>
          </w:p>
        </w:tc>
        <w:tc>
          <w:tcPr>
            <w:tcW w:w="1337" w:type="dxa"/>
          </w:tcPr>
          <w:p w14:paraId="181C39EC" w14:textId="77777777" w:rsidR="00D63AC1" w:rsidRDefault="0006458C">
            <w:pPr>
              <w:rPr>
                <w:ins w:id="3779" w:author="ZELMER, DONALD E" w:date="2020-08-21T16:40:00Z"/>
                <w:rFonts w:eastAsia="Malgun Gothic"/>
              </w:rPr>
            </w:pPr>
            <w:ins w:id="3780" w:author="ZELMER, DONALD E" w:date="2020-08-21T16:42:00Z">
              <w:r>
                <w:rPr>
                  <w:rFonts w:eastAsia="Malgun Gothic"/>
                </w:rPr>
                <w:t>See Comment</w:t>
              </w:r>
            </w:ins>
          </w:p>
        </w:tc>
        <w:tc>
          <w:tcPr>
            <w:tcW w:w="6934" w:type="dxa"/>
          </w:tcPr>
          <w:p w14:paraId="181C39ED" w14:textId="77777777" w:rsidR="00D63AC1" w:rsidRDefault="0006458C">
            <w:pPr>
              <w:rPr>
                <w:ins w:id="3781" w:author="ZELMER, DONALD E" w:date="2020-08-21T16:40:00Z"/>
                <w:rFonts w:eastAsia="Yu Mincho"/>
              </w:rPr>
            </w:pPr>
            <w:ins w:id="3782" w:author="ZELMER, DONALD E" w:date="2020-08-21T16:42:00Z">
              <w:r>
                <w:rPr>
                  <w:rFonts w:eastAsia="Yu Mincho"/>
                </w:rPr>
                <w:t xml:space="preserve">Yes for A &amp; B </w:t>
              </w:r>
            </w:ins>
          </w:p>
        </w:tc>
      </w:tr>
    </w:tbl>
    <w:p w14:paraId="181C39EF" w14:textId="77777777" w:rsidR="00D63AC1" w:rsidRDefault="00D63AC1">
      <w:pPr>
        <w:rPr>
          <w:del w:id="3783" w:author="OPPO (Qianxi)" w:date="2020-08-18T11:56:00Z"/>
          <w:b/>
        </w:rPr>
      </w:pPr>
    </w:p>
    <w:p w14:paraId="181C39F0" w14:textId="77777777" w:rsidR="00D63AC1" w:rsidRDefault="0006458C">
      <w:pPr>
        <w:rPr>
          <w:ins w:id="3784" w:author="Interdigital" w:date="2020-08-22T12:05:00Z"/>
          <w:b/>
        </w:rPr>
      </w:pPr>
      <w:ins w:id="3785" w:author="Interdigital" w:date="2020-08-22T12:05:00Z">
        <w:r>
          <w:rPr>
            <w:b/>
          </w:rPr>
          <w:t>Summary of Q16:</w:t>
        </w:r>
      </w:ins>
    </w:p>
    <w:p w14:paraId="181C39F1" w14:textId="77777777" w:rsidR="00D63AC1" w:rsidRDefault="0006458C">
      <w:pPr>
        <w:rPr>
          <w:ins w:id="3786" w:author="Interdigital" w:date="2020-08-22T12:05:00Z"/>
          <w:bCs/>
        </w:rPr>
      </w:pPr>
      <w:ins w:id="3787" w:author="Interdigital" w:date="2020-08-22T12:05:00Z">
        <w:r>
          <w:rPr>
            <w:bCs/>
          </w:rPr>
          <w:t>Similar opinions for Q16 for UE to UE relay were observed as the UE to NW relay.  Rapporteur therefore suggests a similar proposal.</w:t>
        </w:r>
      </w:ins>
    </w:p>
    <w:p w14:paraId="181C39F2" w14:textId="77777777" w:rsidR="00D63AC1" w:rsidRDefault="0006458C">
      <w:pPr>
        <w:rPr>
          <w:ins w:id="3788" w:author="Interdigital" w:date="2020-08-22T12:05:00Z"/>
          <w:b/>
        </w:rPr>
      </w:pPr>
      <w:ins w:id="3789" w:author="Interdigital" w:date="2020-08-22T12:05:00Z">
        <w:r>
          <w:rPr>
            <w:b/>
          </w:rPr>
          <w:t xml:space="preserve">Proposal 14: For UE to UE relay, RAN2 focuses initial study on unicast data traffic between the remote source UE and the remote destination UE. </w:t>
        </w:r>
      </w:ins>
    </w:p>
    <w:p w14:paraId="181C39F3" w14:textId="77777777" w:rsidR="00D63AC1" w:rsidRDefault="00D63AC1">
      <w:pPr>
        <w:rPr>
          <w:del w:id="3790" w:author="OPPO (Qianxi)" w:date="2020-08-18T11:56:00Z"/>
          <w:b/>
        </w:rPr>
      </w:pPr>
    </w:p>
    <w:p w14:paraId="181C39F4" w14:textId="77777777" w:rsidR="00D63AC1" w:rsidRDefault="00D63AC1">
      <w:pPr>
        <w:rPr>
          <w:b/>
        </w:rPr>
      </w:pPr>
    </w:p>
    <w:p w14:paraId="181C39F5" w14:textId="77777777" w:rsidR="00D63AC1" w:rsidRDefault="00D63AC1">
      <w:pPr>
        <w:rPr>
          <w:b/>
        </w:rPr>
      </w:pPr>
    </w:p>
    <w:p w14:paraId="181C39F6" w14:textId="77777777" w:rsidR="00D63AC1" w:rsidRDefault="0006458C">
      <w:pPr>
        <w:pStyle w:val="Heading2"/>
      </w:pPr>
      <w:r>
        <w:t xml:space="preserve">RRC States for Relaying </w:t>
      </w:r>
    </w:p>
    <w:p w14:paraId="181C39F7" w14:textId="77777777" w:rsidR="00D63AC1" w:rsidRDefault="0006458C">
      <w:r>
        <w:t>The RRC state discussion will depend on</w:t>
      </w:r>
    </w:p>
    <w:p w14:paraId="181C39F8" w14:textId="77777777" w:rsidR="00D63AC1" w:rsidRDefault="0006458C">
      <w:pPr>
        <w:pStyle w:val="ListParagraph"/>
        <w:numPr>
          <w:ilvl w:val="0"/>
          <w:numId w:val="15"/>
        </w:numPr>
        <w:rPr>
          <w:lang w:val="en-US"/>
        </w:rPr>
      </w:pPr>
      <w:r>
        <w:rPr>
          <w:lang w:val="en-US"/>
        </w:rPr>
        <w:t>whether the discussion is for UE to NW relay, or UE to UE relay</w:t>
      </w:r>
    </w:p>
    <w:p w14:paraId="181C39F9" w14:textId="77777777" w:rsidR="00D63AC1" w:rsidRDefault="0006458C">
      <w:pPr>
        <w:pStyle w:val="ListParagraph"/>
        <w:numPr>
          <w:ilvl w:val="0"/>
          <w:numId w:val="15"/>
        </w:numPr>
        <w:rPr>
          <w:lang w:val="en-US"/>
        </w:rPr>
      </w:pPr>
      <w:r>
        <w:rPr>
          <w:lang w:val="en-US"/>
        </w:rPr>
        <w:t>whether L2 relay or L3 relay is assumed</w:t>
      </w:r>
    </w:p>
    <w:p w14:paraId="181C39FA" w14:textId="77777777" w:rsidR="00D63AC1" w:rsidRDefault="0006458C">
      <w:r>
        <w:t>For L3 UE to NW relay, Rel13 (ProSe UE to NW Relays) assumed the following:</w:t>
      </w:r>
    </w:p>
    <w:p w14:paraId="181C39FB" w14:textId="77777777"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14:paraId="181C39FC" w14:textId="77777777" w:rsidR="00D63AC1" w:rsidRDefault="0006458C">
      <w:pPr>
        <w:pStyle w:val="ListParagraph"/>
        <w:numPr>
          <w:ilvl w:val="0"/>
          <w:numId w:val="15"/>
        </w:numPr>
        <w:rPr>
          <w:lang w:val="en-US"/>
        </w:rPr>
      </w:pPr>
      <w:r>
        <w:rPr>
          <w:lang w:val="en-US"/>
        </w:rPr>
        <w:t xml:space="preserve">A relay UE is performing active relaying of data is in RRC_CONNECTED. </w:t>
      </w:r>
    </w:p>
    <w:p w14:paraId="181C39FD" w14:textId="77777777" w:rsidR="00D63AC1" w:rsidRDefault="0006458C">
      <w:pPr>
        <w:rPr>
          <w:b/>
        </w:rPr>
      </w:pPr>
      <w:r>
        <w:rPr>
          <w:b/>
        </w:rPr>
        <w:t>Question 17: Can similar assumptions be made for RRC state of relay/remote UE as Rel13 be made for L3 UE to NW relay case, namely:</w:t>
      </w:r>
    </w:p>
    <w:p w14:paraId="181C39FE" w14:textId="77777777" w:rsidR="00D63AC1" w:rsidRDefault="0006458C">
      <w:pPr>
        <w:pStyle w:val="ListParagraph"/>
        <w:numPr>
          <w:ilvl w:val="0"/>
          <w:numId w:val="26"/>
        </w:numPr>
        <w:rPr>
          <w:b/>
          <w:lang w:val="en-US"/>
        </w:rPr>
      </w:pPr>
      <w:r>
        <w:rPr>
          <w:b/>
          <w:lang w:val="en-US"/>
        </w:rPr>
        <w:t>Relay or remote UE can perform relay discovery in either IDLE, INACTIVE, CONNECTED</w:t>
      </w:r>
    </w:p>
    <w:p w14:paraId="181C39FF" w14:textId="77777777" w:rsidR="00D63AC1" w:rsidRDefault="0006458C">
      <w:pPr>
        <w:pStyle w:val="ListParagraph"/>
        <w:numPr>
          <w:ilvl w:val="0"/>
          <w:numId w:val="26"/>
        </w:numPr>
        <w:rPr>
          <w:b/>
          <w:lang w:val="en-US"/>
        </w:rPr>
      </w:pPr>
      <w:r>
        <w:rPr>
          <w:b/>
          <w:lang w:val="en-US"/>
        </w:rPr>
        <w:t>A relay UE must be in RRC_CONNECTED to perform active relaying of data</w:t>
      </w:r>
    </w:p>
    <w:p w14:paraId="181C3A00"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A04" w14:textId="77777777">
        <w:tc>
          <w:tcPr>
            <w:tcW w:w="1358" w:type="dxa"/>
            <w:shd w:val="clear" w:color="auto" w:fill="DEEAF6" w:themeFill="accent1" w:themeFillTint="33"/>
          </w:tcPr>
          <w:p w14:paraId="181C3A0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0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03" w14:textId="77777777" w:rsidR="00D63AC1" w:rsidRDefault="0006458C">
            <w:pPr>
              <w:rPr>
                <w:rFonts w:eastAsia="Calibri"/>
              </w:rPr>
            </w:pPr>
            <w:r>
              <w:rPr>
                <w:rFonts w:eastAsia="Calibri"/>
                <w:lang w:val="en-US"/>
              </w:rPr>
              <w:t>Comments</w:t>
            </w:r>
          </w:p>
        </w:tc>
      </w:tr>
      <w:tr w:rsidR="00D63AC1" w14:paraId="181C3A08" w14:textId="77777777">
        <w:tc>
          <w:tcPr>
            <w:tcW w:w="1358" w:type="dxa"/>
          </w:tcPr>
          <w:p w14:paraId="181C3A05" w14:textId="77777777" w:rsidR="00D63AC1" w:rsidRDefault="0006458C">
            <w:ins w:id="3791" w:author="OPPO (Qianxi)" w:date="2020-08-18T11:57:00Z">
              <w:r>
                <w:rPr>
                  <w:rFonts w:hint="eastAsia"/>
                </w:rPr>
                <w:t>O</w:t>
              </w:r>
              <w:r>
                <w:t>PPO</w:t>
              </w:r>
            </w:ins>
          </w:p>
        </w:tc>
        <w:tc>
          <w:tcPr>
            <w:tcW w:w="1337" w:type="dxa"/>
          </w:tcPr>
          <w:p w14:paraId="181C3A06" w14:textId="77777777" w:rsidR="00D63AC1" w:rsidRDefault="0006458C">
            <w:ins w:id="3792" w:author="OPPO (Qianxi)" w:date="2020-08-18T11:57:00Z">
              <w:r>
                <w:rPr>
                  <w:rFonts w:hint="eastAsia"/>
                </w:rPr>
                <w:t>Y</w:t>
              </w:r>
              <w:r>
                <w:t>es</w:t>
              </w:r>
            </w:ins>
          </w:p>
        </w:tc>
        <w:tc>
          <w:tcPr>
            <w:tcW w:w="6934" w:type="dxa"/>
          </w:tcPr>
          <w:p w14:paraId="181C3A07" w14:textId="77777777" w:rsidR="00D63AC1" w:rsidRPr="00F34C9A" w:rsidRDefault="0006458C">
            <w:pPr>
              <w:keepLines/>
              <w:overflowPunct w:val="0"/>
              <w:adjustRightInd w:val="0"/>
              <w:spacing w:line="259" w:lineRule="auto"/>
              <w:ind w:left="1702" w:right="28" w:hanging="1418"/>
              <w:textAlignment w:val="baseline"/>
              <w:rPr>
                <w:lang w:val="en-US"/>
                <w:rPrChange w:id="3793" w:author="Fraunhofer" w:date="2020-08-26T11:44:00Z">
                  <w:rPr/>
                </w:rPrChange>
              </w:rPr>
            </w:pPr>
            <w:ins w:id="3794" w:author="OPPO (Qianxi)" w:date="2020-08-18T15:58:00Z">
              <w:r w:rsidRPr="00F34C9A">
                <w:t>For remote UE, it can be OOC additionally</w:t>
              </w:r>
            </w:ins>
          </w:p>
        </w:tc>
      </w:tr>
      <w:tr w:rsidR="00D63AC1" w14:paraId="181C3A0C" w14:textId="77777777">
        <w:tc>
          <w:tcPr>
            <w:tcW w:w="1358" w:type="dxa"/>
          </w:tcPr>
          <w:p w14:paraId="181C3A09" w14:textId="77777777" w:rsidR="00D63AC1" w:rsidRDefault="0006458C">
            <w:ins w:id="3795" w:author="Ericsson (Antonino Orsino)" w:date="2020-08-18T15:11:00Z">
              <w:r>
                <w:t>Ericsson (Tony)</w:t>
              </w:r>
            </w:ins>
          </w:p>
        </w:tc>
        <w:tc>
          <w:tcPr>
            <w:tcW w:w="1337" w:type="dxa"/>
          </w:tcPr>
          <w:p w14:paraId="181C3A0A" w14:textId="77777777" w:rsidR="00D63AC1" w:rsidRDefault="0006458C">
            <w:ins w:id="3796" w:author="Ericsson (Antonino Orsino)" w:date="2020-08-18T15:11:00Z">
              <w:r>
                <w:t xml:space="preserve">Yes </w:t>
              </w:r>
            </w:ins>
          </w:p>
        </w:tc>
        <w:tc>
          <w:tcPr>
            <w:tcW w:w="6934" w:type="dxa"/>
          </w:tcPr>
          <w:p w14:paraId="181C3A0B" w14:textId="77777777" w:rsidR="00D63AC1" w:rsidRPr="00F34C9A" w:rsidRDefault="0006458C">
            <w:pPr>
              <w:keepLines/>
              <w:overflowPunct w:val="0"/>
              <w:adjustRightInd w:val="0"/>
              <w:spacing w:line="259" w:lineRule="auto"/>
              <w:ind w:left="1702" w:right="28" w:hanging="1418"/>
              <w:textAlignment w:val="baseline"/>
              <w:rPr>
                <w:lang w:val="en-US"/>
                <w:rPrChange w:id="3797" w:author="Fraunhofer" w:date="2020-08-26T11:44:00Z">
                  <w:rPr/>
                </w:rPrChange>
              </w:rPr>
            </w:pPr>
            <w:ins w:id="3798" w:author="Ericsson (Antonino Orsino)" w:date="2020-08-18T15:11:00Z">
              <w:r w:rsidRPr="00F34C9A">
                <w:t>Remote UE OoC should also be considered.</w:t>
              </w:r>
            </w:ins>
          </w:p>
        </w:tc>
      </w:tr>
      <w:tr w:rsidR="00D63AC1" w14:paraId="181C3A10" w14:textId="77777777">
        <w:tc>
          <w:tcPr>
            <w:tcW w:w="1358" w:type="dxa"/>
          </w:tcPr>
          <w:p w14:paraId="181C3A0D" w14:textId="77777777" w:rsidR="00D63AC1" w:rsidRDefault="0006458C">
            <w:ins w:id="3799" w:author="Qualcomm - Peng Cheng" w:date="2020-08-19T08:53:00Z">
              <w:r>
                <w:t>Qualcomm</w:t>
              </w:r>
            </w:ins>
          </w:p>
        </w:tc>
        <w:tc>
          <w:tcPr>
            <w:tcW w:w="1337" w:type="dxa"/>
          </w:tcPr>
          <w:p w14:paraId="181C3A0E" w14:textId="77777777" w:rsidR="00D63AC1" w:rsidRDefault="0006458C">
            <w:ins w:id="3800" w:author="Qualcomm - Peng Cheng" w:date="2020-08-19T08:54:00Z">
              <w:r>
                <w:t>Yes</w:t>
              </w:r>
            </w:ins>
          </w:p>
        </w:tc>
        <w:tc>
          <w:tcPr>
            <w:tcW w:w="6934" w:type="dxa"/>
          </w:tcPr>
          <w:p w14:paraId="181C3A0F" w14:textId="77777777" w:rsidR="00D63AC1" w:rsidRPr="00F34C9A" w:rsidRDefault="0006458C">
            <w:pPr>
              <w:keepLines/>
              <w:overflowPunct w:val="0"/>
              <w:adjustRightInd w:val="0"/>
              <w:spacing w:line="259" w:lineRule="auto"/>
              <w:ind w:left="1702" w:right="28" w:hanging="1418"/>
              <w:textAlignment w:val="baseline"/>
              <w:rPr>
                <w:lang w:val="en-US"/>
                <w:rPrChange w:id="3801" w:author="Fraunhofer" w:date="2020-08-26T11:44:00Z">
                  <w:rPr/>
                </w:rPrChange>
              </w:rPr>
            </w:pPr>
            <w:ins w:id="3802" w:author="Qualcomm - Peng Cheng" w:date="2020-08-19T08:53:00Z">
              <w:r w:rsidRPr="00F34C9A">
                <w:t xml:space="preserve">Prefer to follow LTE. </w:t>
              </w:r>
            </w:ins>
            <w:ins w:id="3803" w:author="Qualcomm - Peng Cheng" w:date="2020-08-19T08:54:00Z">
              <w:r w:rsidRPr="00F34C9A">
                <w:t>And remote UE can be OOC</w:t>
              </w:r>
            </w:ins>
          </w:p>
        </w:tc>
      </w:tr>
      <w:tr w:rsidR="00D63AC1" w14:paraId="181C3A14" w14:textId="77777777">
        <w:trPr>
          <w:ins w:id="3804" w:author="Ming-Yuan Cheng" w:date="2020-08-19T15:57:00Z"/>
        </w:trPr>
        <w:tc>
          <w:tcPr>
            <w:tcW w:w="1358" w:type="dxa"/>
          </w:tcPr>
          <w:p w14:paraId="181C3A11" w14:textId="77777777" w:rsidR="00D63AC1" w:rsidRDefault="0006458C">
            <w:pPr>
              <w:rPr>
                <w:ins w:id="3805" w:author="Ming-Yuan Cheng" w:date="2020-08-19T15:57:00Z"/>
              </w:rPr>
            </w:pPr>
            <w:ins w:id="3806" w:author="Ming-Yuan Cheng" w:date="2020-08-19T15:57:00Z">
              <w:r>
                <w:t>MediaTek</w:t>
              </w:r>
            </w:ins>
          </w:p>
        </w:tc>
        <w:tc>
          <w:tcPr>
            <w:tcW w:w="1337" w:type="dxa"/>
          </w:tcPr>
          <w:p w14:paraId="181C3A12" w14:textId="77777777" w:rsidR="00D63AC1" w:rsidRDefault="0006458C">
            <w:pPr>
              <w:rPr>
                <w:ins w:id="3807" w:author="Ming-Yuan Cheng" w:date="2020-08-19T15:57:00Z"/>
              </w:rPr>
            </w:pPr>
            <w:ins w:id="3808" w:author="Ming-Yuan Cheng" w:date="2020-08-19T15:57:00Z">
              <w:r>
                <w:t>Yes</w:t>
              </w:r>
            </w:ins>
          </w:p>
        </w:tc>
        <w:tc>
          <w:tcPr>
            <w:tcW w:w="6934" w:type="dxa"/>
          </w:tcPr>
          <w:p w14:paraId="181C3A13" w14:textId="77777777" w:rsidR="00D63AC1" w:rsidRDefault="00D63AC1">
            <w:pPr>
              <w:rPr>
                <w:ins w:id="3809" w:author="Ming-Yuan Cheng" w:date="2020-08-19T15:57:00Z"/>
              </w:rPr>
            </w:pPr>
          </w:p>
        </w:tc>
      </w:tr>
      <w:tr w:rsidR="00D63AC1" w14:paraId="181C3A18" w14:textId="77777777">
        <w:trPr>
          <w:ins w:id="3810" w:author="Ming-Yuan Cheng" w:date="2020-08-19T15:57:00Z"/>
        </w:trPr>
        <w:tc>
          <w:tcPr>
            <w:tcW w:w="1358" w:type="dxa"/>
          </w:tcPr>
          <w:p w14:paraId="181C3A15" w14:textId="77777777" w:rsidR="00D63AC1" w:rsidRDefault="0006458C">
            <w:pPr>
              <w:rPr>
                <w:ins w:id="3811" w:author="Ming-Yuan Cheng" w:date="2020-08-19T15:57:00Z"/>
              </w:rPr>
            </w:pPr>
            <w:ins w:id="3812" w:author="Prateek" w:date="2020-08-19T10:44:00Z">
              <w:r>
                <w:t>Lenovo, MotM</w:t>
              </w:r>
            </w:ins>
          </w:p>
        </w:tc>
        <w:tc>
          <w:tcPr>
            <w:tcW w:w="1337" w:type="dxa"/>
          </w:tcPr>
          <w:p w14:paraId="181C3A16" w14:textId="77777777" w:rsidR="00D63AC1" w:rsidRDefault="0006458C">
            <w:pPr>
              <w:rPr>
                <w:ins w:id="3813" w:author="Ming-Yuan Cheng" w:date="2020-08-19T15:57:00Z"/>
              </w:rPr>
            </w:pPr>
            <w:ins w:id="3814" w:author="Prateek" w:date="2020-08-19T10:44:00Z">
              <w:r>
                <w:t>Yes</w:t>
              </w:r>
            </w:ins>
          </w:p>
        </w:tc>
        <w:tc>
          <w:tcPr>
            <w:tcW w:w="6934" w:type="dxa"/>
          </w:tcPr>
          <w:p w14:paraId="181C3A17" w14:textId="77777777" w:rsidR="00D63AC1" w:rsidRDefault="00D63AC1">
            <w:pPr>
              <w:rPr>
                <w:ins w:id="3815" w:author="Ming-Yuan Cheng" w:date="2020-08-19T15:57:00Z"/>
              </w:rPr>
            </w:pPr>
          </w:p>
        </w:tc>
      </w:tr>
      <w:tr w:rsidR="00D63AC1" w14:paraId="181C3A1C" w14:textId="77777777">
        <w:trPr>
          <w:ins w:id="3816" w:author="Huawei" w:date="2020-08-19T18:08:00Z"/>
        </w:trPr>
        <w:tc>
          <w:tcPr>
            <w:tcW w:w="1358" w:type="dxa"/>
          </w:tcPr>
          <w:p w14:paraId="181C3A19" w14:textId="77777777" w:rsidR="00D63AC1" w:rsidRDefault="0006458C">
            <w:pPr>
              <w:rPr>
                <w:ins w:id="3817" w:author="Huawei" w:date="2020-08-19T18:08:00Z"/>
              </w:rPr>
            </w:pPr>
            <w:ins w:id="3818" w:author="Huawei" w:date="2020-08-19T18:08:00Z">
              <w:r>
                <w:rPr>
                  <w:rFonts w:hint="eastAsia"/>
                </w:rPr>
                <w:t>Huawei</w:t>
              </w:r>
            </w:ins>
          </w:p>
        </w:tc>
        <w:tc>
          <w:tcPr>
            <w:tcW w:w="1337" w:type="dxa"/>
          </w:tcPr>
          <w:p w14:paraId="181C3A1A" w14:textId="77777777" w:rsidR="00D63AC1" w:rsidRDefault="0006458C">
            <w:pPr>
              <w:rPr>
                <w:ins w:id="3819" w:author="Huawei" w:date="2020-08-19T18:08:00Z"/>
              </w:rPr>
            </w:pPr>
            <w:ins w:id="3820" w:author="Huawei" w:date="2020-08-19T18:08:00Z">
              <w:r>
                <w:rPr>
                  <w:rFonts w:hint="eastAsia"/>
                </w:rPr>
                <w:t>Yes</w:t>
              </w:r>
            </w:ins>
          </w:p>
        </w:tc>
        <w:tc>
          <w:tcPr>
            <w:tcW w:w="6934" w:type="dxa"/>
          </w:tcPr>
          <w:p w14:paraId="181C3A1B" w14:textId="77777777" w:rsidR="00D63AC1" w:rsidRDefault="00D63AC1">
            <w:pPr>
              <w:pStyle w:val="ListParagraph"/>
              <w:rPr>
                <w:ins w:id="3821" w:author="Huawei" w:date="2020-08-19T18:08:00Z"/>
                <w:b/>
                <w:lang w:val="en-US"/>
              </w:rPr>
            </w:pPr>
          </w:p>
        </w:tc>
      </w:tr>
      <w:tr w:rsidR="00D63AC1" w14:paraId="181C3A20" w14:textId="77777777">
        <w:trPr>
          <w:ins w:id="3822" w:author="Eshwar Pittampalli" w:date="2020-08-19T09:53:00Z"/>
        </w:trPr>
        <w:tc>
          <w:tcPr>
            <w:tcW w:w="1358" w:type="dxa"/>
          </w:tcPr>
          <w:p w14:paraId="181C3A1D" w14:textId="77777777" w:rsidR="00D63AC1" w:rsidRDefault="0006458C">
            <w:pPr>
              <w:rPr>
                <w:ins w:id="3823" w:author="Eshwar Pittampalli" w:date="2020-08-19T09:53:00Z"/>
              </w:rPr>
            </w:pPr>
            <w:ins w:id="3824" w:author="Eshwar Pittampalli" w:date="2020-08-19T09:53:00Z">
              <w:r>
                <w:t>FirstNet</w:t>
              </w:r>
            </w:ins>
          </w:p>
        </w:tc>
        <w:tc>
          <w:tcPr>
            <w:tcW w:w="1337" w:type="dxa"/>
          </w:tcPr>
          <w:p w14:paraId="181C3A1E" w14:textId="77777777" w:rsidR="00D63AC1" w:rsidRDefault="0006458C">
            <w:pPr>
              <w:rPr>
                <w:ins w:id="3825" w:author="Eshwar Pittampalli" w:date="2020-08-19T09:53:00Z"/>
              </w:rPr>
            </w:pPr>
            <w:ins w:id="3826" w:author="Eshwar Pittampalli" w:date="2020-08-19T09:53:00Z">
              <w:r>
                <w:t>Yes</w:t>
              </w:r>
            </w:ins>
          </w:p>
        </w:tc>
        <w:tc>
          <w:tcPr>
            <w:tcW w:w="6934" w:type="dxa"/>
          </w:tcPr>
          <w:p w14:paraId="181C3A1F" w14:textId="77777777" w:rsidR="00D63AC1" w:rsidRDefault="00D63AC1">
            <w:pPr>
              <w:pStyle w:val="ListParagraph"/>
              <w:rPr>
                <w:ins w:id="3827" w:author="Eshwar Pittampalli" w:date="2020-08-19T09:53:00Z"/>
                <w:b/>
              </w:rPr>
            </w:pPr>
          </w:p>
        </w:tc>
      </w:tr>
      <w:tr w:rsidR="00D63AC1" w14:paraId="181C3A24" w14:textId="77777777">
        <w:trPr>
          <w:ins w:id="3828" w:author="Interdigital" w:date="2020-08-19T14:06:00Z"/>
        </w:trPr>
        <w:tc>
          <w:tcPr>
            <w:tcW w:w="1358" w:type="dxa"/>
          </w:tcPr>
          <w:p w14:paraId="181C3A21" w14:textId="77777777" w:rsidR="00D63AC1" w:rsidRDefault="0006458C">
            <w:pPr>
              <w:rPr>
                <w:ins w:id="3829" w:author="Interdigital" w:date="2020-08-19T14:06:00Z"/>
              </w:rPr>
            </w:pPr>
            <w:ins w:id="3830" w:author="Interdigital" w:date="2020-08-19T14:06:00Z">
              <w:r>
                <w:t>Interdigital</w:t>
              </w:r>
            </w:ins>
          </w:p>
        </w:tc>
        <w:tc>
          <w:tcPr>
            <w:tcW w:w="1337" w:type="dxa"/>
          </w:tcPr>
          <w:p w14:paraId="181C3A22" w14:textId="77777777" w:rsidR="00D63AC1" w:rsidRDefault="0006458C">
            <w:pPr>
              <w:rPr>
                <w:ins w:id="3831" w:author="Interdigital" w:date="2020-08-19T14:06:00Z"/>
              </w:rPr>
            </w:pPr>
            <w:ins w:id="3832" w:author="Interdigital" w:date="2020-08-19T14:06:00Z">
              <w:r>
                <w:t>Yes</w:t>
              </w:r>
            </w:ins>
          </w:p>
        </w:tc>
        <w:tc>
          <w:tcPr>
            <w:tcW w:w="6934" w:type="dxa"/>
          </w:tcPr>
          <w:p w14:paraId="181C3A23" w14:textId="77777777" w:rsidR="00D63AC1" w:rsidRDefault="00D63AC1">
            <w:pPr>
              <w:pStyle w:val="ListParagraph"/>
              <w:rPr>
                <w:ins w:id="3833" w:author="Interdigital" w:date="2020-08-19T14:06:00Z"/>
                <w:b/>
              </w:rPr>
            </w:pPr>
          </w:p>
        </w:tc>
      </w:tr>
      <w:tr w:rsidR="00D63AC1" w14:paraId="181C3A28" w14:textId="77777777">
        <w:trPr>
          <w:ins w:id="3834" w:author="Chang, Henry" w:date="2020-08-19T13:50:00Z"/>
        </w:trPr>
        <w:tc>
          <w:tcPr>
            <w:tcW w:w="1358" w:type="dxa"/>
          </w:tcPr>
          <w:p w14:paraId="181C3A25" w14:textId="77777777" w:rsidR="00D63AC1" w:rsidRDefault="0006458C">
            <w:pPr>
              <w:rPr>
                <w:ins w:id="3835" w:author="Chang, Henry" w:date="2020-08-19T13:50:00Z"/>
              </w:rPr>
            </w:pPr>
            <w:ins w:id="3836" w:author="Chang, Henry" w:date="2020-08-19T13:50:00Z">
              <w:r>
                <w:t>Kyocera</w:t>
              </w:r>
            </w:ins>
          </w:p>
        </w:tc>
        <w:tc>
          <w:tcPr>
            <w:tcW w:w="1337" w:type="dxa"/>
          </w:tcPr>
          <w:p w14:paraId="181C3A26" w14:textId="77777777" w:rsidR="00D63AC1" w:rsidRDefault="0006458C">
            <w:pPr>
              <w:rPr>
                <w:ins w:id="3837" w:author="Chang, Henry" w:date="2020-08-19T13:50:00Z"/>
              </w:rPr>
            </w:pPr>
            <w:ins w:id="3838" w:author="Chang, Henry" w:date="2020-08-19T13:50:00Z">
              <w:r>
                <w:t>Yes</w:t>
              </w:r>
            </w:ins>
          </w:p>
        </w:tc>
        <w:tc>
          <w:tcPr>
            <w:tcW w:w="6934" w:type="dxa"/>
          </w:tcPr>
          <w:p w14:paraId="181C3A27" w14:textId="77777777" w:rsidR="00D63AC1" w:rsidRDefault="0006458C">
            <w:pPr>
              <w:pStyle w:val="ListParagraph"/>
              <w:keepLines/>
              <w:spacing w:line="259" w:lineRule="auto"/>
              <w:ind w:left="0" w:hanging="1418"/>
              <w:rPr>
                <w:ins w:id="3839" w:author="Chang, Henry" w:date="2020-08-19T13:50:00Z"/>
                <w:b/>
                <w:lang w:val="en-US"/>
              </w:rPr>
            </w:pPr>
            <w:ins w:id="3840" w:author="Chang, Henry" w:date="2020-08-19T13:50:00Z">
              <w:r>
                <w:rPr>
                  <w:lang w:val="en-US"/>
                </w:rPr>
                <w:t>We assume if the relay UE is OOC, it belongs to the U2U relay scenario.</w:t>
              </w:r>
            </w:ins>
          </w:p>
        </w:tc>
      </w:tr>
      <w:tr w:rsidR="00D63AC1" w14:paraId="181C3A2C" w14:textId="77777777">
        <w:trPr>
          <w:ins w:id="3841" w:author="vivo(Boubacar)" w:date="2020-08-20T07:44:00Z"/>
        </w:trPr>
        <w:tc>
          <w:tcPr>
            <w:tcW w:w="1358" w:type="dxa"/>
          </w:tcPr>
          <w:p w14:paraId="181C3A29" w14:textId="77777777" w:rsidR="00D63AC1" w:rsidRDefault="0006458C">
            <w:pPr>
              <w:rPr>
                <w:ins w:id="3842" w:author="vivo(Boubacar)" w:date="2020-08-20T07:44:00Z"/>
              </w:rPr>
            </w:pPr>
            <w:ins w:id="3843" w:author="vivo(Boubacar)" w:date="2020-08-20T07:44:00Z">
              <w:r>
                <w:t>vivo</w:t>
              </w:r>
            </w:ins>
          </w:p>
        </w:tc>
        <w:tc>
          <w:tcPr>
            <w:tcW w:w="1337" w:type="dxa"/>
          </w:tcPr>
          <w:p w14:paraId="181C3A2A" w14:textId="77777777" w:rsidR="00D63AC1" w:rsidRDefault="0006458C">
            <w:pPr>
              <w:rPr>
                <w:ins w:id="3844" w:author="vivo(Boubacar)" w:date="2020-08-20T07:44:00Z"/>
              </w:rPr>
            </w:pPr>
            <w:ins w:id="3845" w:author="vivo(Boubacar)" w:date="2020-08-20T07:44:00Z">
              <w:r>
                <w:t>Yes</w:t>
              </w:r>
            </w:ins>
          </w:p>
        </w:tc>
        <w:tc>
          <w:tcPr>
            <w:tcW w:w="6934" w:type="dxa"/>
          </w:tcPr>
          <w:p w14:paraId="181C3A2B" w14:textId="77777777" w:rsidR="00D63AC1" w:rsidRDefault="0006458C">
            <w:pPr>
              <w:pStyle w:val="ListParagraph"/>
              <w:keepLines/>
              <w:spacing w:line="259" w:lineRule="auto"/>
              <w:ind w:left="0" w:hanging="1418"/>
              <w:rPr>
                <w:ins w:id="3846" w:author="vivo(Boubacar)" w:date="2020-08-20T07:44:00Z"/>
                <w:lang w:val="en-US"/>
              </w:rPr>
            </w:pPr>
            <w:ins w:id="3847" w:author="vivo(Boubacar)" w:date="2020-08-20T07:44:00Z">
              <w:r>
                <w:rPr>
                  <w:lang w:val="en-US"/>
                </w:rPr>
                <w:t>Remote UE can be in OOC</w:t>
              </w:r>
            </w:ins>
          </w:p>
        </w:tc>
      </w:tr>
      <w:tr w:rsidR="00D63AC1" w14:paraId="181C3A30" w14:textId="77777777">
        <w:trPr>
          <w:ins w:id="3848" w:author="Intel - Rafia" w:date="2020-08-19T19:06:00Z"/>
        </w:trPr>
        <w:tc>
          <w:tcPr>
            <w:tcW w:w="1358" w:type="dxa"/>
          </w:tcPr>
          <w:p w14:paraId="181C3A2D" w14:textId="77777777" w:rsidR="00D63AC1" w:rsidRDefault="0006458C">
            <w:pPr>
              <w:rPr>
                <w:ins w:id="3849" w:author="Intel - Rafia" w:date="2020-08-19T19:06:00Z"/>
              </w:rPr>
            </w:pPr>
            <w:ins w:id="3850" w:author="Intel - Rafia" w:date="2020-08-19T19:06:00Z">
              <w:r>
                <w:t>Intel (Rafia)</w:t>
              </w:r>
            </w:ins>
          </w:p>
        </w:tc>
        <w:tc>
          <w:tcPr>
            <w:tcW w:w="1337" w:type="dxa"/>
          </w:tcPr>
          <w:p w14:paraId="181C3A2E" w14:textId="77777777" w:rsidR="00D63AC1" w:rsidRDefault="0006458C">
            <w:pPr>
              <w:rPr>
                <w:ins w:id="3851" w:author="Intel - Rafia" w:date="2020-08-19T19:06:00Z"/>
              </w:rPr>
            </w:pPr>
            <w:ins w:id="3852" w:author="Intel - Rafia" w:date="2020-08-19T19:06:00Z">
              <w:r>
                <w:t>Yes</w:t>
              </w:r>
            </w:ins>
          </w:p>
        </w:tc>
        <w:tc>
          <w:tcPr>
            <w:tcW w:w="6934" w:type="dxa"/>
          </w:tcPr>
          <w:p w14:paraId="181C3A2F" w14:textId="77777777" w:rsidR="00D63AC1" w:rsidRDefault="0006458C">
            <w:pPr>
              <w:pStyle w:val="ListParagraph"/>
              <w:keepLines/>
              <w:spacing w:line="259" w:lineRule="auto"/>
              <w:ind w:left="0" w:hanging="1418"/>
              <w:rPr>
                <w:ins w:id="3853" w:author="Intel - Rafia" w:date="2020-08-19T19:06:00Z"/>
                <w:lang w:val="en-US"/>
              </w:rPr>
            </w:pPr>
            <w:ins w:id="3854" w:author="Intel - Rafia" w:date="2020-08-19T19:06:00Z">
              <w:r>
                <w:rPr>
                  <w:bCs/>
                  <w:lang w:val="en-US"/>
                </w:rPr>
                <w:t>These two assumptions also apply to L2 relay.</w:t>
              </w:r>
            </w:ins>
          </w:p>
        </w:tc>
      </w:tr>
      <w:tr w:rsidR="00D63AC1" w14:paraId="181C3A34" w14:textId="77777777">
        <w:trPr>
          <w:ins w:id="3855" w:author="yang xing" w:date="2020-08-20T10:45:00Z"/>
        </w:trPr>
        <w:tc>
          <w:tcPr>
            <w:tcW w:w="1358" w:type="dxa"/>
          </w:tcPr>
          <w:p w14:paraId="181C3A31" w14:textId="77777777" w:rsidR="00D63AC1" w:rsidRDefault="0006458C">
            <w:pPr>
              <w:rPr>
                <w:ins w:id="3856" w:author="yang xing" w:date="2020-08-20T10:45:00Z"/>
              </w:rPr>
            </w:pPr>
            <w:ins w:id="3857" w:author="yang xing" w:date="2020-08-20T10:45:00Z">
              <w:r>
                <w:rPr>
                  <w:rFonts w:hint="eastAsia"/>
                </w:rPr>
                <w:t>Xiaomi</w:t>
              </w:r>
            </w:ins>
          </w:p>
        </w:tc>
        <w:tc>
          <w:tcPr>
            <w:tcW w:w="1337" w:type="dxa"/>
          </w:tcPr>
          <w:p w14:paraId="181C3A32" w14:textId="77777777" w:rsidR="00D63AC1" w:rsidRDefault="0006458C">
            <w:pPr>
              <w:rPr>
                <w:ins w:id="3858" w:author="yang xing" w:date="2020-08-20T10:45:00Z"/>
              </w:rPr>
            </w:pPr>
            <w:ins w:id="3859" w:author="yang xing" w:date="2020-08-20T10:45:00Z">
              <w:r>
                <w:rPr>
                  <w:rFonts w:hint="eastAsia"/>
                </w:rPr>
                <w:t>Yes</w:t>
              </w:r>
            </w:ins>
          </w:p>
        </w:tc>
        <w:tc>
          <w:tcPr>
            <w:tcW w:w="6934" w:type="dxa"/>
          </w:tcPr>
          <w:p w14:paraId="181C3A33" w14:textId="77777777" w:rsidR="00D63AC1" w:rsidRDefault="00D63AC1">
            <w:pPr>
              <w:pStyle w:val="ListParagraph"/>
              <w:ind w:left="0"/>
              <w:rPr>
                <w:ins w:id="3860" w:author="yang xing" w:date="2020-08-20T10:45:00Z"/>
                <w:bCs/>
                <w:lang w:val="en-US"/>
              </w:rPr>
            </w:pPr>
          </w:p>
        </w:tc>
      </w:tr>
      <w:tr w:rsidR="00D63AC1" w14:paraId="181C3A38" w14:textId="77777777">
        <w:trPr>
          <w:ins w:id="3861" w:author="CATT" w:date="2020-08-20T13:48:00Z"/>
        </w:trPr>
        <w:tc>
          <w:tcPr>
            <w:tcW w:w="1358" w:type="dxa"/>
          </w:tcPr>
          <w:p w14:paraId="181C3A35" w14:textId="77777777" w:rsidR="00D63AC1" w:rsidRDefault="0006458C">
            <w:pPr>
              <w:rPr>
                <w:ins w:id="3862" w:author="CATT" w:date="2020-08-20T13:48:00Z"/>
              </w:rPr>
            </w:pPr>
            <w:ins w:id="3863" w:author="CATT" w:date="2020-08-20T13:48:00Z">
              <w:r>
                <w:rPr>
                  <w:rFonts w:hint="eastAsia"/>
                </w:rPr>
                <w:t>CATT</w:t>
              </w:r>
            </w:ins>
          </w:p>
        </w:tc>
        <w:tc>
          <w:tcPr>
            <w:tcW w:w="1337" w:type="dxa"/>
          </w:tcPr>
          <w:p w14:paraId="181C3A36" w14:textId="77777777" w:rsidR="00D63AC1" w:rsidRDefault="0006458C">
            <w:pPr>
              <w:rPr>
                <w:ins w:id="3864" w:author="CATT" w:date="2020-08-20T13:48:00Z"/>
              </w:rPr>
            </w:pPr>
            <w:ins w:id="3865" w:author="CATT" w:date="2020-08-20T13:48:00Z">
              <w:r>
                <w:rPr>
                  <w:rFonts w:hint="eastAsia"/>
                </w:rPr>
                <w:t>Yes</w:t>
              </w:r>
            </w:ins>
          </w:p>
        </w:tc>
        <w:tc>
          <w:tcPr>
            <w:tcW w:w="6934" w:type="dxa"/>
          </w:tcPr>
          <w:p w14:paraId="181C3A37" w14:textId="77777777" w:rsidR="00D63AC1" w:rsidRDefault="0006458C">
            <w:pPr>
              <w:pStyle w:val="ListParagraph"/>
              <w:ind w:left="0"/>
              <w:rPr>
                <w:ins w:id="3866" w:author="CATT" w:date="2020-08-20T13:48:00Z"/>
                <w:bCs/>
                <w:lang w:val="en-US"/>
              </w:rPr>
            </w:pPr>
            <w:ins w:id="3867" w:author="CATT" w:date="2020-08-20T13:49:00Z">
              <w:r>
                <w:rPr>
                  <w:bCs/>
                  <w:lang w:val="en-US"/>
                </w:rPr>
                <w:t>Remote UE can be OOC.</w:t>
              </w:r>
            </w:ins>
          </w:p>
        </w:tc>
      </w:tr>
      <w:tr w:rsidR="00D63AC1" w14:paraId="181C3A3C" w14:textId="77777777">
        <w:trPr>
          <w:ins w:id="3868" w:author="Sharma, Vivek" w:date="2020-08-20T12:42:00Z"/>
        </w:trPr>
        <w:tc>
          <w:tcPr>
            <w:tcW w:w="1358" w:type="dxa"/>
          </w:tcPr>
          <w:p w14:paraId="181C3A39" w14:textId="77777777" w:rsidR="00D63AC1" w:rsidRDefault="0006458C">
            <w:pPr>
              <w:rPr>
                <w:ins w:id="3869" w:author="Sharma, Vivek" w:date="2020-08-20T12:42:00Z"/>
              </w:rPr>
            </w:pPr>
            <w:ins w:id="3870" w:author="Sharma, Vivek" w:date="2020-08-20T12:42:00Z">
              <w:r>
                <w:t>Sony</w:t>
              </w:r>
            </w:ins>
          </w:p>
        </w:tc>
        <w:tc>
          <w:tcPr>
            <w:tcW w:w="1337" w:type="dxa"/>
          </w:tcPr>
          <w:p w14:paraId="181C3A3A" w14:textId="77777777" w:rsidR="00D63AC1" w:rsidRDefault="0006458C">
            <w:pPr>
              <w:rPr>
                <w:ins w:id="3871" w:author="Sharma, Vivek" w:date="2020-08-20T12:42:00Z"/>
              </w:rPr>
            </w:pPr>
            <w:ins w:id="3872" w:author="Sharma, Vivek" w:date="2020-08-20T12:42:00Z">
              <w:r>
                <w:t>Yes</w:t>
              </w:r>
            </w:ins>
          </w:p>
        </w:tc>
        <w:tc>
          <w:tcPr>
            <w:tcW w:w="6934" w:type="dxa"/>
          </w:tcPr>
          <w:p w14:paraId="181C3A3B" w14:textId="77777777" w:rsidR="00D63AC1" w:rsidRDefault="00D63AC1">
            <w:pPr>
              <w:pStyle w:val="ListParagraph"/>
              <w:ind w:left="0"/>
              <w:rPr>
                <w:ins w:id="3873" w:author="Sharma, Vivek" w:date="2020-08-20T12:42:00Z"/>
                <w:bCs/>
                <w:lang w:val="en-US"/>
              </w:rPr>
            </w:pPr>
          </w:p>
        </w:tc>
      </w:tr>
      <w:tr w:rsidR="00D63AC1" w14:paraId="181C3A40" w14:textId="77777777">
        <w:trPr>
          <w:ins w:id="3874" w:author="ZTE - Boyuan" w:date="2020-08-20T22:10:00Z"/>
        </w:trPr>
        <w:tc>
          <w:tcPr>
            <w:tcW w:w="1358" w:type="dxa"/>
          </w:tcPr>
          <w:p w14:paraId="181C3A3D" w14:textId="77777777" w:rsidR="00D63AC1" w:rsidRDefault="0006458C">
            <w:pPr>
              <w:rPr>
                <w:ins w:id="3875" w:author="ZTE - Boyuan" w:date="2020-08-20T22:10:00Z"/>
              </w:rPr>
            </w:pPr>
            <w:ins w:id="3876" w:author="ZTE - Boyuan" w:date="2020-08-20T22:10:00Z">
              <w:r>
                <w:rPr>
                  <w:rFonts w:hint="eastAsia"/>
                  <w:lang w:val="en-US"/>
                </w:rPr>
                <w:t>Z</w:t>
              </w:r>
            </w:ins>
            <w:ins w:id="3877" w:author="ZTE - Boyuan" w:date="2020-08-20T22:11:00Z">
              <w:r>
                <w:rPr>
                  <w:rFonts w:hint="eastAsia"/>
                  <w:lang w:val="en-US"/>
                </w:rPr>
                <w:t>TE</w:t>
              </w:r>
            </w:ins>
          </w:p>
        </w:tc>
        <w:tc>
          <w:tcPr>
            <w:tcW w:w="1337" w:type="dxa"/>
          </w:tcPr>
          <w:p w14:paraId="181C3A3E" w14:textId="77777777" w:rsidR="00D63AC1" w:rsidRDefault="0006458C">
            <w:pPr>
              <w:rPr>
                <w:ins w:id="3878" w:author="ZTE - Boyuan" w:date="2020-08-20T22:10:00Z"/>
              </w:rPr>
            </w:pPr>
            <w:ins w:id="3879" w:author="ZTE - Boyuan" w:date="2020-08-20T22:11:00Z">
              <w:r>
                <w:rPr>
                  <w:rFonts w:hint="eastAsia"/>
                  <w:lang w:val="en-US"/>
                </w:rPr>
                <w:t>Yes</w:t>
              </w:r>
            </w:ins>
          </w:p>
        </w:tc>
        <w:tc>
          <w:tcPr>
            <w:tcW w:w="6934" w:type="dxa"/>
          </w:tcPr>
          <w:p w14:paraId="181C3A3F" w14:textId="77777777" w:rsidR="00D63AC1" w:rsidRDefault="00D63AC1">
            <w:pPr>
              <w:pStyle w:val="ListParagraph"/>
              <w:ind w:left="0"/>
              <w:rPr>
                <w:ins w:id="3880" w:author="ZTE - Boyuan" w:date="2020-08-20T22:10:00Z"/>
                <w:bCs/>
                <w:lang w:val="en-US"/>
              </w:rPr>
            </w:pPr>
          </w:p>
        </w:tc>
      </w:tr>
      <w:tr w:rsidR="00D63AC1" w14:paraId="181C3A44" w14:textId="77777777">
        <w:trPr>
          <w:ins w:id="3881" w:author="Nokia (GWO)" w:date="2020-08-20T16:32:00Z"/>
        </w:trPr>
        <w:tc>
          <w:tcPr>
            <w:tcW w:w="1358" w:type="dxa"/>
          </w:tcPr>
          <w:p w14:paraId="181C3A41" w14:textId="77777777" w:rsidR="00D63AC1" w:rsidRDefault="0006458C">
            <w:pPr>
              <w:rPr>
                <w:ins w:id="3882" w:author="Nokia (GWO)" w:date="2020-08-20T16:32:00Z"/>
              </w:rPr>
            </w:pPr>
            <w:ins w:id="3883" w:author="Nokia (GWO)" w:date="2020-08-20T16:32:00Z">
              <w:r>
                <w:t>Nokia</w:t>
              </w:r>
            </w:ins>
          </w:p>
        </w:tc>
        <w:tc>
          <w:tcPr>
            <w:tcW w:w="1337" w:type="dxa"/>
          </w:tcPr>
          <w:p w14:paraId="181C3A42" w14:textId="77777777" w:rsidR="00D63AC1" w:rsidRDefault="0006458C">
            <w:pPr>
              <w:rPr>
                <w:ins w:id="3884" w:author="Nokia (GWO)" w:date="2020-08-20T16:32:00Z"/>
              </w:rPr>
            </w:pPr>
            <w:ins w:id="3885" w:author="Nokia (GWO)" w:date="2020-08-20T16:32:00Z">
              <w:r>
                <w:t>Yes</w:t>
              </w:r>
            </w:ins>
          </w:p>
        </w:tc>
        <w:tc>
          <w:tcPr>
            <w:tcW w:w="6934" w:type="dxa"/>
          </w:tcPr>
          <w:p w14:paraId="181C3A43" w14:textId="77777777" w:rsidR="00D63AC1" w:rsidRDefault="00D63AC1">
            <w:pPr>
              <w:pStyle w:val="ListParagraph"/>
              <w:ind w:left="0"/>
              <w:rPr>
                <w:ins w:id="3886" w:author="Nokia (GWO)" w:date="2020-08-20T16:32:00Z"/>
                <w:bCs/>
                <w:lang w:val="en-US"/>
              </w:rPr>
            </w:pPr>
          </w:p>
        </w:tc>
      </w:tr>
      <w:tr w:rsidR="00D63AC1" w14:paraId="181C3A48" w14:textId="77777777">
        <w:trPr>
          <w:ins w:id="3887" w:author="Fraunhofer" w:date="2020-08-20T17:34:00Z"/>
        </w:trPr>
        <w:tc>
          <w:tcPr>
            <w:tcW w:w="1358" w:type="dxa"/>
          </w:tcPr>
          <w:p w14:paraId="181C3A45" w14:textId="77777777" w:rsidR="00D63AC1" w:rsidRDefault="0006458C">
            <w:pPr>
              <w:rPr>
                <w:ins w:id="3888" w:author="Fraunhofer" w:date="2020-08-20T17:34:00Z"/>
              </w:rPr>
            </w:pPr>
            <w:ins w:id="3889" w:author="Fraunhofer" w:date="2020-08-20T17:34:00Z">
              <w:r>
                <w:t>Fraunhofer</w:t>
              </w:r>
            </w:ins>
          </w:p>
        </w:tc>
        <w:tc>
          <w:tcPr>
            <w:tcW w:w="1337" w:type="dxa"/>
          </w:tcPr>
          <w:p w14:paraId="181C3A46" w14:textId="77777777" w:rsidR="00D63AC1" w:rsidRDefault="0006458C">
            <w:pPr>
              <w:rPr>
                <w:ins w:id="3890" w:author="Fraunhofer" w:date="2020-08-20T17:34:00Z"/>
              </w:rPr>
            </w:pPr>
            <w:ins w:id="3891" w:author="Fraunhofer" w:date="2020-08-20T17:34:00Z">
              <w:r>
                <w:t>Yes</w:t>
              </w:r>
            </w:ins>
          </w:p>
        </w:tc>
        <w:tc>
          <w:tcPr>
            <w:tcW w:w="6934" w:type="dxa"/>
          </w:tcPr>
          <w:p w14:paraId="181C3A47" w14:textId="77777777" w:rsidR="00D63AC1" w:rsidRDefault="0006458C">
            <w:pPr>
              <w:pStyle w:val="ListParagraph"/>
              <w:ind w:left="0"/>
              <w:rPr>
                <w:ins w:id="3892" w:author="Fraunhofer" w:date="2020-08-20T17:34:00Z"/>
                <w:bCs/>
                <w:lang w:val="en-US"/>
              </w:rPr>
            </w:pPr>
            <w:ins w:id="3893" w:author="Fraunhofer" w:date="2020-08-20T17:34:00Z">
              <w:r>
                <w:rPr>
                  <w:lang w:val="en-US"/>
                </w:rPr>
                <w:t>Rel-13 assumption could apply also for NR relaying. Remote UE OOC should be also considered.</w:t>
              </w:r>
            </w:ins>
          </w:p>
        </w:tc>
      </w:tr>
      <w:tr w:rsidR="00D63AC1" w14:paraId="181C3A4C" w14:textId="77777777">
        <w:trPr>
          <w:ins w:id="3894" w:author="Samsung_Hyunjeong Kang" w:date="2020-08-21T01:16:00Z"/>
        </w:trPr>
        <w:tc>
          <w:tcPr>
            <w:tcW w:w="1358" w:type="dxa"/>
          </w:tcPr>
          <w:p w14:paraId="181C3A49" w14:textId="77777777" w:rsidR="00D63AC1" w:rsidRDefault="0006458C">
            <w:pPr>
              <w:rPr>
                <w:ins w:id="3895" w:author="Samsung_Hyunjeong Kang" w:date="2020-08-21T01:16:00Z"/>
              </w:rPr>
            </w:pPr>
            <w:ins w:id="3896" w:author="Samsung_Hyunjeong Kang" w:date="2020-08-21T01:16:00Z">
              <w:r>
                <w:rPr>
                  <w:rFonts w:eastAsia="Malgun Gothic" w:hint="eastAsia"/>
                </w:rPr>
                <w:t>Sa</w:t>
              </w:r>
              <w:r>
                <w:rPr>
                  <w:rFonts w:eastAsia="Malgun Gothic"/>
                </w:rPr>
                <w:t>msung</w:t>
              </w:r>
            </w:ins>
          </w:p>
        </w:tc>
        <w:tc>
          <w:tcPr>
            <w:tcW w:w="1337" w:type="dxa"/>
          </w:tcPr>
          <w:p w14:paraId="181C3A4A" w14:textId="77777777" w:rsidR="00D63AC1" w:rsidRDefault="0006458C">
            <w:pPr>
              <w:rPr>
                <w:ins w:id="3897" w:author="Samsung_Hyunjeong Kang" w:date="2020-08-21T01:16:00Z"/>
              </w:rPr>
            </w:pPr>
            <w:ins w:id="3898" w:author="Samsung_Hyunjeong Kang" w:date="2020-08-21T01:16:00Z">
              <w:r>
                <w:rPr>
                  <w:rFonts w:eastAsia="Malgun Gothic" w:hint="eastAsia"/>
                </w:rPr>
                <w:t>Yes</w:t>
              </w:r>
            </w:ins>
          </w:p>
        </w:tc>
        <w:tc>
          <w:tcPr>
            <w:tcW w:w="6934" w:type="dxa"/>
          </w:tcPr>
          <w:p w14:paraId="181C3A4B" w14:textId="77777777" w:rsidR="00D63AC1" w:rsidRDefault="00D63AC1">
            <w:pPr>
              <w:pStyle w:val="ListParagraph"/>
              <w:ind w:left="0"/>
              <w:rPr>
                <w:ins w:id="3899" w:author="Samsung_Hyunjeong Kang" w:date="2020-08-21T01:16:00Z"/>
                <w:lang w:val="en-US"/>
              </w:rPr>
            </w:pPr>
          </w:p>
        </w:tc>
      </w:tr>
      <w:tr w:rsidR="00D63AC1" w14:paraId="181C3A50" w14:textId="77777777">
        <w:trPr>
          <w:ins w:id="3900" w:author="Convida" w:date="2020-08-20T15:40:00Z"/>
        </w:trPr>
        <w:tc>
          <w:tcPr>
            <w:tcW w:w="1358" w:type="dxa"/>
          </w:tcPr>
          <w:p w14:paraId="181C3A4D" w14:textId="77777777" w:rsidR="00D63AC1" w:rsidRDefault="0006458C">
            <w:pPr>
              <w:rPr>
                <w:ins w:id="3901" w:author="Convida" w:date="2020-08-20T15:40:00Z"/>
                <w:rFonts w:eastAsia="Malgun Gothic"/>
              </w:rPr>
            </w:pPr>
            <w:ins w:id="3902" w:author="Convida" w:date="2020-08-20T15:40:00Z">
              <w:r>
                <w:t>Convida</w:t>
              </w:r>
            </w:ins>
          </w:p>
        </w:tc>
        <w:tc>
          <w:tcPr>
            <w:tcW w:w="1337" w:type="dxa"/>
          </w:tcPr>
          <w:p w14:paraId="181C3A4E" w14:textId="77777777" w:rsidR="00D63AC1" w:rsidRDefault="0006458C">
            <w:pPr>
              <w:rPr>
                <w:ins w:id="3903" w:author="Convida" w:date="2020-08-20T15:40:00Z"/>
                <w:rFonts w:eastAsia="Malgun Gothic"/>
              </w:rPr>
            </w:pPr>
            <w:ins w:id="3904" w:author="Convida" w:date="2020-08-20T15:40:00Z">
              <w:r>
                <w:t>Yes</w:t>
              </w:r>
            </w:ins>
          </w:p>
        </w:tc>
        <w:tc>
          <w:tcPr>
            <w:tcW w:w="6934" w:type="dxa"/>
          </w:tcPr>
          <w:p w14:paraId="181C3A4F" w14:textId="77777777" w:rsidR="00D63AC1" w:rsidRDefault="0006458C">
            <w:pPr>
              <w:pStyle w:val="ListParagraph"/>
              <w:ind w:left="0"/>
              <w:rPr>
                <w:ins w:id="3905" w:author="Convida" w:date="2020-08-20T15:40:00Z"/>
                <w:lang w:val="en-US"/>
              </w:rPr>
            </w:pPr>
            <w:ins w:id="3906" w:author="Convida" w:date="2020-08-20T15:40:00Z">
              <w:r>
                <w:rPr>
                  <w:lang w:val="en-US"/>
                </w:rPr>
                <w:t>Remote UE OoC should also be considered for i)</w:t>
              </w:r>
            </w:ins>
          </w:p>
        </w:tc>
      </w:tr>
      <w:tr w:rsidR="00D63AC1" w14:paraId="181C3A54" w14:textId="77777777">
        <w:trPr>
          <w:ins w:id="3907" w:author="Interdigital" w:date="2020-08-20T18:26:00Z"/>
        </w:trPr>
        <w:tc>
          <w:tcPr>
            <w:tcW w:w="1358" w:type="dxa"/>
          </w:tcPr>
          <w:p w14:paraId="181C3A51" w14:textId="77777777" w:rsidR="00D63AC1" w:rsidRDefault="0006458C">
            <w:pPr>
              <w:rPr>
                <w:ins w:id="3908" w:author="Interdigital" w:date="2020-08-20T18:26:00Z"/>
              </w:rPr>
            </w:pPr>
            <w:ins w:id="3909" w:author="Interdigital" w:date="2020-08-20T18:26:00Z">
              <w:r>
                <w:t>Futurewei</w:t>
              </w:r>
            </w:ins>
          </w:p>
        </w:tc>
        <w:tc>
          <w:tcPr>
            <w:tcW w:w="1337" w:type="dxa"/>
          </w:tcPr>
          <w:p w14:paraId="181C3A52" w14:textId="77777777" w:rsidR="00D63AC1" w:rsidRDefault="0006458C">
            <w:pPr>
              <w:rPr>
                <w:ins w:id="3910" w:author="Interdigital" w:date="2020-08-20T18:26:00Z"/>
              </w:rPr>
            </w:pPr>
            <w:ins w:id="3911" w:author="Interdigital" w:date="2020-08-20T18:26:00Z">
              <w:r>
                <w:t>Yes</w:t>
              </w:r>
            </w:ins>
          </w:p>
        </w:tc>
        <w:tc>
          <w:tcPr>
            <w:tcW w:w="6934" w:type="dxa"/>
          </w:tcPr>
          <w:p w14:paraId="181C3A53" w14:textId="77777777" w:rsidR="00D63AC1" w:rsidRDefault="00D63AC1">
            <w:pPr>
              <w:pStyle w:val="ListParagraph"/>
              <w:ind w:left="0"/>
              <w:rPr>
                <w:ins w:id="3912" w:author="Interdigital" w:date="2020-08-20T18:26:00Z"/>
                <w:lang w:val="en-US"/>
              </w:rPr>
            </w:pPr>
          </w:p>
        </w:tc>
      </w:tr>
      <w:tr w:rsidR="00D63AC1" w14:paraId="181C3A58" w14:textId="77777777">
        <w:trPr>
          <w:ins w:id="3913" w:author="Spreadtrum Communications" w:date="2020-08-21T07:49:00Z"/>
        </w:trPr>
        <w:tc>
          <w:tcPr>
            <w:tcW w:w="1358" w:type="dxa"/>
          </w:tcPr>
          <w:p w14:paraId="181C3A55" w14:textId="77777777" w:rsidR="00D63AC1" w:rsidRDefault="0006458C">
            <w:pPr>
              <w:rPr>
                <w:ins w:id="3914" w:author="Spreadtrum Communications" w:date="2020-08-21T07:49:00Z"/>
              </w:rPr>
            </w:pPr>
            <w:ins w:id="3915" w:author="Spreadtrum Communications" w:date="2020-08-21T07:49:00Z">
              <w:r>
                <w:t>Spreadtrum</w:t>
              </w:r>
            </w:ins>
          </w:p>
        </w:tc>
        <w:tc>
          <w:tcPr>
            <w:tcW w:w="1337" w:type="dxa"/>
          </w:tcPr>
          <w:p w14:paraId="181C3A56" w14:textId="77777777" w:rsidR="00D63AC1" w:rsidRDefault="0006458C">
            <w:pPr>
              <w:rPr>
                <w:ins w:id="3916" w:author="Spreadtrum Communications" w:date="2020-08-21T07:49:00Z"/>
              </w:rPr>
            </w:pPr>
            <w:ins w:id="3917" w:author="Spreadtrum Communications" w:date="2020-08-21T07:49:00Z">
              <w:r>
                <w:t>Yes</w:t>
              </w:r>
            </w:ins>
          </w:p>
        </w:tc>
        <w:tc>
          <w:tcPr>
            <w:tcW w:w="6934" w:type="dxa"/>
          </w:tcPr>
          <w:p w14:paraId="181C3A57" w14:textId="77777777" w:rsidR="00D63AC1" w:rsidRDefault="0006458C">
            <w:pPr>
              <w:pStyle w:val="ListParagraph"/>
              <w:ind w:left="0"/>
              <w:rPr>
                <w:ins w:id="3918" w:author="Spreadtrum Communications" w:date="2020-08-21T07:49:00Z"/>
                <w:lang w:val="en-US"/>
              </w:rPr>
            </w:pPr>
            <w:ins w:id="3919" w:author="Spreadtrum Communications" w:date="2020-08-21T07:49:00Z">
              <w:r>
                <w:rPr>
                  <w:lang w:val="en-US"/>
                </w:rPr>
                <w:t xml:space="preserve">In addition, relay UE must be in coverage, and remote UE can be in/ooc coverage </w:t>
              </w:r>
            </w:ins>
          </w:p>
        </w:tc>
      </w:tr>
      <w:tr w:rsidR="00D63AC1" w14:paraId="181C3A5C" w14:textId="77777777">
        <w:trPr>
          <w:ins w:id="3920" w:author="Jianming, Wu/ジャンミン ウー" w:date="2020-08-21T10:15:00Z"/>
        </w:trPr>
        <w:tc>
          <w:tcPr>
            <w:tcW w:w="1358" w:type="dxa"/>
          </w:tcPr>
          <w:p w14:paraId="181C3A59" w14:textId="77777777" w:rsidR="00D63AC1" w:rsidRDefault="0006458C">
            <w:pPr>
              <w:rPr>
                <w:ins w:id="3921" w:author="Jianming, Wu/ジャンミン ウー" w:date="2020-08-21T10:15:00Z"/>
              </w:rPr>
            </w:pPr>
            <w:ins w:id="3922" w:author="Jianming, Wu/ジャンミン ウー" w:date="2020-08-21T10:15:00Z">
              <w:r>
                <w:rPr>
                  <w:rFonts w:eastAsia="Yu Mincho" w:hint="eastAsia"/>
                </w:rPr>
                <w:t>F</w:t>
              </w:r>
              <w:r>
                <w:rPr>
                  <w:rFonts w:eastAsia="Yu Mincho"/>
                </w:rPr>
                <w:t>ujitsu</w:t>
              </w:r>
            </w:ins>
          </w:p>
        </w:tc>
        <w:tc>
          <w:tcPr>
            <w:tcW w:w="1337" w:type="dxa"/>
          </w:tcPr>
          <w:p w14:paraId="181C3A5A" w14:textId="77777777" w:rsidR="00D63AC1" w:rsidRDefault="0006458C">
            <w:pPr>
              <w:rPr>
                <w:ins w:id="3923" w:author="Jianming, Wu/ジャンミン ウー" w:date="2020-08-21T10:15:00Z"/>
                <w:rFonts w:eastAsia="Yu Mincho"/>
              </w:rPr>
            </w:pPr>
            <w:ins w:id="3924" w:author="Jianming, Wu/ジャンミン ウー" w:date="2020-08-21T10:15:00Z">
              <w:r>
                <w:rPr>
                  <w:rFonts w:eastAsia="Yu Mincho" w:hint="eastAsia"/>
                </w:rPr>
                <w:t>Y</w:t>
              </w:r>
              <w:r>
                <w:rPr>
                  <w:rFonts w:eastAsia="Yu Mincho"/>
                </w:rPr>
                <w:t>es</w:t>
              </w:r>
            </w:ins>
          </w:p>
        </w:tc>
        <w:tc>
          <w:tcPr>
            <w:tcW w:w="6934" w:type="dxa"/>
          </w:tcPr>
          <w:p w14:paraId="181C3A5B" w14:textId="77777777" w:rsidR="00D63AC1" w:rsidRDefault="00D63AC1">
            <w:pPr>
              <w:rPr>
                <w:ins w:id="3925" w:author="Jianming, Wu/ジャンミン ウー" w:date="2020-08-21T10:15:00Z"/>
                <w:rFonts w:eastAsia="Yu Mincho"/>
              </w:rPr>
            </w:pPr>
          </w:p>
        </w:tc>
      </w:tr>
      <w:tr w:rsidR="00D63AC1" w14:paraId="181C3A60" w14:textId="77777777">
        <w:trPr>
          <w:ins w:id="3926" w:author="Seungkwon Baek" w:date="2020-08-21T13:57:00Z"/>
        </w:trPr>
        <w:tc>
          <w:tcPr>
            <w:tcW w:w="1358" w:type="dxa"/>
          </w:tcPr>
          <w:p w14:paraId="181C3A5D" w14:textId="77777777" w:rsidR="00D63AC1" w:rsidRDefault="0006458C">
            <w:pPr>
              <w:rPr>
                <w:ins w:id="3927" w:author="Seungkwon Baek" w:date="2020-08-21T13:57:00Z"/>
                <w:rFonts w:eastAsia="Yu Mincho"/>
              </w:rPr>
            </w:pPr>
            <w:ins w:id="3928" w:author="Seungkwon Baek" w:date="2020-08-21T13:57:00Z">
              <w:r>
                <w:rPr>
                  <w:lang w:val="en-US"/>
                </w:rPr>
                <w:t>ETRI</w:t>
              </w:r>
            </w:ins>
          </w:p>
        </w:tc>
        <w:tc>
          <w:tcPr>
            <w:tcW w:w="1337" w:type="dxa"/>
          </w:tcPr>
          <w:p w14:paraId="181C3A5E" w14:textId="77777777" w:rsidR="00D63AC1" w:rsidRDefault="0006458C">
            <w:pPr>
              <w:rPr>
                <w:ins w:id="3929" w:author="Seungkwon Baek" w:date="2020-08-21T13:57:00Z"/>
                <w:rFonts w:eastAsia="Yu Mincho"/>
              </w:rPr>
            </w:pPr>
            <w:ins w:id="3930" w:author="Seungkwon Baek" w:date="2020-08-21T13:57:00Z">
              <w:r>
                <w:rPr>
                  <w:lang w:val="en-US"/>
                </w:rPr>
                <w:t>Yes</w:t>
              </w:r>
            </w:ins>
          </w:p>
        </w:tc>
        <w:tc>
          <w:tcPr>
            <w:tcW w:w="6934" w:type="dxa"/>
          </w:tcPr>
          <w:p w14:paraId="181C3A5F" w14:textId="77777777" w:rsidR="00D63AC1" w:rsidRDefault="00D63AC1">
            <w:pPr>
              <w:rPr>
                <w:ins w:id="3931" w:author="Seungkwon Baek" w:date="2020-08-21T13:57:00Z"/>
                <w:rFonts w:eastAsia="Yu Mincho"/>
              </w:rPr>
            </w:pPr>
          </w:p>
        </w:tc>
      </w:tr>
      <w:tr w:rsidR="00D63AC1" w14:paraId="181C3A64" w14:textId="77777777">
        <w:trPr>
          <w:ins w:id="3932" w:author="Apple - Zhibin Wu" w:date="2020-08-20T22:56:00Z"/>
        </w:trPr>
        <w:tc>
          <w:tcPr>
            <w:tcW w:w="1358" w:type="dxa"/>
          </w:tcPr>
          <w:p w14:paraId="181C3A61" w14:textId="77777777" w:rsidR="00D63AC1" w:rsidRDefault="0006458C">
            <w:pPr>
              <w:rPr>
                <w:ins w:id="3933" w:author="Apple - Zhibin Wu" w:date="2020-08-20T22:56:00Z"/>
              </w:rPr>
            </w:pPr>
            <w:ins w:id="3934" w:author="Apple - Zhibin Wu" w:date="2020-08-20T22:56:00Z">
              <w:r>
                <w:t>Apple</w:t>
              </w:r>
            </w:ins>
          </w:p>
        </w:tc>
        <w:tc>
          <w:tcPr>
            <w:tcW w:w="1337" w:type="dxa"/>
          </w:tcPr>
          <w:p w14:paraId="181C3A62" w14:textId="77777777" w:rsidR="00D63AC1" w:rsidRDefault="0006458C">
            <w:pPr>
              <w:rPr>
                <w:ins w:id="3935" w:author="Apple - Zhibin Wu" w:date="2020-08-20T22:56:00Z"/>
              </w:rPr>
            </w:pPr>
            <w:ins w:id="3936" w:author="Apple - Zhibin Wu" w:date="2020-08-20T22:56:00Z">
              <w:r>
                <w:t>Yes</w:t>
              </w:r>
            </w:ins>
          </w:p>
        </w:tc>
        <w:tc>
          <w:tcPr>
            <w:tcW w:w="6934" w:type="dxa"/>
          </w:tcPr>
          <w:p w14:paraId="181C3A63" w14:textId="77777777" w:rsidR="00D63AC1" w:rsidRDefault="00D63AC1">
            <w:pPr>
              <w:rPr>
                <w:ins w:id="3937" w:author="Apple - Zhibin Wu" w:date="2020-08-20T22:56:00Z"/>
                <w:rFonts w:eastAsia="Yu Mincho"/>
              </w:rPr>
            </w:pPr>
          </w:p>
        </w:tc>
      </w:tr>
      <w:tr w:rsidR="00D63AC1" w14:paraId="181C3A68" w14:textId="77777777">
        <w:trPr>
          <w:ins w:id="3938" w:author="LG" w:date="2020-08-21T16:28:00Z"/>
        </w:trPr>
        <w:tc>
          <w:tcPr>
            <w:tcW w:w="1358" w:type="dxa"/>
          </w:tcPr>
          <w:p w14:paraId="181C3A65" w14:textId="77777777" w:rsidR="00D63AC1" w:rsidRDefault="0006458C">
            <w:pPr>
              <w:rPr>
                <w:ins w:id="3939" w:author="LG" w:date="2020-08-21T16:28:00Z"/>
              </w:rPr>
            </w:pPr>
            <w:ins w:id="3940" w:author="LG" w:date="2020-08-21T16:28:00Z">
              <w:r>
                <w:rPr>
                  <w:rFonts w:eastAsia="Malgun Gothic" w:hint="eastAsia"/>
                </w:rPr>
                <w:t>LG</w:t>
              </w:r>
            </w:ins>
          </w:p>
        </w:tc>
        <w:tc>
          <w:tcPr>
            <w:tcW w:w="1337" w:type="dxa"/>
          </w:tcPr>
          <w:p w14:paraId="181C3A66" w14:textId="77777777" w:rsidR="00D63AC1" w:rsidRDefault="0006458C">
            <w:pPr>
              <w:rPr>
                <w:ins w:id="3941" w:author="LG" w:date="2020-08-21T16:28:00Z"/>
              </w:rPr>
            </w:pPr>
            <w:ins w:id="3942" w:author="LG" w:date="2020-08-21T16:28:00Z">
              <w:r>
                <w:rPr>
                  <w:rFonts w:eastAsia="Malgun Gothic" w:hint="eastAsia"/>
                </w:rPr>
                <w:t>Yes</w:t>
              </w:r>
            </w:ins>
          </w:p>
        </w:tc>
        <w:tc>
          <w:tcPr>
            <w:tcW w:w="6934" w:type="dxa"/>
          </w:tcPr>
          <w:p w14:paraId="181C3A67" w14:textId="77777777" w:rsidR="00D63AC1" w:rsidRDefault="00D63AC1">
            <w:pPr>
              <w:rPr>
                <w:ins w:id="3943" w:author="LG" w:date="2020-08-21T16:28:00Z"/>
                <w:rFonts w:eastAsia="Yu Mincho"/>
              </w:rPr>
            </w:pPr>
          </w:p>
        </w:tc>
      </w:tr>
      <w:tr w:rsidR="00D63AC1" w14:paraId="181C3A6C" w14:textId="77777777">
        <w:trPr>
          <w:ins w:id="3944" w:author="ZELMER, DONALD E" w:date="2020-08-21T16:43:00Z"/>
        </w:trPr>
        <w:tc>
          <w:tcPr>
            <w:tcW w:w="1358" w:type="dxa"/>
          </w:tcPr>
          <w:p w14:paraId="181C3A69" w14:textId="77777777" w:rsidR="00D63AC1" w:rsidRDefault="0006458C">
            <w:pPr>
              <w:rPr>
                <w:ins w:id="3945" w:author="ZELMER, DONALD E" w:date="2020-08-21T16:43:00Z"/>
                <w:rFonts w:eastAsia="Malgun Gothic"/>
              </w:rPr>
            </w:pPr>
            <w:ins w:id="3946" w:author="ZELMER, DONALD E" w:date="2020-08-21T16:43:00Z">
              <w:r>
                <w:rPr>
                  <w:rFonts w:eastAsia="Malgun Gothic"/>
                </w:rPr>
                <w:t>AT&amp;T</w:t>
              </w:r>
            </w:ins>
          </w:p>
        </w:tc>
        <w:tc>
          <w:tcPr>
            <w:tcW w:w="1337" w:type="dxa"/>
          </w:tcPr>
          <w:p w14:paraId="181C3A6A" w14:textId="77777777" w:rsidR="00D63AC1" w:rsidRDefault="0006458C">
            <w:pPr>
              <w:rPr>
                <w:ins w:id="3947" w:author="ZELMER, DONALD E" w:date="2020-08-21T16:43:00Z"/>
                <w:rFonts w:eastAsia="Malgun Gothic"/>
              </w:rPr>
            </w:pPr>
            <w:ins w:id="3948" w:author="ZELMER, DONALD E" w:date="2020-08-21T16:43:00Z">
              <w:r>
                <w:rPr>
                  <w:rFonts w:eastAsia="Malgun Gothic"/>
                </w:rPr>
                <w:t>Yes</w:t>
              </w:r>
            </w:ins>
          </w:p>
        </w:tc>
        <w:tc>
          <w:tcPr>
            <w:tcW w:w="6934" w:type="dxa"/>
          </w:tcPr>
          <w:p w14:paraId="181C3A6B" w14:textId="77777777" w:rsidR="00D63AC1" w:rsidRDefault="00D63AC1">
            <w:pPr>
              <w:rPr>
                <w:ins w:id="3949" w:author="ZELMER, DONALD E" w:date="2020-08-21T16:43:00Z"/>
                <w:rFonts w:eastAsia="Yu Mincho"/>
              </w:rPr>
            </w:pPr>
          </w:p>
        </w:tc>
      </w:tr>
    </w:tbl>
    <w:p w14:paraId="181C3A6D" w14:textId="77777777" w:rsidR="00D63AC1" w:rsidRDefault="00D63AC1">
      <w:pPr>
        <w:pStyle w:val="ListParagraph"/>
        <w:rPr>
          <w:ins w:id="3950" w:author="Interdigital" w:date="2020-08-22T12:07:00Z"/>
          <w:lang w:val="en-US"/>
        </w:rPr>
      </w:pPr>
    </w:p>
    <w:p w14:paraId="181C3A6E" w14:textId="77777777" w:rsidR="00D63AC1" w:rsidRDefault="0006458C">
      <w:pPr>
        <w:rPr>
          <w:ins w:id="3951" w:author="Interdigital" w:date="2020-08-22T12:07:00Z"/>
          <w:b/>
        </w:rPr>
      </w:pPr>
      <w:ins w:id="3952" w:author="Interdigital" w:date="2020-08-22T12:07:00Z">
        <w:r>
          <w:rPr>
            <w:b/>
          </w:rPr>
          <w:t>Summary of Q17:</w:t>
        </w:r>
      </w:ins>
    </w:p>
    <w:p w14:paraId="181C3A6F" w14:textId="77777777" w:rsidR="00D63AC1" w:rsidRDefault="0006458C">
      <w:pPr>
        <w:rPr>
          <w:ins w:id="3953" w:author="Interdigital" w:date="2020-08-22T12:07:00Z"/>
          <w:bCs/>
        </w:rPr>
      </w:pPr>
      <w:ins w:id="3954" w:author="Interdigital" w:date="2020-08-22T12:07:00Z">
        <w:r>
          <w:rPr>
            <w:bCs/>
          </w:rPr>
          <w:t>All companies were in agreement of the statements made in this questions.</w:t>
        </w:r>
      </w:ins>
    </w:p>
    <w:p w14:paraId="181C3A70" w14:textId="77777777" w:rsidR="00D63AC1" w:rsidRDefault="0006458C">
      <w:pPr>
        <w:rPr>
          <w:ins w:id="3955" w:author="Interdigital" w:date="2020-08-22T12:07:00Z"/>
          <w:b/>
        </w:rPr>
      </w:pPr>
      <w:ins w:id="3956" w:author="Interdigital" w:date="2020-08-22T12:07:00Z">
        <w:r>
          <w:rPr>
            <w:b/>
          </w:rPr>
          <w:t>Proposal 15: For L3 UE to NW relay, both relay and remote UEs can perform relay discovery in any RRC state.  A remote UE can perform relay discovery whle OOC.</w:t>
        </w:r>
      </w:ins>
    </w:p>
    <w:p w14:paraId="181C3A71" w14:textId="77777777" w:rsidR="00D63AC1" w:rsidRDefault="0006458C">
      <w:pPr>
        <w:rPr>
          <w:ins w:id="3957" w:author="Interdigital" w:date="2020-08-22T12:07:00Z"/>
          <w:b/>
        </w:rPr>
      </w:pPr>
      <w:ins w:id="3958" w:author="Interdigital" w:date="2020-08-22T12:07:00Z">
        <w:r>
          <w:rPr>
            <w:b/>
          </w:rPr>
          <w:t>Proposal 16: For L3 UE to NW relay, a relay UE must be in RRC_CONNECTED to perform relaying of data.</w:t>
        </w:r>
      </w:ins>
    </w:p>
    <w:p w14:paraId="181C3A72" w14:textId="77777777" w:rsidR="00D63AC1" w:rsidRDefault="00D63AC1">
      <w:pPr>
        <w:pStyle w:val="ListParagraph"/>
        <w:rPr>
          <w:lang w:val="en-US"/>
        </w:rPr>
      </w:pPr>
    </w:p>
    <w:p w14:paraId="181C3A73" w14:textId="77777777"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181C3A74" w14:textId="77777777" w:rsidR="00D63AC1" w:rsidRDefault="0006458C">
      <w:pPr>
        <w:rPr>
          <w:b/>
        </w:rPr>
      </w:pPr>
      <w:r>
        <w:rPr>
          <w:b/>
        </w:rPr>
        <w:t>Question 18: Can similar assumptions be made for RRC state of relay/remote UE as Rel14 FeD2D for L2 UE to NW relay case, namely:</w:t>
      </w:r>
    </w:p>
    <w:p w14:paraId="181C3A75" w14:textId="77777777" w:rsidR="00D63AC1" w:rsidRDefault="0006458C">
      <w:pPr>
        <w:pStyle w:val="ListParagraph"/>
        <w:numPr>
          <w:ilvl w:val="0"/>
          <w:numId w:val="28"/>
        </w:numPr>
        <w:rPr>
          <w:b/>
          <w:lang w:val="en-US"/>
        </w:rPr>
        <w:pPrChange w:id="3959" w:author="NR-R16-UE-Cap" w:date="2020-08-25T11:05:00Z">
          <w:pPr>
            <w:pStyle w:val="ListParagraph"/>
            <w:numPr>
              <w:numId w:val="27"/>
            </w:numPr>
            <w:ind w:hanging="360"/>
          </w:pPr>
        </w:pPrChange>
      </w:pPr>
      <w:r>
        <w:rPr>
          <w:b/>
          <w:lang w:val="en-US"/>
        </w:rPr>
        <w:t>Relay/remote UE RRC states can change independantly of the state of the PC5-RRC connection</w:t>
      </w:r>
    </w:p>
    <w:p w14:paraId="181C3A76" w14:textId="77777777" w:rsidR="00D63AC1" w:rsidRDefault="0006458C">
      <w:pPr>
        <w:pStyle w:val="ListParagraph"/>
        <w:numPr>
          <w:ilvl w:val="0"/>
          <w:numId w:val="28"/>
        </w:numPr>
        <w:rPr>
          <w:b/>
          <w:lang w:val="en-US"/>
        </w:rPr>
        <w:pPrChange w:id="3960" w:author="NR-R16-UE-Cap" w:date="2020-08-25T11:05:00Z">
          <w:pPr>
            <w:pStyle w:val="ListParagraph"/>
            <w:numPr>
              <w:numId w:val="27"/>
            </w:numPr>
            <w:ind w:hanging="360"/>
          </w:pPr>
        </w:pPrChange>
      </w:pPr>
      <w:r>
        <w:rPr>
          <w:b/>
          <w:lang w:val="en-US"/>
        </w:rPr>
        <w:t>Both Relay and remote UE must be in RRC_CONNECTED to perform active relaying of data</w:t>
      </w:r>
    </w:p>
    <w:p w14:paraId="181C3A77"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A7B" w14:textId="77777777">
        <w:tc>
          <w:tcPr>
            <w:tcW w:w="1358" w:type="dxa"/>
            <w:shd w:val="clear" w:color="auto" w:fill="DEEAF6" w:themeFill="accent1" w:themeFillTint="33"/>
          </w:tcPr>
          <w:p w14:paraId="181C3A7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7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7A" w14:textId="77777777" w:rsidR="00D63AC1" w:rsidRDefault="0006458C">
            <w:pPr>
              <w:rPr>
                <w:rFonts w:eastAsia="Calibri"/>
              </w:rPr>
            </w:pPr>
            <w:r>
              <w:rPr>
                <w:rFonts w:eastAsia="Calibri"/>
                <w:lang w:val="en-US"/>
              </w:rPr>
              <w:t>Comments</w:t>
            </w:r>
          </w:p>
        </w:tc>
      </w:tr>
      <w:tr w:rsidR="00D63AC1" w14:paraId="181C3A82" w14:textId="77777777">
        <w:tc>
          <w:tcPr>
            <w:tcW w:w="1358" w:type="dxa"/>
          </w:tcPr>
          <w:p w14:paraId="181C3A7C" w14:textId="77777777" w:rsidR="00D63AC1" w:rsidRDefault="0006458C">
            <w:ins w:id="3961" w:author="OPPO (Qianxi)" w:date="2020-08-18T11:59:00Z">
              <w:r>
                <w:rPr>
                  <w:rFonts w:hint="eastAsia"/>
                </w:rPr>
                <w:t>O</w:t>
              </w:r>
              <w:r>
                <w:t>PPO</w:t>
              </w:r>
            </w:ins>
          </w:p>
        </w:tc>
        <w:tc>
          <w:tcPr>
            <w:tcW w:w="1337" w:type="dxa"/>
          </w:tcPr>
          <w:p w14:paraId="181C3A7D" w14:textId="77777777" w:rsidR="00D63AC1" w:rsidRPr="00F34C9A" w:rsidRDefault="0006458C">
            <w:pPr>
              <w:keepLines/>
              <w:overflowPunct w:val="0"/>
              <w:adjustRightInd w:val="0"/>
              <w:spacing w:line="259" w:lineRule="auto"/>
              <w:ind w:left="1702" w:right="28" w:hanging="1418"/>
              <w:textAlignment w:val="baseline"/>
              <w:rPr>
                <w:lang w:val="en-US"/>
                <w:rPrChange w:id="3962" w:author="Fraunhofer" w:date="2020-08-26T11:44:00Z">
                  <w:rPr/>
                </w:rPrChange>
              </w:rPr>
            </w:pPr>
            <w:ins w:id="3963" w:author="OPPO (Qianxi)" w:date="2020-08-18T11:59:00Z">
              <w:r w:rsidRPr="00F34C9A">
                <w:t>Comment on i, and OK to ii</w:t>
              </w:r>
            </w:ins>
          </w:p>
        </w:tc>
        <w:tc>
          <w:tcPr>
            <w:tcW w:w="6934" w:type="dxa"/>
          </w:tcPr>
          <w:p w14:paraId="181C3A7E" w14:textId="77777777" w:rsidR="00D63AC1" w:rsidRPr="00F34C9A" w:rsidRDefault="0006458C">
            <w:pPr>
              <w:keepLines/>
              <w:overflowPunct w:val="0"/>
              <w:adjustRightInd w:val="0"/>
              <w:spacing w:line="259" w:lineRule="auto"/>
              <w:ind w:left="1702" w:right="28" w:hanging="1418"/>
              <w:textAlignment w:val="baseline"/>
              <w:rPr>
                <w:ins w:id="3964" w:author="OPPO (Qianxi)" w:date="2020-08-18T11:59:00Z"/>
                <w:lang w:val="en-US"/>
                <w:rPrChange w:id="3965" w:author="Fraunhofer" w:date="2020-08-26T11:44:00Z">
                  <w:rPr>
                    <w:ins w:id="3966" w:author="OPPO (Qianxi)" w:date="2020-08-18T11:59:00Z"/>
                  </w:rPr>
                </w:rPrChange>
              </w:rPr>
            </w:pPr>
            <w:ins w:id="3967" w:author="OPPO (Qianxi)" w:date="2020-08-18T11:59:00Z">
              <w:r w:rsidRPr="00F34C9A">
                <w:t>Ii is apparently OK</w:t>
              </w:r>
            </w:ins>
          </w:p>
          <w:p w14:paraId="181C3A7F" w14:textId="77777777" w:rsidR="00D63AC1" w:rsidRPr="00F34C9A" w:rsidRDefault="0006458C">
            <w:pPr>
              <w:keepLines/>
              <w:overflowPunct w:val="0"/>
              <w:adjustRightInd w:val="0"/>
              <w:spacing w:line="259" w:lineRule="auto"/>
              <w:ind w:left="1702" w:right="28" w:hanging="1418"/>
              <w:textAlignment w:val="baseline"/>
              <w:rPr>
                <w:ins w:id="3968" w:author="OPPO (Qianxi)" w:date="2020-08-18T15:59:00Z"/>
                <w:lang w:val="en-US"/>
                <w:rPrChange w:id="3969" w:author="Fraunhofer" w:date="2020-08-26T11:44:00Z">
                  <w:rPr>
                    <w:ins w:id="3970" w:author="OPPO (Qianxi)" w:date="2020-08-18T15:59:00Z"/>
                  </w:rPr>
                </w:rPrChange>
              </w:rPr>
            </w:pPr>
            <w:ins w:id="3971" w:author="OPPO (Qianxi)" w:date="2020-08-18T11:59:00Z">
              <w:r w:rsidRPr="00F34C9A">
                <w:t xml:space="preserve">For i, </w:t>
              </w:r>
            </w:ins>
            <w:ins w:id="3972" w:author="OPPO (Qianxi)" w:date="2020-08-18T12:00:00Z">
              <w:r w:rsidRPr="00F34C9A">
                <w:t>we are not sure if all combination is OK, e.g., the combination of connected-remote-UE and idle/inactive-relay-UE is apparenetly not feasible.</w:t>
              </w:r>
            </w:ins>
          </w:p>
          <w:p w14:paraId="181C3A80" w14:textId="77777777" w:rsidR="00D63AC1" w:rsidRPr="00F34C9A" w:rsidRDefault="00D63AC1">
            <w:pPr>
              <w:rPr>
                <w:ins w:id="3973" w:author="OPPO (Qianxi)" w:date="2020-08-18T15:59:00Z"/>
                <w:lang w:val="en-US"/>
                <w:rPrChange w:id="3974" w:author="Fraunhofer" w:date="2020-08-26T11:44:00Z">
                  <w:rPr>
                    <w:ins w:id="3975" w:author="OPPO (Qianxi)" w:date="2020-08-18T15:59:00Z"/>
                  </w:rPr>
                </w:rPrChange>
              </w:rPr>
            </w:pPr>
          </w:p>
          <w:p w14:paraId="181C3A81" w14:textId="77777777" w:rsidR="00D63AC1" w:rsidRPr="00F34C9A" w:rsidRDefault="0006458C">
            <w:pPr>
              <w:rPr>
                <w:lang w:val="en-US"/>
                <w:rPrChange w:id="3976" w:author="Fraunhofer" w:date="2020-08-26T11:44:00Z">
                  <w:rPr/>
                </w:rPrChange>
              </w:rPr>
            </w:pPr>
            <w:ins w:id="3977" w:author="OPPO (Qianxi)" w:date="2020-08-18T15:59:00Z">
              <w:r w:rsidRPr="00F34C9A">
                <w:t>Additionally, for remote UE, it can be OOC.</w:t>
              </w:r>
            </w:ins>
          </w:p>
        </w:tc>
      </w:tr>
      <w:tr w:rsidR="00D63AC1" w14:paraId="181C3A88" w14:textId="77777777">
        <w:tc>
          <w:tcPr>
            <w:tcW w:w="1358" w:type="dxa"/>
          </w:tcPr>
          <w:p w14:paraId="181C3A83" w14:textId="77777777" w:rsidR="00D63AC1" w:rsidRDefault="0006458C">
            <w:ins w:id="3978" w:author="Ericsson (Antonino Orsino)" w:date="2020-08-18T15:11:00Z">
              <w:r>
                <w:t>Ericsson (Tony)</w:t>
              </w:r>
            </w:ins>
          </w:p>
        </w:tc>
        <w:tc>
          <w:tcPr>
            <w:tcW w:w="1337" w:type="dxa"/>
          </w:tcPr>
          <w:p w14:paraId="181C3A84" w14:textId="77777777" w:rsidR="00D63AC1" w:rsidRDefault="0006458C">
            <w:ins w:id="3979" w:author="Ericsson (Antonino Orsino)" w:date="2020-08-18T15:11:00Z">
              <w:r>
                <w:t>Yes with comment</w:t>
              </w:r>
            </w:ins>
          </w:p>
        </w:tc>
        <w:tc>
          <w:tcPr>
            <w:tcW w:w="6934" w:type="dxa"/>
          </w:tcPr>
          <w:p w14:paraId="181C3A85" w14:textId="77777777" w:rsidR="00D63AC1" w:rsidRPr="00F34C9A" w:rsidRDefault="0006458C">
            <w:pPr>
              <w:keepLines/>
              <w:overflowPunct w:val="0"/>
              <w:adjustRightInd w:val="0"/>
              <w:spacing w:line="259" w:lineRule="auto"/>
              <w:ind w:left="1702" w:right="28" w:hanging="1418"/>
              <w:textAlignment w:val="baseline"/>
              <w:rPr>
                <w:ins w:id="3980" w:author="Ericsson (Antonino Orsino)" w:date="2020-08-18T15:11:00Z"/>
                <w:lang w:val="en-US"/>
                <w:rPrChange w:id="3981" w:author="Fraunhofer" w:date="2020-08-26T11:44:00Z">
                  <w:rPr>
                    <w:ins w:id="3982" w:author="Ericsson (Antonino Orsino)" w:date="2020-08-18T15:11:00Z"/>
                  </w:rPr>
                </w:rPrChange>
              </w:rPr>
            </w:pPr>
            <w:ins w:id="3983" w:author="Ericsson (Antonino Orsino)" w:date="2020-08-18T15:11:00Z">
              <w:r w:rsidRPr="00F34C9A">
                <w:t>For i) we believe that network should have the control on whether the remote and relay UE in CONNECTED can perform discovery when in coverage.</w:t>
              </w:r>
            </w:ins>
          </w:p>
          <w:p w14:paraId="181C3A86" w14:textId="77777777" w:rsidR="00D63AC1" w:rsidRPr="00F34C9A" w:rsidRDefault="00D63AC1">
            <w:pPr>
              <w:rPr>
                <w:ins w:id="3984" w:author="Ericsson (Antonino Orsino)" w:date="2020-08-18T15:11:00Z"/>
                <w:lang w:val="en-US"/>
                <w:rPrChange w:id="3985" w:author="Fraunhofer" w:date="2020-08-26T11:44:00Z">
                  <w:rPr>
                    <w:ins w:id="3986" w:author="Ericsson (Antonino Orsino)" w:date="2020-08-18T15:11:00Z"/>
                  </w:rPr>
                </w:rPrChange>
              </w:rPr>
            </w:pPr>
          </w:p>
          <w:p w14:paraId="181C3A87" w14:textId="77777777" w:rsidR="00D63AC1" w:rsidRPr="00F34C9A" w:rsidRDefault="0006458C">
            <w:pPr>
              <w:rPr>
                <w:lang w:val="en-US"/>
                <w:rPrChange w:id="3987" w:author="Fraunhofer" w:date="2020-08-26T11:44:00Z">
                  <w:rPr/>
                </w:rPrChange>
              </w:rPr>
            </w:pPr>
            <w:ins w:id="3988" w:author="Ericsson (Antonino Orsino)" w:date="2020-08-18T15:11:00Z">
              <w:r w:rsidRPr="00F34C9A">
                <w:t>For ii) we think that only the relay UE should be in CONNECTED for relaying the data, but the remote UE can be OoC or in a different RRC state.</w:t>
              </w:r>
            </w:ins>
          </w:p>
        </w:tc>
      </w:tr>
      <w:tr w:rsidR="00D63AC1" w14:paraId="181C3A8D" w14:textId="77777777">
        <w:tc>
          <w:tcPr>
            <w:tcW w:w="1358" w:type="dxa"/>
          </w:tcPr>
          <w:p w14:paraId="181C3A89" w14:textId="77777777" w:rsidR="00D63AC1" w:rsidRDefault="0006458C">
            <w:ins w:id="3989" w:author="Qualcomm - Peng Cheng" w:date="2020-08-19T08:54:00Z">
              <w:r>
                <w:t>Qualcomm</w:t>
              </w:r>
            </w:ins>
          </w:p>
        </w:tc>
        <w:tc>
          <w:tcPr>
            <w:tcW w:w="1337" w:type="dxa"/>
          </w:tcPr>
          <w:p w14:paraId="181C3A8A" w14:textId="77777777" w:rsidR="00D63AC1" w:rsidRPr="00F34C9A" w:rsidRDefault="0006458C">
            <w:pPr>
              <w:keepLines/>
              <w:overflowPunct w:val="0"/>
              <w:adjustRightInd w:val="0"/>
              <w:spacing w:line="259" w:lineRule="auto"/>
              <w:ind w:left="1702" w:right="28" w:hanging="1418"/>
              <w:textAlignment w:val="baseline"/>
              <w:rPr>
                <w:ins w:id="3990" w:author="Qualcomm - Peng Cheng" w:date="2020-08-19T08:54:00Z"/>
                <w:lang w:val="en-US"/>
                <w:rPrChange w:id="3991" w:author="Fraunhofer" w:date="2020-08-26T11:44:00Z">
                  <w:rPr>
                    <w:ins w:id="3992" w:author="Qualcomm - Peng Cheng" w:date="2020-08-19T08:54:00Z"/>
                  </w:rPr>
                </w:rPrChange>
              </w:rPr>
            </w:pPr>
            <w:ins w:id="3993" w:author="Qualcomm - Peng Cheng" w:date="2020-08-19T08:54:00Z">
              <w:r w:rsidRPr="00F34C9A">
                <w:t>Yes for ii)</w:t>
              </w:r>
            </w:ins>
          </w:p>
          <w:p w14:paraId="181C3A8B" w14:textId="77777777" w:rsidR="00D63AC1" w:rsidRPr="00F34C9A" w:rsidRDefault="0006458C">
            <w:pPr>
              <w:keepLines/>
              <w:overflowPunct w:val="0"/>
              <w:adjustRightInd w:val="0"/>
              <w:spacing w:line="259" w:lineRule="auto"/>
              <w:ind w:left="1702" w:right="28" w:hanging="1418"/>
              <w:textAlignment w:val="baseline"/>
              <w:rPr>
                <w:lang w:val="en-US"/>
                <w:rPrChange w:id="3994" w:author="Fraunhofer" w:date="2020-08-26T11:44:00Z">
                  <w:rPr/>
                </w:rPrChange>
              </w:rPr>
            </w:pPr>
            <w:ins w:id="3995" w:author="Qualcomm - Peng Cheng" w:date="2020-08-19T08:54:00Z">
              <w:r w:rsidRPr="00F34C9A">
                <w:t>Comment for i)</w:t>
              </w:r>
            </w:ins>
          </w:p>
        </w:tc>
        <w:tc>
          <w:tcPr>
            <w:tcW w:w="6934" w:type="dxa"/>
          </w:tcPr>
          <w:p w14:paraId="181C3A8C" w14:textId="77777777" w:rsidR="00D63AC1" w:rsidRPr="00F34C9A" w:rsidRDefault="0006458C">
            <w:pPr>
              <w:keepLines/>
              <w:overflowPunct w:val="0"/>
              <w:adjustRightInd w:val="0"/>
              <w:spacing w:line="259" w:lineRule="auto"/>
              <w:ind w:left="1702" w:right="28" w:hanging="1418"/>
              <w:textAlignment w:val="baseline"/>
              <w:rPr>
                <w:lang w:val="en-US"/>
                <w:rPrChange w:id="3996" w:author="Fraunhofer" w:date="2020-08-26T11:44:00Z">
                  <w:rPr/>
                </w:rPrChange>
              </w:rPr>
            </w:pPr>
            <w:ins w:id="3997" w:author="Qualcomm - Peng Cheng" w:date="2020-08-19T08:54:00Z">
              <w:r w:rsidRPr="00F34C9A">
                <w:t>For i), we think there should be some couping between RRC state of relay and RRC state of remote UE. For example, when relay UE is in IDLE, remote can’t be in CONNECTED</w:t>
              </w:r>
            </w:ins>
          </w:p>
        </w:tc>
      </w:tr>
      <w:tr w:rsidR="00D63AC1" w14:paraId="181C3A91" w14:textId="77777777">
        <w:trPr>
          <w:ins w:id="3998" w:author="Ming-Yuan Cheng" w:date="2020-08-19T15:57:00Z"/>
        </w:trPr>
        <w:tc>
          <w:tcPr>
            <w:tcW w:w="1358" w:type="dxa"/>
          </w:tcPr>
          <w:p w14:paraId="181C3A8E" w14:textId="77777777" w:rsidR="00D63AC1" w:rsidRDefault="0006458C">
            <w:pPr>
              <w:rPr>
                <w:ins w:id="3999" w:author="Ming-Yuan Cheng" w:date="2020-08-19T15:57:00Z"/>
              </w:rPr>
            </w:pPr>
            <w:ins w:id="4000" w:author="Ming-Yuan Cheng" w:date="2020-08-19T15:57:00Z">
              <w:r>
                <w:lastRenderedPageBreak/>
                <w:t>MediaTek</w:t>
              </w:r>
            </w:ins>
          </w:p>
        </w:tc>
        <w:tc>
          <w:tcPr>
            <w:tcW w:w="1337" w:type="dxa"/>
          </w:tcPr>
          <w:p w14:paraId="181C3A8F" w14:textId="77777777" w:rsidR="00D63AC1" w:rsidRDefault="0006458C">
            <w:pPr>
              <w:rPr>
                <w:ins w:id="4001" w:author="Ming-Yuan Cheng" w:date="2020-08-19T15:57:00Z"/>
              </w:rPr>
            </w:pPr>
            <w:ins w:id="4002" w:author="Ming-Yuan Cheng" w:date="2020-08-19T15:57:00Z">
              <w:r>
                <w:t>Yes</w:t>
              </w:r>
            </w:ins>
          </w:p>
        </w:tc>
        <w:tc>
          <w:tcPr>
            <w:tcW w:w="6934" w:type="dxa"/>
          </w:tcPr>
          <w:p w14:paraId="181C3A90" w14:textId="77777777" w:rsidR="00D63AC1" w:rsidRPr="00F34C9A" w:rsidRDefault="0006458C">
            <w:pPr>
              <w:keepLines/>
              <w:overflowPunct w:val="0"/>
              <w:adjustRightInd w:val="0"/>
              <w:spacing w:line="259" w:lineRule="auto"/>
              <w:ind w:left="1702" w:right="28" w:hanging="1418"/>
              <w:textAlignment w:val="baseline"/>
              <w:rPr>
                <w:ins w:id="4003" w:author="Ming-Yuan Cheng" w:date="2020-08-19T15:57:00Z"/>
                <w:lang w:val="en-US"/>
                <w:rPrChange w:id="4004" w:author="Fraunhofer" w:date="2020-08-26T11:44:00Z">
                  <w:rPr>
                    <w:ins w:id="4005" w:author="Ming-Yuan Cheng" w:date="2020-08-19T15:57:00Z"/>
                  </w:rPr>
                </w:rPrChange>
              </w:rPr>
            </w:pPr>
            <w:ins w:id="4006" w:author="Ming-Yuan Cheng" w:date="2020-08-19T15:57:00Z">
              <w:r w:rsidRPr="00F34C9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A95" w14:textId="77777777">
        <w:trPr>
          <w:ins w:id="4007" w:author="Ming-Yuan Cheng" w:date="2020-08-19T15:57:00Z"/>
        </w:trPr>
        <w:tc>
          <w:tcPr>
            <w:tcW w:w="1358" w:type="dxa"/>
          </w:tcPr>
          <w:p w14:paraId="181C3A92"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008" w:author="Ming-Yuan Cheng" w:date="2020-08-19T15:57:00Z"/>
              </w:rPr>
            </w:pPr>
            <w:ins w:id="4009" w:author="Prateek" w:date="2020-08-19T10:44:00Z">
              <w:r>
                <w:t>Lenovo, MotM</w:t>
              </w:r>
            </w:ins>
          </w:p>
        </w:tc>
        <w:tc>
          <w:tcPr>
            <w:tcW w:w="1337" w:type="dxa"/>
          </w:tcPr>
          <w:p w14:paraId="181C3A93"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010" w:author="Ming-Yuan Cheng" w:date="2020-08-19T15:57:00Z"/>
              </w:rPr>
            </w:pPr>
            <w:ins w:id="4011" w:author="Prateek" w:date="2020-08-19T10:44:00Z">
              <w:r>
                <w:rPr>
                  <w:lang w:val="en-US"/>
                </w:rPr>
                <w:t>Same comment as Oppo</w:t>
              </w:r>
            </w:ins>
          </w:p>
        </w:tc>
        <w:tc>
          <w:tcPr>
            <w:tcW w:w="6934" w:type="dxa"/>
          </w:tcPr>
          <w:p w14:paraId="181C3A94" w14:textId="77777777" w:rsidR="00D63AC1" w:rsidRDefault="00D63AC1">
            <w:pPr>
              <w:framePr w:w="10206" w:h="284" w:hRule="exact" w:wrap="notBeside" w:vAnchor="page" w:hAnchor="margin" w:y="1986"/>
              <w:rPr>
                <w:ins w:id="4012"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AB3" w14:textId="77777777">
        <w:trPr>
          <w:ins w:id="4013" w:author="Huawei" w:date="2020-08-19T18:08:00Z"/>
        </w:trPr>
        <w:tc>
          <w:tcPr>
            <w:tcW w:w="1358" w:type="dxa"/>
          </w:tcPr>
          <w:p w14:paraId="181C3A96" w14:textId="77777777" w:rsidR="00D63AC1" w:rsidRDefault="0006458C">
            <w:pPr>
              <w:rPr>
                <w:ins w:id="4014" w:author="Huawei" w:date="2020-08-19T18:08:00Z"/>
              </w:rPr>
            </w:pPr>
            <w:ins w:id="4015" w:author="Huawei" w:date="2020-08-19T18:08:00Z">
              <w:r>
                <w:rPr>
                  <w:rFonts w:hint="eastAsia"/>
                </w:rPr>
                <w:t>H</w:t>
              </w:r>
              <w:r>
                <w:t>uawei</w:t>
              </w:r>
            </w:ins>
          </w:p>
        </w:tc>
        <w:tc>
          <w:tcPr>
            <w:tcW w:w="1337" w:type="dxa"/>
          </w:tcPr>
          <w:p w14:paraId="181C3A97" w14:textId="77777777" w:rsidR="00D63AC1" w:rsidRPr="00F34C9A" w:rsidRDefault="0006458C">
            <w:pPr>
              <w:rPr>
                <w:ins w:id="4016" w:author="Huawei" w:date="2020-08-19T18:08:00Z"/>
                <w:lang w:val="en-US"/>
                <w:rPrChange w:id="4017" w:author="Fraunhofer" w:date="2020-08-26T11:44:00Z">
                  <w:rPr>
                    <w:ins w:id="4018" w:author="Huawei" w:date="2020-08-19T18:08:00Z"/>
                  </w:rPr>
                </w:rPrChange>
              </w:rPr>
            </w:pPr>
            <w:ins w:id="4019" w:author="Huawei" w:date="2020-08-19T18:08:00Z">
              <w:r w:rsidRPr="00F34C9A">
                <w:t>Yes to ii</w:t>
              </w:r>
            </w:ins>
            <w:ins w:id="4020" w:author="Huawei" w:date="2020-08-19T19:19:00Z">
              <w:r w:rsidRPr="00F34C9A">
                <w:t>)</w:t>
              </w:r>
            </w:ins>
            <w:ins w:id="4021" w:author="Huawei" w:date="2020-08-19T18:08:00Z">
              <w:r w:rsidRPr="00F34C9A">
                <w:t>,</w:t>
              </w:r>
            </w:ins>
          </w:p>
          <w:p w14:paraId="181C3A98" w14:textId="77777777" w:rsidR="00D63AC1" w:rsidRPr="00F34C9A" w:rsidRDefault="0006458C">
            <w:pPr>
              <w:rPr>
                <w:ins w:id="4022" w:author="Huawei" w:date="2020-08-19T18:08:00Z"/>
                <w:lang w:val="en-US"/>
                <w:rPrChange w:id="4023" w:author="Fraunhofer" w:date="2020-08-26T11:44:00Z">
                  <w:rPr>
                    <w:ins w:id="4024" w:author="Huawei" w:date="2020-08-19T18:08:00Z"/>
                  </w:rPr>
                </w:rPrChange>
              </w:rPr>
            </w:pPr>
            <w:ins w:id="4025" w:author="Huawei" w:date="2020-08-19T18:08:00Z">
              <w:r w:rsidRPr="00F34C9A">
                <w:t>but</w:t>
              </w:r>
            </w:ins>
            <w:ins w:id="4026" w:author="Huawei" w:date="2020-08-19T19:19:00Z">
              <w:r w:rsidRPr="00F34C9A">
                <w:t xml:space="preserve"> not sure about i)</w:t>
              </w:r>
            </w:ins>
          </w:p>
        </w:tc>
        <w:tc>
          <w:tcPr>
            <w:tcW w:w="6934" w:type="dxa"/>
          </w:tcPr>
          <w:p w14:paraId="181C3A99" w14:textId="77777777" w:rsidR="00D63AC1" w:rsidRPr="00F34C9A" w:rsidRDefault="0006458C">
            <w:pPr>
              <w:rPr>
                <w:ins w:id="4027" w:author="Huawei" w:date="2020-08-19T19:18:00Z"/>
                <w:lang w:val="en-US"/>
                <w:rPrChange w:id="4028" w:author="Fraunhofer" w:date="2020-08-26T11:44:00Z">
                  <w:rPr>
                    <w:ins w:id="4029" w:author="Huawei" w:date="2020-08-19T19:18:00Z"/>
                  </w:rPr>
                </w:rPrChange>
              </w:rPr>
            </w:pPr>
            <w:ins w:id="4030" w:author="Huawei" w:date="2020-08-19T19:18:00Z">
              <w:r w:rsidRPr="00F34C9A">
                <w:t>To clarify the question,we assume following table is what the i)+ii) referes to:</w:t>
              </w:r>
            </w:ins>
          </w:p>
          <w:p w14:paraId="181C3A9A" w14:textId="77777777" w:rsidR="00D63AC1" w:rsidRPr="00F34C9A" w:rsidRDefault="00D63AC1">
            <w:pPr>
              <w:rPr>
                <w:ins w:id="4031" w:author="Huawei" w:date="2020-08-19T19:18:00Z"/>
                <w:lang w:val="en-US"/>
                <w:rPrChange w:id="4032" w:author="Fraunhofer" w:date="2020-08-26T11:44:00Z">
                  <w:rPr>
                    <w:ins w:id="4033" w:author="Huawei" w:date="2020-08-19T19:18:00Z"/>
                  </w:rPr>
                </w:rPrChange>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14:paraId="181C3A9E" w14:textId="77777777">
              <w:trPr>
                <w:ins w:id="403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B" w14:textId="77777777" w:rsidR="00D63AC1" w:rsidRDefault="0006458C">
                  <w:pPr>
                    <w:spacing w:after="120"/>
                    <w:jc w:val="center"/>
                    <w:rPr>
                      <w:ins w:id="4035" w:author="Huawei" w:date="2020-08-19T19:18:00Z"/>
                      <w:rFonts w:eastAsia="SimSun" w:cs="Arial"/>
                      <w:b/>
                      <w:bCs/>
                      <w:szCs w:val="20"/>
                    </w:rPr>
                  </w:pPr>
                  <w:ins w:id="4036"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181C3A9C" w14:textId="77777777" w:rsidR="00D63AC1" w:rsidRDefault="0006458C">
                  <w:pPr>
                    <w:spacing w:after="120"/>
                    <w:jc w:val="center"/>
                    <w:rPr>
                      <w:ins w:id="4037" w:author="Huawei" w:date="2020-08-19T19:18:00Z"/>
                      <w:rFonts w:eastAsia="SimSun" w:cs="Arial"/>
                      <w:b/>
                      <w:bCs/>
                      <w:szCs w:val="20"/>
                    </w:rPr>
                  </w:pPr>
                  <w:ins w:id="4038"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181C3A9D" w14:textId="77777777" w:rsidR="00D63AC1" w:rsidRDefault="0006458C">
                  <w:pPr>
                    <w:spacing w:after="120"/>
                    <w:jc w:val="center"/>
                    <w:rPr>
                      <w:ins w:id="4039" w:author="Huawei" w:date="2020-08-19T19:18:00Z"/>
                      <w:rFonts w:eastAsia="SimSun" w:cs="Arial"/>
                      <w:b/>
                      <w:bCs/>
                      <w:szCs w:val="20"/>
                    </w:rPr>
                  </w:pPr>
                  <w:ins w:id="4040" w:author="Huawei" w:date="2020-08-19T19:18:00Z">
                    <w:r>
                      <w:rPr>
                        <w:rFonts w:eastAsia="SimSun" w:cs="Arial"/>
                        <w:b/>
                        <w:bCs/>
                        <w:szCs w:val="20"/>
                      </w:rPr>
                      <w:t>Relay UE RRC State</w:t>
                    </w:r>
                  </w:ins>
                </w:p>
              </w:tc>
            </w:tr>
            <w:tr w:rsidR="00D63AC1" w14:paraId="181C3AA2" w14:textId="77777777">
              <w:trPr>
                <w:ins w:id="404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F" w14:textId="77777777" w:rsidR="00D63AC1" w:rsidRDefault="0006458C">
                  <w:pPr>
                    <w:spacing w:after="120"/>
                    <w:jc w:val="center"/>
                    <w:rPr>
                      <w:ins w:id="4042" w:author="Huawei" w:date="2020-08-19T19:18:00Z"/>
                      <w:rFonts w:eastAsia="SimSun" w:cs="Arial"/>
                      <w:szCs w:val="20"/>
                    </w:rPr>
                  </w:pPr>
                  <w:ins w:id="4043"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181C3AA0" w14:textId="77777777" w:rsidR="00D63AC1" w:rsidRDefault="0006458C">
                  <w:pPr>
                    <w:spacing w:after="120"/>
                    <w:jc w:val="center"/>
                    <w:rPr>
                      <w:ins w:id="4044" w:author="Huawei" w:date="2020-08-19T19:18:00Z"/>
                      <w:rFonts w:eastAsia="SimSun" w:cs="Arial"/>
                      <w:szCs w:val="20"/>
                    </w:rPr>
                  </w:pPr>
                  <w:ins w:id="404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1" w14:textId="77777777" w:rsidR="00D63AC1" w:rsidRDefault="0006458C">
                  <w:pPr>
                    <w:spacing w:after="120"/>
                    <w:jc w:val="center"/>
                    <w:rPr>
                      <w:ins w:id="4046" w:author="Huawei" w:date="2020-08-19T19:18:00Z"/>
                      <w:rFonts w:eastAsia="SimSun" w:cs="Arial"/>
                      <w:szCs w:val="20"/>
                    </w:rPr>
                  </w:pPr>
                  <w:ins w:id="4047" w:author="Huawei" w:date="2020-08-19T19:18:00Z">
                    <w:r>
                      <w:rPr>
                        <w:rFonts w:eastAsia="SimSun" w:cs="Arial"/>
                        <w:szCs w:val="20"/>
                      </w:rPr>
                      <w:t>IDLE/ CONNECTED</w:t>
                    </w:r>
                  </w:ins>
                </w:p>
              </w:tc>
            </w:tr>
            <w:tr w:rsidR="00D63AC1" w14:paraId="181C3AA6" w14:textId="77777777">
              <w:trPr>
                <w:ins w:id="404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3" w14:textId="77777777" w:rsidR="00D63AC1" w:rsidRDefault="0006458C">
                  <w:pPr>
                    <w:spacing w:after="120"/>
                    <w:jc w:val="center"/>
                    <w:rPr>
                      <w:ins w:id="4049" w:author="Huawei" w:date="2020-08-19T19:18:00Z"/>
                      <w:rFonts w:eastAsia="SimSun" w:cs="Arial"/>
                      <w:szCs w:val="20"/>
                    </w:rPr>
                  </w:pPr>
                  <w:ins w:id="4050"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181C3AA4" w14:textId="77777777" w:rsidR="00D63AC1" w:rsidRDefault="0006458C">
                  <w:pPr>
                    <w:spacing w:after="120"/>
                    <w:jc w:val="center"/>
                    <w:rPr>
                      <w:ins w:id="4051" w:author="Huawei" w:date="2020-08-19T19:18:00Z"/>
                      <w:rFonts w:eastAsia="SimSun" w:cs="Arial"/>
                      <w:szCs w:val="20"/>
                    </w:rPr>
                  </w:pPr>
                  <w:ins w:id="405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5" w14:textId="77777777" w:rsidR="00D63AC1" w:rsidRDefault="0006458C">
                  <w:pPr>
                    <w:spacing w:after="120"/>
                    <w:jc w:val="center"/>
                    <w:rPr>
                      <w:ins w:id="4053" w:author="Huawei" w:date="2020-08-19T19:18:00Z"/>
                      <w:rFonts w:eastAsia="SimSun" w:cs="Arial"/>
                      <w:szCs w:val="20"/>
                    </w:rPr>
                  </w:pPr>
                  <w:ins w:id="4054" w:author="Huawei" w:date="2020-08-19T19:18:00Z">
                    <w:r>
                      <w:rPr>
                        <w:rFonts w:eastAsia="SimSun" w:cs="Arial"/>
                        <w:szCs w:val="20"/>
                      </w:rPr>
                      <w:t>IDLE/ CONNECTED</w:t>
                    </w:r>
                  </w:ins>
                </w:p>
              </w:tc>
            </w:tr>
            <w:tr w:rsidR="00D63AC1" w14:paraId="181C3AAA" w14:textId="77777777">
              <w:trPr>
                <w:ins w:id="405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7" w14:textId="77777777" w:rsidR="00D63AC1" w:rsidRDefault="0006458C">
                  <w:pPr>
                    <w:spacing w:after="120"/>
                    <w:jc w:val="center"/>
                    <w:rPr>
                      <w:ins w:id="4056" w:author="Huawei" w:date="2020-08-19T19:18:00Z"/>
                      <w:rFonts w:eastAsia="SimSun" w:cs="Arial"/>
                      <w:szCs w:val="20"/>
                    </w:rPr>
                  </w:pPr>
                  <w:ins w:id="4057"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181C3AA8" w14:textId="77777777" w:rsidR="00D63AC1" w:rsidRDefault="0006458C">
                  <w:pPr>
                    <w:spacing w:after="120"/>
                    <w:jc w:val="center"/>
                    <w:rPr>
                      <w:ins w:id="4058" w:author="Huawei" w:date="2020-08-19T19:18:00Z"/>
                      <w:rFonts w:eastAsia="SimSun" w:cs="Arial"/>
                      <w:szCs w:val="20"/>
                    </w:rPr>
                  </w:pPr>
                  <w:ins w:id="405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9" w14:textId="77777777" w:rsidR="00D63AC1" w:rsidRDefault="0006458C">
                  <w:pPr>
                    <w:spacing w:after="120"/>
                    <w:jc w:val="center"/>
                    <w:rPr>
                      <w:ins w:id="4060" w:author="Huawei" w:date="2020-08-19T19:18:00Z"/>
                      <w:rFonts w:eastAsia="SimSun" w:cs="Arial"/>
                      <w:szCs w:val="20"/>
                    </w:rPr>
                  </w:pPr>
                  <w:ins w:id="4061" w:author="Huawei" w:date="2020-08-19T19:18:00Z">
                    <w:r>
                      <w:rPr>
                        <w:rFonts w:eastAsia="SimSun" w:cs="Arial"/>
                        <w:szCs w:val="20"/>
                      </w:rPr>
                      <w:t>CONNECTED</w:t>
                    </w:r>
                  </w:ins>
                </w:p>
              </w:tc>
            </w:tr>
          </w:tbl>
          <w:p w14:paraId="181C3AAB" w14:textId="77777777" w:rsidR="00D63AC1" w:rsidRPr="00F34C9A" w:rsidRDefault="00D63AC1">
            <w:pPr>
              <w:rPr>
                <w:ins w:id="4062" w:author="Huawei" w:date="2020-08-19T19:18:00Z"/>
                <w:lang w:val="en-US"/>
                <w:rPrChange w:id="4063" w:author="Fraunhofer" w:date="2020-08-26T11:44:00Z">
                  <w:rPr>
                    <w:ins w:id="4064" w:author="Huawei" w:date="2020-08-19T19:18:00Z"/>
                  </w:rPr>
                </w:rPrChange>
              </w:rPr>
            </w:pPr>
          </w:p>
          <w:p w14:paraId="181C3AAC" w14:textId="77777777" w:rsidR="00D63AC1" w:rsidRPr="00F34C9A" w:rsidRDefault="0006458C">
            <w:pPr>
              <w:keepLines/>
              <w:overflowPunct w:val="0"/>
              <w:adjustRightInd w:val="0"/>
              <w:spacing w:line="259" w:lineRule="auto"/>
              <w:ind w:left="1702" w:hanging="1418"/>
              <w:textAlignment w:val="baseline"/>
              <w:rPr>
                <w:ins w:id="4065" w:author="Huawei" w:date="2020-08-19T19:26:00Z"/>
                <w:lang w:val="en-US"/>
                <w:rPrChange w:id="4066" w:author="Fraunhofer" w:date="2020-08-26T11:44:00Z">
                  <w:rPr>
                    <w:ins w:id="4067" w:author="Huawei" w:date="2020-08-19T19:26:00Z"/>
                  </w:rPr>
                </w:rPrChange>
              </w:rPr>
            </w:pPr>
            <w:ins w:id="4068" w:author="Huawei" w:date="2020-08-19T19:18:00Z">
              <w:r>
                <w:rPr>
                  <w:lang w:val="en-US"/>
                </w:rPr>
                <w:t>When there is no PC5-RRC connection between remote UE</w:t>
              </w:r>
            </w:ins>
            <w:ins w:id="4069" w:author="Huawei" w:date="2020-08-19T19:25:00Z">
              <w:r>
                <w:rPr>
                  <w:lang w:val="en-US"/>
                </w:rPr>
                <w:t xml:space="preserve"> and relay UE</w:t>
              </w:r>
            </w:ins>
            <w:ins w:id="4070" w:author="Huawei" w:date="2020-08-19T19:18:00Z">
              <w:r>
                <w:rPr>
                  <w:lang w:val="en-US"/>
                </w:rPr>
                <w:t xml:space="preserve">, the RRC state in i) is for direct connection. There is no need of disucss the </w:t>
              </w:r>
            </w:ins>
            <w:ins w:id="4071" w:author="Huawei" w:date="2020-08-19T19:25:00Z">
              <w:r>
                <w:rPr>
                  <w:lang w:val="en-US"/>
                </w:rPr>
                <w:t xml:space="preserve">direct </w:t>
              </w:r>
            </w:ins>
            <w:ins w:id="4072" w:author="Huawei" w:date="2020-08-19T19:18:00Z">
              <w:r>
                <w:rPr>
                  <w:lang w:val="en-US"/>
                </w:rPr>
                <w:t>RRC state</w:t>
              </w:r>
            </w:ins>
            <w:ins w:id="4073" w:author="Huawei" w:date="2020-08-19T19:25:00Z">
              <w:r>
                <w:rPr>
                  <w:lang w:val="en-US"/>
                </w:rPr>
                <w:t xml:space="preserve"> in that case</w:t>
              </w:r>
            </w:ins>
            <w:ins w:id="4074" w:author="Huawei" w:date="2020-08-19T19:37:00Z">
              <w:r>
                <w:rPr>
                  <w:lang w:val="en-US"/>
                </w:rPr>
                <w:t>, which is purely legacy issue</w:t>
              </w:r>
            </w:ins>
            <w:ins w:id="4075" w:author="Huawei" w:date="2020-08-19T19:18:00Z">
              <w:r>
                <w:rPr>
                  <w:lang w:val="en-US"/>
                </w:rPr>
                <w:t>.</w:t>
              </w:r>
            </w:ins>
          </w:p>
          <w:p w14:paraId="181C3AAD" w14:textId="77777777" w:rsidR="00D63AC1" w:rsidRPr="00F34C9A" w:rsidRDefault="0006458C">
            <w:pPr>
              <w:spacing w:after="160" w:line="259" w:lineRule="auto"/>
              <w:rPr>
                <w:ins w:id="4076" w:author="Huawei" w:date="2020-08-19T19:28:00Z"/>
                <w:lang w:val="en-US"/>
                <w:rPrChange w:id="4077" w:author="Fraunhofer" w:date="2020-08-26T11:44:00Z">
                  <w:rPr>
                    <w:ins w:id="4078" w:author="Huawei" w:date="2020-08-19T19:28:00Z"/>
                  </w:rPr>
                </w:rPrChange>
              </w:rPr>
            </w:pPr>
            <w:ins w:id="4079" w:author="Huawei" w:date="2020-08-19T19:26:00Z">
              <w:r>
                <w:rPr>
                  <w:lang w:val="en-US"/>
                </w:rPr>
                <w:t xml:space="preserve">So, I assume the intension </w:t>
              </w:r>
            </w:ins>
            <w:ins w:id="4080" w:author="Huawei" w:date="2020-08-19T19:27:00Z">
              <w:r>
                <w:rPr>
                  <w:lang w:val="en-US"/>
                </w:rPr>
                <w:t>of the two bullets is for the case there is PC5-RRC connection.</w:t>
              </w:r>
            </w:ins>
            <w:ins w:id="4081"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14:paraId="181C3AB1" w14:textId="77777777">
              <w:trPr>
                <w:ins w:id="4082" w:author="Huawei" w:date="2020-08-19T19:28:00Z"/>
              </w:trPr>
              <w:tc>
                <w:tcPr>
                  <w:tcW w:w="6708" w:type="dxa"/>
                </w:tcPr>
                <w:p w14:paraId="181C3AAE" w14:textId="77777777" w:rsidR="00D63AC1" w:rsidRPr="00F34C9A" w:rsidRDefault="0006458C">
                  <w:pPr>
                    <w:spacing w:after="160" w:line="259" w:lineRule="auto"/>
                    <w:rPr>
                      <w:ins w:id="4083" w:author="Huawei" w:date="2020-08-19T19:29:00Z"/>
                      <w:lang w:val="en-US"/>
                      <w:rPrChange w:id="4084" w:author="Fraunhofer" w:date="2020-08-26T11:44:00Z">
                        <w:rPr>
                          <w:ins w:id="4085" w:author="Huawei" w:date="2020-08-19T19:29:00Z"/>
                        </w:rPr>
                      </w:rPrChange>
                    </w:rPr>
                  </w:pPr>
                  <w:ins w:id="4086" w:author="Huawei" w:date="2020-08-19T19:28:00Z">
                    <w:r>
                      <w:rPr>
                        <w:lang w:val="en-US"/>
                      </w:rPr>
                      <w:t>When ther</w:t>
                    </w:r>
                  </w:ins>
                  <w:ins w:id="4087" w:author="Huawei" w:date="2020-08-19T19:29:00Z">
                    <w:r>
                      <w:rPr>
                        <w:lang w:val="en-US"/>
                      </w:rPr>
                      <w:t>e is PC5 connction betwee remote and relay UE:</w:t>
                    </w:r>
                  </w:ins>
                </w:p>
                <w:p w14:paraId="181C3AAF" w14:textId="77777777" w:rsidR="00D63AC1" w:rsidRDefault="0006458C">
                  <w:pPr>
                    <w:pStyle w:val="ListParagraph"/>
                    <w:numPr>
                      <w:ilvl w:val="0"/>
                      <w:numId w:val="29"/>
                    </w:numPr>
                    <w:rPr>
                      <w:ins w:id="4088" w:author="Huawei" w:date="2020-08-19T19:29:00Z"/>
                      <w:b/>
                      <w:i/>
                      <w:lang w:val="en-US"/>
                    </w:rPr>
                  </w:pPr>
                  <w:ins w:id="4089" w:author="Huawei" w:date="2020-08-19T19:29:00Z">
                    <w:r>
                      <w:rPr>
                        <w:b/>
                        <w:lang w:val="en-US"/>
                      </w:rPr>
                      <w:t xml:space="preserve">Relay </w:t>
                    </w:r>
                  </w:ins>
                  <w:ins w:id="4090" w:author="Huawei" w:date="2020-08-19T19:32:00Z">
                    <w:r>
                      <w:rPr>
                        <w:b/>
                        <w:lang w:val="en-US"/>
                      </w:rPr>
                      <w:t xml:space="preserve">UE </w:t>
                    </w:r>
                  </w:ins>
                  <w:ins w:id="4091" w:author="Huawei" w:date="2020-08-19T19:29:00Z">
                    <w:r>
                      <w:rPr>
                        <w:b/>
                        <w:lang w:val="en-US"/>
                      </w:rPr>
                      <w:t>can be in either IDLE</w:t>
                    </w:r>
                  </w:ins>
                  <w:ins w:id="4092" w:author="Huawei" w:date="2020-08-19T19:32:00Z">
                    <w:r>
                      <w:rPr>
                        <w:b/>
                        <w:lang w:val="en-US"/>
                      </w:rPr>
                      <w:t xml:space="preserve"> or </w:t>
                    </w:r>
                  </w:ins>
                  <w:ins w:id="4093" w:author="Huawei" w:date="2020-08-19T19:29:00Z">
                    <w:r>
                      <w:rPr>
                        <w:b/>
                        <w:lang w:val="en-US"/>
                      </w:rPr>
                      <w:t>CONNECTED</w:t>
                    </w:r>
                  </w:ins>
                  <w:ins w:id="4094" w:author="Huawei" w:date="2020-08-19T19:32:00Z">
                    <w:r>
                      <w:rPr>
                        <w:b/>
                        <w:lang w:val="en-US"/>
                      </w:rPr>
                      <w:t>,</w:t>
                    </w:r>
                  </w:ins>
                  <w:ins w:id="4095" w:author="Huawei" w:date="2020-08-19T19:29:00Z">
                    <w:r>
                      <w:rPr>
                        <w:b/>
                        <w:lang w:val="en-US"/>
                      </w:rPr>
                      <w:t xml:space="preserve"> if no active relaying of data</w:t>
                    </w:r>
                  </w:ins>
                  <w:ins w:id="4096" w:author="Huawei" w:date="2020-08-19T19:32:00Z">
                    <w:r>
                      <w:rPr>
                        <w:b/>
                        <w:lang w:val="en-US"/>
                      </w:rPr>
                      <w:t xml:space="preserve"> with remote UE in IDLE</w:t>
                    </w:r>
                  </w:ins>
                  <w:ins w:id="4097" w:author="Huawei" w:date="2020-08-19T19:29:00Z">
                    <w:r>
                      <w:rPr>
                        <w:b/>
                        <w:lang w:val="en-US"/>
                      </w:rPr>
                      <w:t>;</w:t>
                    </w:r>
                  </w:ins>
                </w:p>
                <w:p w14:paraId="181C3AB0" w14:textId="77777777" w:rsidR="00D63AC1" w:rsidRDefault="0006458C">
                  <w:pPr>
                    <w:pStyle w:val="ListParagraph"/>
                    <w:numPr>
                      <w:ilvl w:val="0"/>
                      <w:numId w:val="29"/>
                    </w:numPr>
                    <w:rPr>
                      <w:ins w:id="4098" w:author="Huawei" w:date="2020-08-19T19:28:00Z"/>
                      <w:b/>
                      <w:i/>
                      <w:lang w:val="en-US"/>
                    </w:rPr>
                  </w:pPr>
                  <w:ins w:id="4099" w:author="Huawei" w:date="2020-08-19T19:29:00Z">
                    <w:r>
                      <w:rPr>
                        <w:b/>
                        <w:lang w:val="en-US"/>
                      </w:rPr>
                      <w:t>Both Relay and remote UE must be in RRC_CONNECTED to perform active relaying of data;</w:t>
                    </w:r>
                  </w:ins>
                </w:p>
              </w:tc>
            </w:tr>
          </w:tbl>
          <w:p w14:paraId="181C3AB2" w14:textId="77777777" w:rsidR="00D63AC1" w:rsidRPr="00F34C9A" w:rsidRDefault="00D63AC1">
            <w:pPr>
              <w:rPr>
                <w:ins w:id="4100" w:author="Huawei" w:date="2020-08-19T18:08:00Z"/>
                <w:lang w:val="en-US"/>
                <w:rPrChange w:id="4101" w:author="Fraunhofer" w:date="2020-08-26T11:44:00Z">
                  <w:rPr>
                    <w:ins w:id="4102" w:author="Huawei" w:date="2020-08-19T18:08:00Z"/>
                  </w:rPr>
                </w:rPrChange>
              </w:rPr>
            </w:pPr>
          </w:p>
        </w:tc>
      </w:tr>
      <w:tr w:rsidR="00D63AC1" w14:paraId="181C3ABA" w14:textId="77777777">
        <w:trPr>
          <w:ins w:id="4103" w:author="Interdigital" w:date="2020-08-19T14:06:00Z"/>
        </w:trPr>
        <w:tc>
          <w:tcPr>
            <w:tcW w:w="1358" w:type="dxa"/>
          </w:tcPr>
          <w:p w14:paraId="181C3AB4" w14:textId="77777777" w:rsidR="00D63AC1" w:rsidRDefault="0006458C">
            <w:pPr>
              <w:rPr>
                <w:ins w:id="4104" w:author="Interdigital" w:date="2020-08-19T14:06:00Z"/>
              </w:rPr>
            </w:pPr>
            <w:ins w:id="4105" w:author="Interdigital" w:date="2020-08-19T14:06:00Z">
              <w:r>
                <w:t>Interdigital</w:t>
              </w:r>
            </w:ins>
          </w:p>
        </w:tc>
        <w:tc>
          <w:tcPr>
            <w:tcW w:w="1337" w:type="dxa"/>
          </w:tcPr>
          <w:p w14:paraId="181C3AB5" w14:textId="77777777" w:rsidR="00D63AC1" w:rsidRDefault="0006458C">
            <w:pPr>
              <w:rPr>
                <w:ins w:id="4106" w:author="Interdigital" w:date="2020-08-19T14:06:00Z"/>
              </w:rPr>
            </w:pPr>
            <w:ins w:id="4107" w:author="Interdigital" w:date="2020-08-19T14:06:00Z">
              <w:r>
                <w:t>Yes.</w:t>
              </w:r>
            </w:ins>
          </w:p>
        </w:tc>
        <w:tc>
          <w:tcPr>
            <w:tcW w:w="6934" w:type="dxa"/>
          </w:tcPr>
          <w:p w14:paraId="181C3AB6" w14:textId="77777777" w:rsidR="00D63AC1" w:rsidRPr="00F34C9A" w:rsidRDefault="0006458C">
            <w:pPr>
              <w:rPr>
                <w:ins w:id="4108" w:author="Interdigital" w:date="2020-08-19T14:06:00Z"/>
                <w:lang w:val="en-US"/>
                <w:rPrChange w:id="4109" w:author="Fraunhofer" w:date="2020-08-26T11:44:00Z">
                  <w:rPr>
                    <w:ins w:id="4110" w:author="Interdigital" w:date="2020-08-19T14:06:00Z"/>
                  </w:rPr>
                </w:rPrChange>
              </w:rPr>
            </w:pPr>
            <w:ins w:id="4111" w:author="Interdigital" w:date="2020-08-19T14:06:00Z">
              <w:r w:rsidRPr="00F34C9A">
                <w:t>In FeD2D, the intent of i) is that there is no direct dependance of PC5-RRC connection with Uu RRC state – namely, the remote UE could change its Uu RRC state independantly while remaining PC5-RRC connected.  This princiciple should still hold.</w:t>
              </w:r>
            </w:ins>
          </w:p>
          <w:p w14:paraId="181C3AB7" w14:textId="77777777" w:rsidR="00D63AC1" w:rsidRPr="00F34C9A" w:rsidRDefault="0006458C">
            <w:pPr>
              <w:rPr>
                <w:ins w:id="4112" w:author="Huawei" w:date="2020-08-21T10:40:00Z"/>
                <w:lang w:val="en-US"/>
                <w:rPrChange w:id="4113" w:author="Fraunhofer" w:date="2020-08-26T11:44:00Z">
                  <w:rPr>
                    <w:ins w:id="4114" w:author="Huawei" w:date="2020-08-21T10:40:00Z"/>
                  </w:rPr>
                </w:rPrChange>
              </w:rPr>
            </w:pPr>
            <w:ins w:id="4115" w:author="Interdigital" w:date="2020-08-19T14:06:00Z">
              <w:r w:rsidRPr="00F34C9A">
                <w:t xml:space="preserve">With resepect the combinations which are allowed/not allowed. We think only the case pointed out by OPPO is not allowed. </w:t>
              </w:r>
            </w:ins>
          </w:p>
          <w:p w14:paraId="181C3AB8" w14:textId="77777777" w:rsidR="00D63AC1" w:rsidRPr="00F34C9A" w:rsidRDefault="0006458C">
            <w:pPr>
              <w:rPr>
                <w:ins w:id="4116" w:author="Huawei" w:date="2020-08-21T10:40:00Z"/>
                <w:lang w:val="en-US"/>
                <w:rPrChange w:id="4117" w:author="Fraunhofer" w:date="2020-08-26T11:44:00Z">
                  <w:rPr>
                    <w:ins w:id="4118" w:author="Huawei" w:date="2020-08-21T10:40:00Z"/>
                  </w:rPr>
                </w:rPrChange>
              </w:rPr>
            </w:pPr>
            <w:ins w:id="4119" w:author="Huawei" w:date="2020-08-21T10:40:00Z">
              <w:r w:rsidRPr="00F34C9A">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181C3AB9" w14:textId="77777777" w:rsidR="00D63AC1" w:rsidRPr="00F34C9A" w:rsidRDefault="0006458C">
            <w:pPr>
              <w:rPr>
                <w:ins w:id="4120" w:author="Interdigital" w:date="2020-08-19T14:06:00Z"/>
                <w:lang w:val="en-US"/>
                <w:rPrChange w:id="4121" w:author="Fraunhofer" w:date="2020-08-26T11:44:00Z">
                  <w:rPr>
                    <w:ins w:id="4122" w:author="Interdigital" w:date="2020-08-19T14:06:00Z"/>
                  </w:rPr>
                </w:rPrChange>
              </w:rPr>
            </w:pPr>
            <w:ins w:id="4123" w:author="Huawei" w:date="2020-08-21T10:40:00Z">
              <w:r w:rsidRPr="00F34C9A">
                <w:t>Therefore, we still believe our proposal in above box is clear, although we may be on the same page.</w:t>
              </w:r>
            </w:ins>
          </w:p>
        </w:tc>
      </w:tr>
      <w:tr w:rsidR="00D63AC1" w14:paraId="181C3ABE" w14:textId="77777777">
        <w:trPr>
          <w:ins w:id="4124" w:author="Chang, Henry" w:date="2020-08-19T13:50:00Z"/>
        </w:trPr>
        <w:tc>
          <w:tcPr>
            <w:tcW w:w="1358" w:type="dxa"/>
          </w:tcPr>
          <w:p w14:paraId="181C3ABB" w14:textId="77777777" w:rsidR="00D63AC1" w:rsidRDefault="0006458C">
            <w:pPr>
              <w:rPr>
                <w:ins w:id="4125" w:author="Chang, Henry" w:date="2020-08-19T13:50:00Z"/>
              </w:rPr>
            </w:pPr>
            <w:ins w:id="4126" w:author="Chang, Henry" w:date="2020-08-19T13:51:00Z">
              <w:r>
                <w:t xml:space="preserve">Kyocera </w:t>
              </w:r>
            </w:ins>
          </w:p>
        </w:tc>
        <w:tc>
          <w:tcPr>
            <w:tcW w:w="1337" w:type="dxa"/>
          </w:tcPr>
          <w:p w14:paraId="181C3ABC" w14:textId="77777777" w:rsidR="00D63AC1" w:rsidRDefault="0006458C">
            <w:pPr>
              <w:rPr>
                <w:ins w:id="4127" w:author="Chang, Henry" w:date="2020-08-19T13:50:00Z"/>
              </w:rPr>
            </w:pPr>
            <w:ins w:id="4128" w:author="Chang, Henry" w:date="2020-08-19T13:51:00Z">
              <w:r>
                <w:t>Yes</w:t>
              </w:r>
            </w:ins>
          </w:p>
        </w:tc>
        <w:tc>
          <w:tcPr>
            <w:tcW w:w="6934" w:type="dxa"/>
          </w:tcPr>
          <w:p w14:paraId="181C3ABD" w14:textId="77777777" w:rsidR="00D63AC1" w:rsidRPr="00F34C9A" w:rsidRDefault="0006458C">
            <w:pPr>
              <w:rPr>
                <w:ins w:id="4129" w:author="Chang, Henry" w:date="2020-08-19T13:50:00Z"/>
                <w:lang w:val="en-US"/>
                <w:rPrChange w:id="4130" w:author="Fraunhofer" w:date="2020-08-26T11:44:00Z">
                  <w:rPr>
                    <w:ins w:id="4131" w:author="Chang, Henry" w:date="2020-08-19T13:50:00Z"/>
                  </w:rPr>
                </w:rPrChange>
              </w:rPr>
            </w:pPr>
            <w:ins w:id="4132" w:author="Chang, Henry" w:date="2020-08-19T13:51:00Z">
              <w:r w:rsidRPr="00F34C9A">
                <w:t>Regarding ii), we assume even if the remote UE is OOC it is still RRC_CONNECTED in L2 relaying.</w:t>
              </w:r>
            </w:ins>
          </w:p>
        </w:tc>
      </w:tr>
      <w:tr w:rsidR="00D63AC1" w14:paraId="181C3AC2" w14:textId="77777777">
        <w:trPr>
          <w:ins w:id="4133" w:author="vivo(Boubacar)" w:date="2020-08-20T07:45:00Z"/>
        </w:trPr>
        <w:tc>
          <w:tcPr>
            <w:tcW w:w="1358" w:type="dxa"/>
          </w:tcPr>
          <w:p w14:paraId="181C3ABF" w14:textId="77777777" w:rsidR="00D63AC1" w:rsidRDefault="0006458C">
            <w:pPr>
              <w:rPr>
                <w:ins w:id="4134" w:author="vivo(Boubacar)" w:date="2020-08-20T07:45:00Z"/>
              </w:rPr>
            </w:pPr>
            <w:ins w:id="4135" w:author="vivo(Boubacar)" w:date="2020-08-20T07:45:00Z">
              <w:r>
                <w:t>vivo</w:t>
              </w:r>
            </w:ins>
          </w:p>
        </w:tc>
        <w:tc>
          <w:tcPr>
            <w:tcW w:w="1337" w:type="dxa"/>
          </w:tcPr>
          <w:p w14:paraId="181C3AC0" w14:textId="77777777" w:rsidR="00D63AC1" w:rsidRPr="00F34C9A" w:rsidRDefault="0006458C">
            <w:pPr>
              <w:rPr>
                <w:ins w:id="4136" w:author="vivo(Boubacar)" w:date="2020-08-20T07:45:00Z"/>
                <w:lang w:val="en-US"/>
                <w:rPrChange w:id="4137" w:author="Fraunhofer" w:date="2020-08-26T11:44:00Z">
                  <w:rPr>
                    <w:ins w:id="4138" w:author="vivo(Boubacar)" w:date="2020-08-20T07:45:00Z"/>
                  </w:rPr>
                </w:rPrChange>
              </w:rPr>
            </w:pPr>
            <w:ins w:id="4139" w:author="vivo(Boubacar)" w:date="2020-08-20T07:45:00Z">
              <w:r w:rsidRPr="00F34C9A">
                <w:t>Yes for ii). For i) see comment</w:t>
              </w:r>
            </w:ins>
          </w:p>
        </w:tc>
        <w:tc>
          <w:tcPr>
            <w:tcW w:w="6934" w:type="dxa"/>
          </w:tcPr>
          <w:p w14:paraId="181C3AC1" w14:textId="77777777" w:rsidR="00D63AC1" w:rsidRDefault="0006458C">
            <w:pPr>
              <w:rPr>
                <w:ins w:id="4140" w:author="vivo(Boubacar)" w:date="2020-08-20T07:45:00Z"/>
              </w:rPr>
            </w:pPr>
            <w:ins w:id="4141" w:author="vivo(Boubacar)" w:date="2020-08-20T07:45:00Z">
              <w:r w:rsidRPr="00F34C9A">
                <w:t xml:space="preserve">In case remote UE has data traffic, the relay UE should be in connected mode and cannot change to Idle or INACTIVE. </w:t>
              </w:r>
              <w:r>
                <w:t>So the relay UE RRC state cannot independently change.</w:t>
              </w:r>
            </w:ins>
          </w:p>
        </w:tc>
      </w:tr>
      <w:tr w:rsidR="00D63AC1" w14:paraId="181C3AC8" w14:textId="77777777">
        <w:trPr>
          <w:ins w:id="4142" w:author="Intel - Rafia" w:date="2020-08-19T19:06:00Z"/>
        </w:trPr>
        <w:tc>
          <w:tcPr>
            <w:tcW w:w="1358" w:type="dxa"/>
          </w:tcPr>
          <w:p w14:paraId="181C3AC3" w14:textId="77777777" w:rsidR="00D63AC1" w:rsidRDefault="0006458C">
            <w:pPr>
              <w:rPr>
                <w:ins w:id="4143" w:author="Intel - Rafia" w:date="2020-08-19T19:06:00Z"/>
              </w:rPr>
            </w:pPr>
            <w:ins w:id="4144" w:author="Intel - Rafia" w:date="2020-08-19T19:06:00Z">
              <w:r>
                <w:lastRenderedPageBreak/>
                <w:t>Intel (Rafia)</w:t>
              </w:r>
            </w:ins>
          </w:p>
        </w:tc>
        <w:tc>
          <w:tcPr>
            <w:tcW w:w="1337" w:type="dxa"/>
          </w:tcPr>
          <w:p w14:paraId="181C3AC4" w14:textId="77777777" w:rsidR="00D63AC1" w:rsidRDefault="0006458C">
            <w:pPr>
              <w:rPr>
                <w:ins w:id="4145" w:author="Intel - Rafia" w:date="2020-08-19T19:06:00Z"/>
              </w:rPr>
            </w:pPr>
            <w:ins w:id="4146" w:author="Intel - Rafia" w:date="2020-08-19T19:06:00Z">
              <w:r>
                <w:t>Need clarification</w:t>
              </w:r>
            </w:ins>
          </w:p>
        </w:tc>
        <w:tc>
          <w:tcPr>
            <w:tcW w:w="6934" w:type="dxa"/>
          </w:tcPr>
          <w:p w14:paraId="181C3AC5" w14:textId="77777777" w:rsidR="00D63AC1" w:rsidRPr="00F34C9A" w:rsidRDefault="0006458C">
            <w:pPr>
              <w:rPr>
                <w:ins w:id="4147" w:author="Intel - Rafia" w:date="2020-08-19T19:06:00Z"/>
                <w:lang w:val="en-US"/>
                <w:rPrChange w:id="4148" w:author="Fraunhofer" w:date="2020-08-26T11:44:00Z">
                  <w:rPr>
                    <w:ins w:id="4149" w:author="Intel - Rafia" w:date="2020-08-19T19:06:00Z"/>
                  </w:rPr>
                </w:rPrChange>
              </w:rPr>
            </w:pPr>
            <w:ins w:id="4150" w:author="Intel - Rafia" w:date="2020-08-19T19:06:00Z">
              <w:r w:rsidRPr="00F34C9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181C3AC6" w14:textId="77777777" w:rsidR="00D63AC1" w:rsidRPr="00F34C9A" w:rsidRDefault="0006458C">
            <w:pPr>
              <w:rPr>
                <w:ins w:id="4151" w:author="Intel - Rafia" w:date="2020-08-19T19:06:00Z"/>
                <w:lang w:val="en-US"/>
                <w:rPrChange w:id="4152" w:author="Fraunhofer" w:date="2020-08-26T11:44:00Z">
                  <w:rPr>
                    <w:ins w:id="4153" w:author="Intel - Rafia" w:date="2020-08-19T19:06:00Z"/>
                  </w:rPr>
                </w:rPrChange>
              </w:rPr>
            </w:pPr>
            <w:ins w:id="4154" w:author="Intel - Rafia" w:date="2020-08-19T19:06:00Z">
              <w:r w:rsidRPr="00F34C9A">
                <w:t>We think (ii) should be assumed however would like to note that since FeD2D focused on wearables use-case with no assumption of a PC5-RRC connection, we are not sure if it should be used as baseline for assumptions here.</w:t>
              </w:r>
            </w:ins>
          </w:p>
          <w:p w14:paraId="181C3AC7" w14:textId="77777777" w:rsidR="00D63AC1" w:rsidRPr="00F34C9A" w:rsidRDefault="00D63AC1">
            <w:pPr>
              <w:rPr>
                <w:ins w:id="4155" w:author="Intel - Rafia" w:date="2020-08-19T19:06:00Z"/>
                <w:lang w:val="en-US"/>
                <w:rPrChange w:id="4156" w:author="Fraunhofer" w:date="2020-08-26T11:44:00Z">
                  <w:rPr>
                    <w:ins w:id="4157" w:author="Intel - Rafia" w:date="2020-08-19T19:06:00Z"/>
                  </w:rPr>
                </w:rPrChange>
              </w:rPr>
            </w:pPr>
          </w:p>
        </w:tc>
      </w:tr>
      <w:tr w:rsidR="00D63AC1" w14:paraId="181C3ACC" w14:textId="77777777">
        <w:trPr>
          <w:ins w:id="4158" w:author="yang xing" w:date="2020-08-20T10:45:00Z"/>
        </w:trPr>
        <w:tc>
          <w:tcPr>
            <w:tcW w:w="1358" w:type="dxa"/>
          </w:tcPr>
          <w:p w14:paraId="181C3AC9" w14:textId="77777777" w:rsidR="00D63AC1" w:rsidRDefault="0006458C">
            <w:pPr>
              <w:rPr>
                <w:ins w:id="4159" w:author="yang xing" w:date="2020-08-20T10:45:00Z"/>
              </w:rPr>
            </w:pPr>
            <w:ins w:id="4160" w:author="yang xing" w:date="2020-08-20T10:45:00Z">
              <w:r>
                <w:rPr>
                  <w:rFonts w:hint="eastAsia"/>
                </w:rPr>
                <w:t>Xiaomi</w:t>
              </w:r>
            </w:ins>
          </w:p>
        </w:tc>
        <w:tc>
          <w:tcPr>
            <w:tcW w:w="1337" w:type="dxa"/>
          </w:tcPr>
          <w:p w14:paraId="181C3ACA" w14:textId="77777777" w:rsidR="00D63AC1" w:rsidRDefault="0006458C">
            <w:pPr>
              <w:rPr>
                <w:ins w:id="4161" w:author="yang xing" w:date="2020-08-20T10:45:00Z"/>
              </w:rPr>
            </w:pPr>
            <w:ins w:id="4162" w:author="yang xing" w:date="2020-08-20T10:45:00Z">
              <w:r>
                <w:t>Y</w:t>
              </w:r>
              <w:r>
                <w:rPr>
                  <w:rFonts w:hint="eastAsia"/>
                </w:rPr>
                <w:t xml:space="preserve">es </w:t>
              </w:r>
              <w:r>
                <w:t>to ii)</w:t>
              </w:r>
            </w:ins>
          </w:p>
        </w:tc>
        <w:tc>
          <w:tcPr>
            <w:tcW w:w="6934" w:type="dxa"/>
          </w:tcPr>
          <w:p w14:paraId="181C3ACB" w14:textId="77777777" w:rsidR="00D63AC1" w:rsidRPr="00F34C9A" w:rsidRDefault="0006458C">
            <w:pPr>
              <w:rPr>
                <w:ins w:id="4163" w:author="yang xing" w:date="2020-08-20T10:45:00Z"/>
                <w:lang w:val="en-US"/>
                <w:rPrChange w:id="4164" w:author="Fraunhofer" w:date="2020-08-26T11:44:00Z">
                  <w:rPr>
                    <w:ins w:id="4165" w:author="yang xing" w:date="2020-08-20T10:45:00Z"/>
                  </w:rPr>
                </w:rPrChange>
              </w:rPr>
            </w:pPr>
            <w:ins w:id="4166" w:author="yang xing" w:date="2020-08-20T10:45:00Z">
              <w:r w:rsidRPr="00F34C9A">
                <w:t>We prefer remote and relay UE should stay in connected after path switching.</w:t>
              </w:r>
            </w:ins>
          </w:p>
        </w:tc>
      </w:tr>
      <w:tr w:rsidR="00D63AC1" w14:paraId="181C3AD1" w14:textId="77777777">
        <w:trPr>
          <w:ins w:id="4167" w:author="CATT" w:date="2020-08-20T13:49:00Z"/>
        </w:trPr>
        <w:tc>
          <w:tcPr>
            <w:tcW w:w="1358" w:type="dxa"/>
          </w:tcPr>
          <w:p w14:paraId="181C3ACD" w14:textId="77777777" w:rsidR="00D63AC1" w:rsidRDefault="0006458C">
            <w:pPr>
              <w:rPr>
                <w:ins w:id="4168" w:author="CATT" w:date="2020-08-20T13:49:00Z"/>
              </w:rPr>
            </w:pPr>
            <w:ins w:id="4169" w:author="CATT" w:date="2020-08-20T13:49:00Z">
              <w:r>
                <w:rPr>
                  <w:rFonts w:hint="eastAsia"/>
                </w:rPr>
                <w:t>CATT</w:t>
              </w:r>
            </w:ins>
          </w:p>
        </w:tc>
        <w:tc>
          <w:tcPr>
            <w:tcW w:w="1337" w:type="dxa"/>
          </w:tcPr>
          <w:p w14:paraId="181C3ACE" w14:textId="77777777" w:rsidR="00D63AC1" w:rsidRPr="00F34C9A" w:rsidRDefault="0006458C">
            <w:pPr>
              <w:rPr>
                <w:ins w:id="4170" w:author="CATT" w:date="2020-08-20T13:49:00Z"/>
                <w:lang w:val="en-US"/>
                <w:rPrChange w:id="4171" w:author="Fraunhofer" w:date="2020-08-26T11:44:00Z">
                  <w:rPr>
                    <w:ins w:id="4172" w:author="CATT" w:date="2020-08-20T13:49:00Z"/>
                  </w:rPr>
                </w:rPrChange>
              </w:rPr>
            </w:pPr>
            <w:ins w:id="4173" w:author="CATT" w:date="2020-08-20T13:49:00Z">
              <w:r w:rsidRPr="00F34C9A">
                <w:t>Yes for ii)</w:t>
              </w:r>
            </w:ins>
          </w:p>
          <w:p w14:paraId="181C3ACF" w14:textId="77777777" w:rsidR="00D63AC1" w:rsidRPr="00F34C9A" w:rsidRDefault="0006458C">
            <w:pPr>
              <w:rPr>
                <w:ins w:id="4174" w:author="CATT" w:date="2020-08-20T13:49:00Z"/>
                <w:lang w:val="en-US"/>
                <w:rPrChange w:id="4175" w:author="Fraunhofer" w:date="2020-08-26T11:44:00Z">
                  <w:rPr>
                    <w:ins w:id="4176" w:author="CATT" w:date="2020-08-20T13:49:00Z"/>
                  </w:rPr>
                </w:rPrChange>
              </w:rPr>
            </w:pPr>
            <w:ins w:id="4177" w:author="CATT" w:date="2020-08-20T13:49:00Z">
              <w:r w:rsidRPr="00F34C9A">
                <w:t>Comment for i)</w:t>
              </w:r>
            </w:ins>
          </w:p>
        </w:tc>
        <w:tc>
          <w:tcPr>
            <w:tcW w:w="6934" w:type="dxa"/>
          </w:tcPr>
          <w:p w14:paraId="181C3AD0" w14:textId="77777777" w:rsidR="00D63AC1" w:rsidRPr="00F34C9A" w:rsidRDefault="0006458C">
            <w:pPr>
              <w:rPr>
                <w:ins w:id="4178" w:author="CATT" w:date="2020-08-20T13:49:00Z"/>
                <w:lang w:val="en-US"/>
                <w:rPrChange w:id="4179" w:author="Fraunhofer" w:date="2020-08-26T11:44:00Z">
                  <w:rPr>
                    <w:ins w:id="4180" w:author="CATT" w:date="2020-08-20T13:49:00Z"/>
                  </w:rPr>
                </w:rPrChange>
              </w:rPr>
            </w:pPr>
            <w:ins w:id="4181" w:author="CATT" w:date="2020-08-20T13:49:00Z">
              <w:r w:rsidRPr="00F34C9A">
                <w:t>Agree with Qualcomm. For some cases, the RRC state of remote UE relies on whether the relay UE is in CONNECTED.</w:t>
              </w:r>
            </w:ins>
          </w:p>
        </w:tc>
      </w:tr>
      <w:tr w:rsidR="00D63AC1" w14:paraId="181C3AD5" w14:textId="77777777">
        <w:trPr>
          <w:ins w:id="4182" w:author="Sharma, Vivek" w:date="2020-08-20T12:42:00Z"/>
        </w:trPr>
        <w:tc>
          <w:tcPr>
            <w:tcW w:w="1358" w:type="dxa"/>
          </w:tcPr>
          <w:p w14:paraId="181C3AD2" w14:textId="77777777" w:rsidR="00D63AC1" w:rsidRDefault="0006458C">
            <w:pPr>
              <w:rPr>
                <w:ins w:id="4183" w:author="Sharma, Vivek" w:date="2020-08-20T12:42:00Z"/>
              </w:rPr>
            </w:pPr>
            <w:ins w:id="4184" w:author="Sharma, Vivek" w:date="2020-08-20T12:43:00Z">
              <w:r>
                <w:t>Sony</w:t>
              </w:r>
            </w:ins>
          </w:p>
        </w:tc>
        <w:tc>
          <w:tcPr>
            <w:tcW w:w="1337" w:type="dxa"/>
          </w:tcPr>
          <w:p w14:paraId="181C3AD3" w14:textId="77777777" w:rsidR="00D63AC1" w:rsidRDefault="0006458C">
            <w:pPr>
              <w:rPr>
                <w:ins w:id="4185" w:author="Sharma, Vivek" w:date="2020-08-20T12:42:00Z"/>
              </w:rPr>
            </w:pPr>
            <w:ins w:id="4186" w:author="Sharma, Vivek" w:date="2020-08-20T12:43:00Z">
              <w:r>
                <w:t>depends</w:t>
              </w:r>
            </w:ins>
          </w:p>
        </w:tc>
        <w:tc>
          <w:tcPr>
            <w:tcW w:w="6934" w:type="dxa"/>
          </w:tcPr>
          <w:p w14:paraId="181C3AD4" w14:textId="77777777" w:rsidR="00D63AC1" w:rsidRPr="00F34C9A" w:rsidRDefault="0006458C">
            <w:pPr>
              <w:rPr>
                <w:ins w:id="4187" w:author="Sharma, Vivek" w:date="2020-08-20T12:42:00Z"/>
                <w:lang w:val="en-US"/>
                <w:rPrChange w:id="4188" w:author="Fraunhofer" w:date="2020-08-26T11:44:00Z">
                  <w:rPr>
                    <w:ins w:id="4189" w:author="Sharma, Vivek" w:date="2020-08-20T12:42:00Z"/>
                  </w:rPr>
                </w:rPrChange>
              </w:rPr>
            </w:pPr>
            <w:ins w:id="4190" w:author="Sharma, Vivek" w:date="2020-08-20T12:43:00Z">
              <w:r w:rsidRPr="00F34C9A">
                <w:t xml:space="preserve">For ii), remote UE is in CONNECTED </w:t>
              </w:r>
            </w:ins>
            <w:ins w:id="4191" w:author="Sharma, Vivek" w:date="2020-08-20T12:44:00Z">
              <w:r w:rsidRPr="00F34C9A">
                <w:t xml:space="preserve">mode </w:t>
              </w:r>
            </w:ins>
            <w:ins w:id="4192" w:author="Sharma, Vivek" w:date="2020-08-20T12:43:00Z">
              <w:r w:rsidRPr="00F34C9A">
                <w:t xml:space="preserve">if </w:t>
              </w:r>
            </w:ins>
            <w:ins w:id="4193" w:author="Sharma, Vivek" w:date="2020-08-20T12:44:00Z">
              <w:r w:rsidRPr="00F34C9A">
                <w:t>unicast is supported over PC5</w:t>
              </w:r>
            </w:ins>
            <w:ins w:id="4194" w:author="Sharma, Vivek" w:date="2020-08-20T12:43:00Z">
              <w:r w:rsidRPr="00F34C9A">
                <w:t>.</w:t>
              </w:r>
            </w:ins>
          </w:p>
        </w:tc>
      </w:tr>
      <w:tr w:rsidR="00D63AC1" w14:paraId="181C3AD9" w14:textId="77777777">
        <w:trPr>
          <w:ins w:id="4195" w:author="ZTE - Boyuan" w:date="2020-08-20T22:11:00Z"/>
        </w:trPr>
        <w:tc>
          <w:tcPr>
            <w:tcW w:w="1358" w:type="dxa"/>
          </w:tcPr>
          <w:p w14:paraId="181C3AD6" w14:textId="77777777" w:rsidR="00D63AC1" w:rsidRDefault="0006458C">
            <w:pPr>
              <w:rPr>
                <w:ins w:id="4196" w:author="ZTE - Boyuan" w:date="2020-08-20T22:11:00Z"/>
                <w:rFonts w:eastAsia="SimSun"/>
              </w:rPr>
            </w:pPr>
            <w:ins w:id="4197" w:author="ZTE - Boyuan" w:date="2020-08-20T22:11:00Z">
              <w:r>
                <w:rPr>
                  <w:rFonts w:eastAsia="SimSun" w:hint="eastAsia"/>
                  <w:lang w:val="en-US"/>
                </w:rPr>
                <w:t>ZTE</w:t>
              </w:r>
            </w:ins>
          </w:p>
        </w:tc>
        <w:tc>
          <w:tcPr>
            <w:tcW w:w="1337" w:type="dxa"/>
          </w:tcPr>
          <w:p w14:paraId="181C3AD7" w14:textId="77777777" w:rsidR="00D63AC1" w:rsidRDefault="0006458C">
            <w:pPr>
              <w:rPr>
                <w:ins w:id="4198" w:author="ZTE - Boyuan" w:date="2020-08-20T22:11:00Z"/>
                <w:rFonts w:eastAsia="SimSun"/>
              </w:rPr>
            </w:pPr>
            <w:ins w:id="4199" w:author="ZTE - Boyuan" w:date="2020-08-20T22:11:00Z">
              <w:r>
                <w:rPr>
                  <w:rFonts w:eastAsia="SimSun" w:hint="eastAsia"/>
                  <w:lang w:val="en-US"/>
                </w:rPr>
                <w:t>Yes</w:t>
              </w:r>
            </w:ins>
            <w:ins w:id="4200" w:author="ZTE - Boyuan" w:date="2020-08-20T22:15:00Z">
              <w:r>
                <w:rPr>
                  <w:rFonts w:eastAsia="SimSun" w:hint="eastAsia"/>
                  <w:lang w:val="en-US"/>
                </w:rPr>
                <w:t xml:space="preserve"> with comment</w:t>
              </w:r>
            </w:ins>
          </w:p>
        </w:tc>
        <w:tc>
          <w:tcPr>
            <w:tcW w:w="6934" w:type="dxa"/>
          </w:tcPr>
          <w:p w14:paraId="181C3AD8" w14:textId="77777777" w:rsidR="00D63AC1" w:rsidRPr="00F34C9A" w:rsidRDefault="0006458C">
            <w:pPr>
              <w:rPr>
                <w:ins w:id="4201" w:author="ZTE - Boyuan" w:date="2020-08-20T22:11:00Z"/>
                <w:rFonts w:eastAsia="SimSun"/>
                <w:lang w:val="en-US"/>
                <w:rPrChange w:id="4202" w:author="Fraunhofer" w:date="2020-08-26T11:44:00Z">
                  <w:rPr>
                    <w:ins w:id="4203" w:author="ZTE - Boyuan" w:date="2020-08-20T22:11:00Z"/>
                    <w:rFonts w:eastAsia="SimSun"/>
                  </w:rPr>
                </w:rPrChange>
              </w:rPr>
            </w:pPr>
            <w:ins w:id="4204" w:author="ZTE - Boyuan" w:date="2020-08-20T22:11:00Z">
              <w:r>
                <w:rPr>
                  <w:rFonts w:eastAsia="SimSun" w:hint="eastAsia"/>
                  <w:lang w:val="en-US"/>
                </w:rPr>
                <w:t xml:space="preserve">Agree with OPPO, </w:t>
              </w:r>
            </w:ins>
            <w:ins w:id="4205" w:author="ZTE - Boyuan" w:date="2020-08-20T22:14:00Z">
              <w:r>
                <w:rPr>
                  <w:rFonts w:eastAsia="SimSun" w:hint="eastAsia"/>
                  <w:lang w:val="en-US"/>
                </w:rPr>
                <w:t xml:space="preserve">we need to exclude the combination of connected remote UE </w:t>
              </w:r>
            </w:ins>
            <w:ins w:id="4206" w:author="ZTE - Boyuan" w:date="2020-08-20T22:15:00Z">
              <w:r>
                <w:rPr>
                  <w:rFonts w:eastAsia="SimSun" w:hint="eastAsia"/>
                  <w:lang w:val="en-US"/>
                </w:rPr>
                <w:t>with idle/inactive relay UE for i)</w:t>
              </w:r>
            </w:ins>
          </w:p>
        </w:tc>
      </w:tr>
      <w:tr w:rsidR="00D63AC1" w14:paraId="181C3ADD" w14:textId="77777777">
        <w:trPr>
          <w:ins w:id="4207" w:author="Nokia (GWO)" w:date="2020-08-20T16:32:00Z"/>
        </w:trPr>
        <w:tc>
          <w:tcPr>
            <w:tcW w:w="1358" w:type="dxa"/>
          </w:tcPr>
          <w:p w14:paraId="181C3ADA" w14:textId="77777777" w:rsidR="00D63AC1" w:rsidRDefault="0006458C">
            <w:pPr>
              <w:rPr>
                <w:ins w:id="4208" w:author="Nokia (GWO)" w:date="2020-08-20T16:32:00Z"/>
                <w:rFonts w:eastAsia="SimSun"/>
              </w:rPr>
            </w:pPr>
            <w:ins w:id="4209" w:author="Nokia (GWO)" w:date="2020-08-20T16:32:00Z">
              <w:r>
                <w:rPr>
                  <w:rFonts w:eastAsia="SimSun"/>
                </w:rPr>
                <w:t>Nokia</w:t>
              </w:r>
            </w:ins>
          </w:p>
        </w:tc>
        <w:tc>
          <w:tcPr>
            <w:tcW w:w="1337" w:type="dxa"/>
          </w:tcPr>
          <w:p w14:paraId="181C3ADB" w14:textId="77777777" w:rsidR="00D63AC1" w:rsidRDefault="00D63AC1">
            <w:pPr>
              <w:rPr>
                <w:ins w:id="4210" w:author="Nokia (GWO)" w:date="2020-08-20T16:32:00Z"/>
                <w:rFonts w:eastAsia="SimSun"/>
              </w:rPr>
            </w:pPr>
          </w:p>
        </w:tc>
        <w:tc>
          <w:tcPr>
            <w:tcW w:w="6934" w:type="dxa"/>
          </w:tcPr>
          <w:p w14:paraId="181C3ADC" w14:textId="77777777" w:rsidR="00D63AC1" w:rsidRDefault="0006458C">
            <w:pPr>
              <w:rPr>
                <w:ins w:id="4211" w:author="Nokia (GWO)" w:date="2020-08-20T16:32:00Z"/>
                <w:rFonts w:eastAsia="SimSun"/>
              </w:rPr>
            </w:pPr>
            <w:ins w:id="4212" w:author="Nokia (GWO)" w:date="2020-08-20T16:32:00Z">
              <w:r w:rsidRPr="00F34C9A">
                <w:t xml:space="preserve">This is not related to scope, requirements, and scenarios. The answer to this question may depend on the L2 Relay solution and requires further study. </w:t>
              </w:r>
              <w:r>
                <w:t>This should not be agreed at this point</w:t>
              </w:r>
            </w:ins>
          </w:p>
        </w:tc>
      </w:tr>
      <w:tr w:rsidR="00D63AC1" w14:paraId="181C3AE3" w14:textId="77777777">
        <w:trPr>
          <w:ins w:id="4213" w:author="Fraunhofer" w:date="2020-08-20T17:34:00Z"/>
        </w:trPr>
        <w:tc>
          <w:tcPr>
            <w:tcW w:w="1358" w:type="dxa"/>
          </w:tcPr>
          <w:p w14:paraId="181C3ADE" w14:textId="77777777" w:rsidR="00D63AC1" w:rsidRDefault="0006458C">
            <w:pPr>
              <w:rPr>
                <w:ins w:id="4214" w:author="Fraunhofer" w:date="2020-08-20T17:34:00Z"/>
                <w:rFonts w:eastAsia="SimSun"/>
              </w:rPr>
            </w:pPr>
            <w:ins w:id="4215" w:author="Fraunhofer" w:date="2020-08-20T17:35:00Z">
              <w:r>
                <w:t>Fraunhofer</w:t>
              </w:r>
            </w:ins>
          </w:p>
        </w:tc>
        <w:tc>
          <w:tcPr>
            <w:tcW w:w="1337" w:type="dxa"/>
          </w:tcPr>
          <w:p w14:paraId="181C3ADF" w14:textId="77777777" w:rsidR="00D63AC1" w:rsidRDefault="0006458C">
            <w:pPr>
              <w:rPr>
                <w:ins w:id="4216" w:author="Fraunhofer" w:date="2020-08-20T17:34:00Z"/>
                <w:rFonts w:eastAsia="SimSun"/>
              </w:rPr>
            </w:pPr>
            <w:ins w:id="4217" w:author="Fraunhofer" w:date="2020-08-20T17:35:00Z">
              <w:r>
                <w:t>Yes with comments</w:t>
              </w:r>
            </w:ins>
          </w:p>
        </w:tc>
        <w:tc>
          <w:tcPr>
            <w:tcW w:w="6934" w:type="dxa"/>
          </w:tcPr>
          <w:p w14:paraId="181C3AE0" w14:textId="77777777" w:rsidR="00D63AC1" w:rsidRPr="00F34C9A" w:rsidRDefault="0006458C">
            <w:pPr>
              <w:rPr>
                <w:ins w:id="4218" w:author="Fraunhofer" w:date="2020-08-20T17:35:00Z"/>
                <w:lang w:val="en-US"/>
                <w:rPrChange w:id="4219" w:author="Fraunhofer" w:date="2020-08-26T11:44:00Z">
                  <w:rPr>
                    <w:ins w:id="4220" w:author="Fraunhofer" w:date="2020-08-20T17:35:00Z"/>
                  </w:rPr>
                </w:rPrChange>
              </w:rPr>
            </w:pPr>
            <w:ins w:id="4221" w:author="Fraunhofer" w:date="2020-08-20T17:35:00Z">
              <w:r>
                <w:rPr>
                  <w:lang w:val="en-US"/>
                </w:rPr>
                <w:t>Q18 seems only to consider unicast.</w:t>
              </w:r>
            </w:ins>
          </w:p>
          <w:p w14:paraId="181C3AE1" w14:textId="77777777" w:rsidR="00D63AC1" w:rsidRPr="00F34C9A" w:rsidRDefault="0006458C">
            <w:pPr>
              <w:rPr>
                <w:ins w:id="4222" w:author="Fraunhofer" w:date="2020-08-20T17:35:00Z"/>
                <w:lang w:val="en-US"/>
                <w:rPrChange w:id="4223" w:author="Fraunhofer" w:date="2020-08-26T11:44:00Z">
                  <w:rPr>
                    <w:ins w:id="4224" w:author="Fraunhofer" w:date="2020-08-20T17:35:00Z"/>
                  </w:rPr>
                </w:rPrChange>
              </w:rPr>
            </w:pPr>
            <w:ins w:id="4225" w:author="Fraunhofer" w:date="2020-08-20T17:35:00Z">
              <w:r>
                <w:rPr>
                  <w:lang w:val="en-US"/>
                </w:rPr>
                <w:t>ii: is fine for unicast; for OOC any RRC state should be considered.</w:t>
              </w:r>
            </w:ins>
          </w:p>
          <w:p w14:paraId="181C3AE2" w14:textId="77777777" w:rsidR="00D63AC1" w:rsidRPr="00F34C9A" w:rsidRDefault="0006458C">
            <w:pPr>
              <w:rPr>
                <w:ins w:id="4226" w:author="Fraunhofer" w:date="2020-08-20T17:34:00Z"/>
                <w:lang w:val="en-US"/>
                <w:rPrChange w:id="4227" w:author="Fraunhofer" w:date="2020-08-26T11:44:00Z">
                  <w:rPr>
                    <w:ins w:id="4228" w:author="Fraunhofer" w:date="2020-08-20T17:34:00Z"/>
                  </w:rPr>
                </w:rPrChange>
              </w:rPr>
            </w:pPr>
            <w:ins w:id="4229" w:author="Fraunhofer" w:date="2020-08-20T17:35:00Z">
              <w:r>
                <w:rPr>
                  <w:lang w:val="en-US"/>
                </w:rPr>
                <w:t>i: not all combinations of RRC states may apply.</w:t>
              </w:r>
            </w:ins>
          </w:p>
        </w:tc>
      </w:tr>
      <w:tr w:rsidR="00D63AC1" w14:paraId="181C3AE7" w14:textId="77777777">
        <w:trPr>
          <w:ins w:id="4230" w:author="Samsung_Hyunjeong Kang" w:date="2020-08-21T01:16:00Z"/>
        </w:trPr>
        <w:tc>
          <w:tcPr>
            <w:tcW w:w="1358" w:type="dxa"/>
          </w:tcPr>
          <w:p w14:paraId="181C3AE4" w14:textId="77777777" w:rsidR="00D63AC1" w:rsidRDefault="0006458C">
            <w:pPr>
              <w:rPr>
                <w:ins w:id="4231" w:author="Samsung_Hyunjeong Kang" w:date="2020-08-21T01:16:00Z"/>
              </w:rPr>
            </w:pPr>
            <w:ins w:id="4232" w:author="Samsung_Hyunjeong Kang" w:date="2020-08-21T01:17:00Z">
              <w:r>
                <w:rPr>
                  <w:rFonts w:eastAsia="Malgun Gothic" w:hint="eastAsia"/>
                </w:rPr>
                <w:t>Samsung</w:t>
              </w:r>
            </w:ins>
          </w:p>
        </w:tc>
        <w:tc>
          <w:tcPr>
            <w:tcW w:w="1337" w:type="dxa"/>
          </w:tcPr>
          <w:p w14:paraId="181C3AE5" w14:textId="77777777" w:rsidR="00D63AC1" w:rsidRDefault="0006458C">
            <w:pPr>
              <w:rPr>
                <w:ins w:id="4233" w:author="Samsung_Hyunjeong Kang" w:date="2020-08-21T01:16:00Z"/>
              </w:rPr>
            </w:pPr>
            <w:ins w:id="4234" w:author="Samsung_Hyunjeong Kang" w:date="2020-08-21T01:17:00Z">
              <w:r>
                <w:rPr>
                  <w:rFonts w:eastAsia="Malgun Gothic" w:hint="eastAsia"/>
                </w:rPr>
                <w:t>Yes</w:t>
              </w:r>
              <w:r>
                <w:rPr>
                  <w:rFonts w:eastAsia="Malgun Gothic"/>
                </w:rPr>
                <w:t xml:space="preserve"> with comment</w:t>
              </w:r>
            </w:ins>
          </w:p>
        </w:tc>
        <w:tc>
          <w:tcPr>
            <w:tcW w:w="6934" w:type="dxa"/>
          </w:tcPr>
          <w:p w14:paraId="181C3AE6" w14:textId="77777777" w:rsidR="00D63AC1" w:rsidRPr="00F34C9A" w:rsidRDefault="0006458C">
            <w:pPr>
              <w:rPr>
                <w:ins w:id="4235" w:author="Samsung_Hyunjeong Kang" w:date="2020-08-21T01:16:00Z"/>
                <w:lang w:val="en-US"/>
                <w:rPrChange w:id="4236" w:author="Fraunhofer" w:date="2020-08-26T11:44:00Z">
                  <w:rPr>
                    <w:ins w:id="4237" w:author="Samsung_Hyunjeong Kang" w:date="2020-08-21T01:16:00Z"/>
                  </w:rPr>
                </w:rPrChange>
              </w:rPr>
            </w:pPr>
            <w:ins w:id="4238" w:author="Samsung_Hyunjeong Kang" w:date="2020-08-21T01:17:00Z">
              <w:r w:rsidRPr="00F34C9A">
                <w:rPr>
                  <w:rFonts w:eastAsia="Malgun Gothic"/>
                </w:rPr>
                <w:t>For i) similar concern with OPPO/Qualcomm</w:t>
              </w:r>
            </w:ins>
          </w:p>
        </w:tc>
      </w:tr>
      <w:tr w:rsidR="00D63AC1" w14:paraId="181C3AEC" w14:textId="77777777">
        <w:trPr>
          <w:ins w:id="4239" w:author="Convida" w:date="2020-08-20T15:40:00Z"/>
        </w:trPr>
        <w:tc>
          <w:tcPr>
            <w:tcW w:w="1358" w:type="dxa"/>
          </w:tcPr>
          <w:p w14:paraId="181C3AE8" w14:textId="77777777" w:rsidR="00D63AC1" w:rsidRDefault="0006458C">
            <w:pPr>
              <w:rPr>
                <w:ins w:id="4240" w:author="Convida" w:date="2020-08-20T15:40:00Z"/>
                <w:rFonts w:eastAsia="Malgun Gothic"/>
              </w:rPr>
            </w:pPr>
            <w:ins w:id="4241" w:author="Convida" w:date="2020-08-20T15:40:00Z">
              <w:r>
                <w:t>Convida</w:t>
              </w:r>
            </w:ins>
          </w:p>
        </w:tc>
        <w:tc>
          <w:tcPr>
            <w:tcW w:w="1337" w:type="dxa"/>
          </w:tcPr>
          <w:p w14:paraId="181C3AE9" w14:textId="77777777" w:rsidR="00D63AC1" w:rsidRDefault="0006458C">
            <w:pPr>
              <w:rPr>
                <w:ins w:id="4242" w:author="Convida" w:date="2020-08-20T15:40:00Z"/>
                <w:rFonts w:eastAsia="Malgun Gothic"/>
              </w:rPr>
            </w:pPr>
            <w:ins w:id="4243" w:author="Convida" w:date="2020-08-20T15:40:00Z">
              <w:r>
                <w:t>Yes with Comment</w:t>
              </w:r>
            </w:ins>
          </w:p>
        </w:tc>
        <w:tc>
          <w:tcPr>
            <w:tcW w:w="6934" w:type="dxa"/>
          </w:tcPr>
          <w:p w14:paraId="181C3AEA" w14:textId="77777777" w:rsidR="00D63AC1" w:rsidRPr="00F34C9A" w:rsidRDefault="0006458C">
            <w:pPr>
              <w:rPr>
                <w:ins w:id="4244" w:author="Convida" w:date="2020-08-20T15:40:00Z"/>
                <w:lang w:val="en-US"/>
                <w:rPrChange w:id="4245" w:author="Fraunhofer" w:date="2020-08-26T11:44:00Z">
                  <w:rPr>
                    <w:ins w:id="4246" w:author="Convida" w:date="2020-08-20T15:40:00Z"/>
                  </w:rPr>
                </w:rPrChange>
              </w:rPr>
            </w:pPr>
            <w:ins w:id="4247" w:author="Convida" w:date="2020-08-20T15:40:00Z">
              <w:r w:rsidRPr="00F34C9A">
                <w:t>Share same view as OPPO for i) i.e. not clear if all combination is OK, e.g., the combination of connected-remote-UE and idle/inactive-relay-UE is apparenetly not feasible.</w:t>
              </w:r>
            </w:ins>
          </w:p>
          <w:p w14:paraId="181C3AEB" w14:textId="77777777" w:rsidR="00D63AC1" w:rsidRPr="00F34C9A" w:rsidRDefault="00D63AC1">
            <w:pPr>
              <w:rPr>
                <w:ins w:id="4248" w:author="Convida" w:date="2020-08-20T15:40:00Z"/>
                <w:rFonts w:eastAsia="Malgun Gothic"/>
                <w:lang w:val="en-US"/>
                <w:rPrChange w:id="4249" w:author="Fraunhofer" w:date="2020-08-26T11:44:00Z">
                  <w:rPr>
                    <w:ins w:id="4250" w:author="Convida" w:date="2020-08-20T15:40:00Z"/>
                    <w:rFonts w:eastAsia="Malgun Gothic"/>
                  </w:rPr>
                </w:rPrChange>
              </w:rPr>
            </w:pPr>
          </w:p>
        </w:tc>
      </w:tr>
      <w:tr w:rsidR="00D63AC1" w14:paraId="181C3AF0" w14:textId="77777777">
        <w:trPr>
          <w:ins w:id="4251" w:author="Interdigital" w:date="2020-08-20T18:26:00Z"/>
        </w:trPr>
        <w:tc>
          <w:tcPr>
            <w:tcW w:w="1358" w:type="dxa"/>
          </w:tcPr>
          <w:p w14:paraId="181C3AED" w14:textId="77777777" w:rsidR="00D63AC1" w:rsidRDefault="0006458C">
            <w:pPr>
              <w:rPr>
                <w:ins w:id="4252" w:author="Interdigital" w:date="2020-08-20T18:26:00Z"/>
              </w:rPr>
            </w:pPr>
            <w:ins w:id="4253" w:author="Interdigital" w:date="2020-08-20T18:26:00Z">
              <w:r>
                <w:t>Futurewei</w:t>
              </w:r>
            </w:ins>
          </w:p>
        </w:tc>
        <w:tc>
          <w:tcPr>
            <w:tcW w:w="1337" w:type="dxa"/>
          </w:tcPr>
          <w:p w14:paraId="181C3AEE" w14:textId="77777777" w:rsidR="00D63AC1" w:rsidRPr="00F34C9A" w:rsidRDefault="0006458C">
            <w:pPr>
              <w:rPr>
                <w:ins w:id="4254" w:author="Interdigital" w:date="2020-08-20T18:26:00Z"/>
                <w:lang w:val="en-US"/>
                <w:rPrChange w:id="4255" w:author="Fraunhofer" w:date="2020-08-26T11:44:00Z">
                  <w:rPr>
                    <w:ins w:id="4256" w:author="Interdigital" w:date="2020-08-20T18:26:00Z"/>
                  </w:rPr>
                </w:rPrChange>
              </w:rPr>
            </w:pPr>
            <w:ins w:id="4257" w:author="Interdigital" w:date="2020-08-20T18:26:00Z">
              <w:r w:rsidRPr="00F34C9A">
                <w:t>Yes with the explanation of InterDigital</w:t>
              </w:r>
            </w:ins>
          </w:p>
        </w:tc>
        <w:tc>
          <w:tcPr>
            <w:tcW w:w="6934" w:type="dxa"/>
          </w:tcPr>
          <w:p w14:paraId="181C3AEF" w14:textId="77777777" w:rsidR="00D63AC1" w:rsidRPr="00F34C9A" w:rsidRDefault="00D63AC1">
            <w:pPr>
              <w:rPr>
                <w:ins w:id="4258" w:author="Interdigital" w:date="2020-08-20T18:26:00Z"/>
                <w:lang w:val="en-US"/>
                <w:rPrChange w:id="4259" w:author="Fraunhofer" w:date="2020-08-26T11:44:00Z">
                  <w:rPr>
                    <w:ins w:id="4260" w:author="Interdigital" w:date="2020-08-20T18:26:00Z"/>
                  </w:rPr>
                </w:rPrChange>
              </w:rPr>
            </w:pPr>
          </w:p>
        </w:tc>
      </w:tr>
      <w:tr w:rsidR="00D63AC1" w14:paraId="181C3AF4" w14:textId="77777777">
        <w:trPr>
          <w:ins w:id="4261" w:author="Spreadtrum Communications" w:date="2020-08-21T07:49:00Z"/>
        </w:trPr>
        <w:tc>
          <w:tcPr>
            <w:tcW w:w="1358" w:type="dxa"/>
          </w:tcPr>
          <w:p w14:paraId="181C3AF1" w14:textId="77777777" w:rsidR="00D63AC1" w:rsidRDefault="0006458C">
            <w:pPr>
              <w:rPr>
                <w:ins w:id="4262" w:author="Spreadtrum Communications" w:date="2020-08-21T07:49:00Z"/>
              </w:rPr>
            </w:pPr>
            <w:ins w:id="4263" w:author="Spreadtrum Communications" w:date="2020-08-21T07:49:00Z">
              <w:r>
                <w:t>Spreadtrum</w:t>
              </w:r>
            </w:ins>
          </w:p>
        </w:tc>
        <w:tc>
          <w:tcPr>
            <w:tcW w:w="1337" w:type="dxa"/>
          </w:tcPr>
          <w:p w14:paraId="181C3AF2" w14:textId="77777777" w:rsidR="00D63AC1" w:rsidRDefault="0006458C">
            <w:pPr>
              <w:rPr>
                <w:ins w:id="4264" w:author="Spreadtrum Communications" w:date="2020-08-21T07:49:00Z"/>
              </w:rPr>
            </w:pPr>
            <w:ins w:id="4265" w:author="Spreadtrum Communications" w:date="2020-08-21T07:49:00Z">
              <w:r>
                <w:t>Yes</w:t>
              </w:r>
            </w:ins>
          </w:p>
        </w:tc>
        <w:tc>
          <w:tcPr>
            <w:tcW w:w="6934" w:type="dxa"/>
          </w:tcPr>
          <w:p w14:paraId="181C3AF3" w14:textId="77777777" w:rsidR="00D63AC1" w:rsidRDefault="0006458C">
            <w:pPr>
              <w:rPr>
                <w:ins w:id="4266" w:author="Spreadtrum Communications" w:date="2020-08-21T07:49:00Z"/>
              </w:rPr>
            </w:pPr>
            <w:ins w:id="4267" w:author="Spreadtrum Communications" w:date="2020-08-21T07:49:00Z">
              <w:r>
                <w:t xml:space="preserve">Agree with interdigital. </w:t>
              </w:r>
            </w:ins>
          </w:p>
        </w:tc>
      </w:tr>
      <w:tr w:rsidR="00D63AC1" w14:paraId="181C3AF8" w14:textId="77777777">
        <w:trPr>
          <w:ins w:id="4268" w:author="Jianming, Wu/ジャンミン ウー" w:date="2020-08-21T10:15:00Z"/>
        </w:trPr>
        <w:tc>
          <w:tcPr>
            <w:tcW w:w="1358" w:type="dxa"/>
          </w:tcPr>
          <w:p w14:paraId="181C3AF5" w14:textId="77777777" w:rsidR="00D63AC1" w:rsidRDefault="0006458C">
            <w:pPr>
              <w:rPr>
                <w:ins w:id="4269" w:author="Jianming, Wu/ジャンミン ウー" w:date="2020-08-21T10:15:00Z"/>
              </w:rPr>
            </w:pPr>
            <w:ins w:id="4270" w:author="Jianming, Wu/ジャンミン ウー" w:date="2020-08-21T10:15:00Z">
              <w:r>
                <w:rPr>
                  <w:rFonts w:eastAsia="Yu Mincho" w:hint="eastAsia"/>
                </w:rPr>
                <w:t>F</w:t>
              </w:r>
              <w:r>
                <w:rPr>
                  <w:rFonts w:eastAsia="Yu Mincho"/>
                </w:rPr>
                <w:t>ujitsu</w:t>
              </w:r>
            </w:ins>
          </w:p>
        </w:tc>
        <w:tc>
          <w:tcPr>
            <w:tcW w:w="1337" w:type="dxa"/>
          </w:tcPr>
          <w:p w14:paraId="181C3AF6" w14:textId="77777777" w:rsidR="00D63AC1" w:rsidRDefault="0006458C">
            <w:pPr>
              <w:rPr>
                <w:ins w:id="4271" w:author="Jianming, Wu/ジャンミン ウー" w:date="2020-08-21T10:15:00Z"/>
                <w:rFonts w:eastAsia="Yu Mincho"/>
              </w:rPr>
            </w:pPr>
            <w:ins w:id="4272" w:author="Jianming, Wu/ジャンミン ウー" w:date="2020-08-21T10:15:00Z">
              <w:r>
                <w:rPr>
                  <w:rFonts w:eastAsia="Yu Mincho" w:hint="eastAsia"/>
                </w:rPr>
                <w:t>Y</w:t>
              </w:r>
              <w:r>
                <w:rPr>
                  <w:rFonts w:eastAsia="Yu Mincho"/>
                </w:rPr>
                <w:t>es for ii)</w:t>
              </w:r>
            </w:ins>
          </w:p>
        </w:tc>
        <w:tc>
          <w:tcPr>
            <w:tcW w:w="6934" w:type="dxa"/>
          </w:tcPr>
          <w:p w14:paraId="181C3AF7" w14:textId="77777777" w:rsidR="00D63AC1" w:rsidRPr="00F34C9A" w:rsidRDefault="0006458C">
            <w:pPr>
              <w:rPr>
                <w:ins w:id="4273" w:author="Jianming, Wu/ジャンミン ウー" w:date="2020-08-21T10:15:00Z"/>
                <w:rFonts w:eastAsia="Yu Mincho"/>
                <w:lang w:val="en-US"/>
                <w:rPrChange w:id="4274" w:author="Fraunhofer" w:date="2020-08-26T11:44:00Z">
                  <w:rPr>
                    <w:ins w:id="4275" w:author="Jianming, Wu/ジャンミン ウー" w:date="2020-08-21T10:15:00Z"/>
                    <w:rFonts w:eastAsia="Yu Mincho"/>
                  </w:rPr>
                </w:rPrChange>
              </w:rPr>
            </w:pPr>
            <w:ins w:id="4276" w:author="Jianming, Wu/ジャンミン ウー" w:date="2020-08-21T10:15:00Z">
              <w:r w:rsidRPr="00F34C9A">
                <w:rPr>
                  <w:rFonts w:eastAsia="Yu Mincho"/>
                </w:rPr>
                <w:t>We believe that RRC_CONNECTED should be established before relaying.</w:t>
              </w:r>
            </w:ins>
          </w:p>
        </w:tc>
      </w:tr>
      <w:tr w:rsidR="00D63AC1" w14:paraId="181C3AFC" w14:textId="77777777">
        <w:trPr>
          <w:ins w:id="4277" w:author="Seungkwon Baek" w:date="2020-08-21T13:57:00Z"/>
        </w:trPr>
        <w:tc>
          <w:tcPr>
            <w:tcW w:w="1358" w:type="dxa"/>
          </w:tcPr>
          <w:p w14:paraId="181C3AF9" w14:textId="77777777" w:rsidR="00D63AC1" w:rsidRDefault="0006458C">
            <w:pPr>
              <w:rPr>
                <w:ins w:id="4278" w:author="Seungkwon Baek" w:date="2020-08-21T13:57:00Z"/>
                <w:rFonts w:eastAsia="Yu Mincho"/>
              </w:rPr>
            </w:pPr>
            <w:ins w:id="4279" w:author="Seungkwon Baek" w:date="2020-08-21T13:57:00Z">
              <w:r>
                <w:rPr>
                  <w:lang w:val="en-US"/>
                </w:rPr>
                <w:t>ETRI</w:t>
              </w:r>
            </w:ins>
          </w:p>
        </w:tc>
        <w:tc>
          <w:tcPr>
            <w:tcW w:w="1337" w:type="dxa"/>
          </w:tcPr>
          <w:p w14:paraId="181C3AFA" w14:textId="77777777" w:rsidR="00D63AC1" w:rsidRPr="00F34C9A" w:rsidRDefault="0006458C">
            <w:pPr>
              <w:rPr>
                <w:ins w:id="4280" w:author="Seungkwon Baek" w:date="2020-08-21T13:57:00Z"/>
                <w:rFonts w:eastAsia="Yu Mincho"/>
                <w:lang w:val="en-US"/>
                <w:rPrChange w:id="4281" w:author="Fraunhofer" w:date="2020-08-26T11:44:00Z">
                  <w:rPr>
                    <w:ins w:id="4282" w:author="Seungkwon Baek" w:date="2020-08-21T13:57:00Z"/>
                    <w:rFonts w:eastAsia="Yu Mincho"/>
                  </w:rPr>
                </w:rPrChange>
              </w:rPr>
            </w:pPr>
            <w:ins w:id="4283" w:author="Seungkwon Baek" w:date="2020-08-21T13:57:00Z">
              <w:r>
                <w:rPr>
                  <w:lang w:val="en-US"/>
                </w:rPr>
                <w:t>Yes to ii), comment on i)</w:t>
              </w:r>
            </w:ins>
          </w:p>
        </w:tc>
        <w:tc>
          <w:tcPr>
            <w:tcW w:w="6934" w:type="dxa"/>
          </w:tcPr>
          <w:p w14:paraId="181C3AFB" w14:textId="77777777" w:rsidR="00D63AC1" w:rsidRPr="00F34C9A" w:rsidRDefault="0006458C">
            <w:pPr>
              <w:rPr>
                <w:ins w:id="4284" w:author="Seungkwon Baek" w:date="2020-08-21T13:57:00Z"/>
                <w:rFonts w:eastAsia="Yu Mincho"/>
                <w:lang w:val="en-US"/>
                <w:rPrChange w:id="4285" w:author="Fraunhofer" w:date="2020-08-26T11:44:00Z">
                  <w:rPr>
                    <w:ins w:id="4286" w:author="Seungkwon Baek" w:date="2020-08-21T13:57:00Z"/>
                    <w:rFonts w:eastAsia="Yu Mincho"/>
                  </w:rPr>
                </w:rPrChange>
              </w:rPr>
            </w:pPr>
            <w:ins w:id="4287"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14:paraId="181C3B01" w14:textId="77777777">
        <w:trPr>
          <w:ins w:id="4288" w:author="Apple - Zhibin Wu" w:date="2020-08-20T22:56:00Z"/>
        </w:trPr>
        <w:tc>
          <w:tcPr>
            <w:tcW w:w="1358" w:type="dxa"/>
          </w:tcPr>
          <w:p w14:paraId="181C3AFD" w14:textId="77777777" w:rsidR="00D63AC1" w:rsidRDefault="0006458C">
            <w:pPr>
              <w:rPr>
                <w:ins w:id="4289" w:author="Apple - Zhibin Wu" w:date="2020-08-20T22:56:00Z"/>
              </w:rPr>
            </w:pPr>
            <w:ins w:id="4290" w:author="Apple - Zhibin Wu" w:date="2020-08-20T22:56:00Z">
              <w:r>
                <w:rPr>
                  <w:rFonts w:eastAsia="Yu Mincho"/>
                </w:rPr>
                <w:t>Apple</w:t>
              </w:r>
            </w:ins>
          </w:p>
        </w:tc>
        <w:tc>
          <w:tcPr>
            <w:tcW w:w="1337" w:type="dxa"/>
          </w:tcPr>
          <w:p w14:paraId="181C3AFE" w14:textId="77777777" w:rsidR="00D63AC1" w:rsidRPr="00F34C9A" w:rsidRDefault="0006458C">
            <w:pPr>
              <w:rPr>
                <w:ins w:id="4291" w:author="Apple - Zhibin Wu" w:date="2020-08-20T22:56:00Z"/>
                <w:rFonts w:eastAsia="Yu Mincho"/>
                <w:lang w:val="en-US"/>
                <w:rPrChange w:id="4292" w:author="Fraunhofer" w:date="2020-08-26T11:44:00Z">
                  <w:rPr>
                    <w:ins w:id="4293" w:author="Apple - Zhibin Wu" w:date="2020-08-20T22:56:00Z"/>
                    <w:rFonts w:eastAsia="Yu Mincho"/>
                  </w:rPr>
                </w:rPrChange>
              </w:rPr>
            </w:pPr>
            <w:ins w:id="4294" w:author="Apple - Zhibin Wu" w:date="2020-08-20T22:56:00Z">
              <w:r w:rsidRPr="00F34C9A">
                <w:rPr>
                  <w:rFonts w:eastAsia="Yu Mincho"/>
                </w:rPr>
                <w:t>Yes for ii)</w:t>
              </w:r>
            </w:ins>
          </w:p>
          <w:p w14:paraId="181C3AFF" w14:textId="77777777" w:rsidR="00D63AC1" w:rsidRPr="00F34C9A" w:rsidRDefault="0006458C">
            <w:pPr>
              <w:rPr>
                <w:ins w:id="4295" w:author="Apple - Zhibin Wu" w:date="2020-08-20T22:56:00Z"/>
                <w:lang w:val="en-US"/>
                <w:rPrChange w:id="4296" w:author="Fraunhofer" w:date="2020-08-26T11:44:00Z">
                  <w:rPr>
                    <w:ins w:id="4297" w:author="Apple - Zhibin Wu" w:date="2020-08-20T22:56:00Z"/>
                  </w:rPr>
                </w:rPrChange>
              </w:rPr>
            </w:pPr>
            <w:ins w:id="4298" w:author="Apple - Zhibin Wu" w:date="2020-08-20T22:56:00Z">
              <w:r w:rsidRPr="00F34C9A">
                <w:rPr>
                  <w:rFonts w:eastAsia="Yu Mincho"/>
                </w:rPr>
                <w:t>Not sure about i</w:t>
              </w:r>
            </w:ins>
          </w:p>
        </w:tc>
        <w:tc>
          <w:tcPr>
            <w:tcW w:w="6934" w:type="dxa"/>
          </w:tcPr>
          <w:p w14:paraId="181C3B00" w14:textId="77777777" w:rsidR="00D63AC1" w:rsidRPr="00F34C9A" w:rsidRDefault="0006458C">
            <w:pPr>
              <w:rPr>
                <w:ins w:id="4299" w:author="Apple - Zhibin Wu" w:date="2020-08-20T22:56:00Z"/>
                <w:lang w:val="en-US"/>
                <w:rPrChange w:id="4300" w:author="Fraunhofer" w:date="2020-08-26T11:44:00Z">
                  <w:rPr>
                    <w:ins w:id="4301" w:author="Apple - Zhibin Wu" w:date="2020-08-20T22:56:00Z"/>
                  </w:rPr>
                </w:rPrChange>
              </w:rPr>
            </w:pPr>
            <w:ins w:id="4302" w:author="Apple - Zhibin Wu" w:date="2020-08-20T22:56:00Z">
              <w:r w:rsidRPr="00F34C9A">
                <w:rPr>
                  <w:rFonts w:eastAsia="Yu Mincho"/>
                </w:rPr>
                <w:t>The state transition of Remote UE cannot be transpoarent to relay UE</w:t>
              </w:r>
            </w:ins>
          </w:p>
        </w:tc>
      </w:tr>
      <w:tr w:rsidR="00D63AC1" w14:paraId="181C3B05" w14:textId="77777777">
        <w:trPr>
          <w:ins w:id="4303" w:author="Apple - Zhibin Wu" w:date="2020-08-20T22:57:00Z"/>
        </w:trPr>
        <w:tc>
          <w:tcPr>
            <w:tcW w:w="1358" w:type="dxa"/>
          </w:tcPr>
          <w:p w14:paraId="181C3B02" w14:textId="77777777" w:rsidR="00D63AC1" w:rsidRDefault="0006458C">
            <w:pPr>
              <w:rPr>
                <w:ins w:id="4304" w:author="Apple - Zhibin Wu" w:date="2020-08-20T22:57:00Z"/>
                <w:rFonts w:eastAsia="Yu Mincho"/>
              </w:rPr>
            </w:pPr>
            <w:ins w:id="4305" w:author="LG" w:date="2020-08-21T16:29:00Z">
              <w:r>
                <w:rPr>
                  <w:rFonts w:eastAsia="Malgun Gothic" w:hint="eastAsia"/>
                </w:rPr>
                <w:t>LG</w:t>
              </w:r>
            </w:ins>
          </w:p>
        </w:tc>
        <w:tc>
          <w:tcPr>
            <w:tcW w:w="1337" w:type="dxa"/>
          </w:tcPr>
          <w:p w14:paraId="181C3B03" w14:textId="77777777" w:rsidR="00D63AC1" w:rsidRDefault="0006458C">
            <w:pPr>
              <w:rPr>
                <w:ins w:id="4306" w:author="Apple - Zhibin Wu" w:date="2020-08-20T22:57:00Z"/>
                <w:rFonts w:eastAsia="Yu Mincho"/>
              </w:rPr>
            </w:pPr>
            <w:ins w:id="4307" w:author="LG" w:date="2020-08-21T16:29:00Z">
              <w:r>
                <w:rPr>
                  <w:rFonts w:eastAsia="Malgun Gothic" w:hint="eastAsia"/>
                </w:rPr>
                <w:t>Yes</w:t>
              </w:r>
            </w:ins>
          </w:p>
        </w:tc>
        <w:tc>
          <w:tcPr>
            <w:tcW w:w="6934" w:type="dxa"/>
          </w:tcPr>
          <w:p w14:paraId="181C3B04" w14:textId="77777777" w:rsidR="00D63AC1" w:rsidRPr="00F34C9A" w:rsidRDefault="0006458C">
            <w:pPr>
              <w:rPr>
                <w:ins w:id="4308" w:author="Apple - Zhibin Wu" w:date="2020-08-20T22:57:00Z"/>
                <w:rFonts w:eastAsia="Yu Mincho"/>
                <w:lang w:val="en-US"/>
                <w:rPrChange w:id="4309" w:author="Fraunhofer" w:date="2020-08-26T11:44:00Z">
                  <w:rPr>
                    <w:ins w:id="4310" w:author="Apple - Zhibin Wu" w:date="2020-08-20T22:57:00Z"/>
                    <w:rFonts w:eastAsia="Yu Mincho"/>
                  </w:rPr>
                </w:rPrChange>
              </w:rPr>
            </w:pPr>
            <w:ins w:id="4311" w:author="LG" w:date="2020-08-21T16:29:00Z">
              <w:r w:rsidRPr="00F34C9A">
                <w:rPr>
                  <w:rFonts w:eastAsia="Malgun Gothic"/>
                </w:rPr>
                <w:t>We have same view with Huawei</w:t>
              </w:r>
            </w:ins>
          </w:p>
        </w:tc>
      </w:tr>
      <w:tr w:rsidR="00D63AC1" w14:paraId="181C3B09" w14:textId="77777777">
        <w:trPr>
          <w:ins w:id="4312" w:author="ZELMER, DONALD E" w:date="2020-08-21T16:46:00Z"/>
        </w:trPr>
        <w:tc>
          <w:tcPr>
            <w:tcW w:w="1358" w:type="dxa"/>
          </w:tcPr>
          <w:p w14:paraId="181C3B06" w14:textId="77777777" w:rsidR="00D63AC1" w:rsidRDefault="0006458C">
            <w:pPr>
              <w:rPr>
                <w:ins w:id="4313" w:author="ZELMER, DONALD E" w:date="2020-08-21T16:46:00Z"/>
                <w:rFonts w:eastAsia="Malgun Gothic"/>
              </w:rPr>
            </w:pPr>
            <w:ins w:id="4314" w:author="ZELMER, DONALD E" w:date="2020-08-21T16:46:00Z">
              <w:r>
                <w:rPr>
                  <w:rFonts w:eastAsia="Malgun Gothic"/>
                </w:rPr>
                <w:t>AT&amp;T</w:t>
              </w:r>
            </w:ins>
          </w:p>
        </w:tc>
        <w:tc>
          <w:tcPr>
            <w:tcW w:w="1337" w:type="dxa"/>
          </w:tcPr>
          <w:p w14:paraId="181C3B07" w14:textId="77777777" w:rsidR="00D63AC1" w:rsidRDefault="0006458C">
            <w:pPr>
              <w:rPr>
                <w:ins w:id="4315" w:author="ZELMER, DONALD E" w:date="2020-08-21T16:46:00Z"/>
                <w:rFonts w:eastAsia="Malgun Gothic"/>
              </w:rPr>
            </w:pPr>
            <w:ins w:id="4316" w:author="ZELMER, DONALD E" w:date="2020-08-21T16:46:00Z">
              <w:r>
                <w:rPr>
                  <w:rFonts w:eastAsia="Malgun Gothic"/>
                </w:rPr>
                <w:t>See Comment</w:t>
              </w:r>
            </w:ins>
          </w:p>
        </w:tc>
        <w:tc>
          <w:tcPr>
            <w:tcW w:w="6934" w:type="dxa"/>
          </w:tcPr>
          <w:p w14:paraId="181C3B08" w14:textId="77777777" w:rsidR="00D63AC1" w:rsidRPr="00F34C9A" w:rsidRDefault="0006458C">
            <w:pPr>
              <w:rPr>
                <w:ins w:id="4317" w:author="ZELMER, DONALD E" w:date="2020-08-21T16:46:00Z"/>
                <w:rFonts w:eastAsia="Yu Mincho"/>
                <w:lang w:val="en-US"/>
                <w:rPrChange w:id="4318" w:author="Fraunhofer" w:date="2020-08-26T11:44:00Z">
                  <w:rPr>
                    <w:ins w:id="4319" w:author="ZELMER, DONALD E" w:date="2020-08-21T16:46:00Z"/>
                    <w:rFonts w:eastAsia="Yu Mincho"/>
                  </w:rPr>
                </w:rPrChange>
              </w:rPr>
            </w:pPr>
            <w:ins w:id="4320" w:author="ZELMER, DONALD E" w:date="2020-08-21T16:46:00Z">
              <w:r w:rsidRPr="00F34C9A">
                <w:rPr>
                  <w:rFonts w:eastAsia="Yu Mincho"/>
                </w:rPr>
                <w:t>Not a critical issue to decide at this stage</w:t>
              </w:r>
            </w:ins>
          </w:p>
        </w:tc>
      </w:tr>
    </w:tbl>
    <w:p w14:paraId="181C3B0A" w14:textId="77777777" w:rsidR="00D63AC1" w:rsidRDefault="00D63AC1">
      <w:pPr>
        <w:rPr>
          <w:ins w:id="4321" w:author="Interdigital" w:date="2020-08-22T12:06:00Z"/>
        </w:rPr>
      </w:pPr>
    </w:p>
    <w:p w14:paraId="181C3B0B" w14:textId="77777777" w:rsidR="00D63AC1" w:rsidRDefault="00D63AC1">
      <w:pPr>
        <w:rPr>
          <w:ins w:id="4322" w:author="Interdigital" w:date="2020-08-22T12:06:00Z"/>
        </w:rPr>
      </w:pPr>
    </w:p>
    <w:p w14:paraId="181C3B0C" w14:textId="77777777" w:rsidR="00D63AC1" w:rsidRDefault="0006458C">
      <w:pPr>
        <w:rPr>
          <w:ins w:id="4323" w:author="Interdigital" w:date="2020-08-22T12:06:00Z"/>
          <w:b/>
        </w:rPr>
      </w:pPr>
      <w:ins w:id="4324" w:author="Interdigital" w:date="2020-08-22T12:06:00Z">
        <w:r>
          <w:rPr>
            <w:b/>
          </w:rPr>
          <w:lastRenderedPageBreak/>
          <w:t>Summary of Q18:</w:t>
        </w:r>
      </w:ins>
    </w:p>
    <w:p w14:paraId="181C3B0D" w14:textId="77777777" w:rsidR="00D63AC1" w:rsidRDefault="0006458C">
      <w:pPr>
        <w:rPr>
          <w:ins w:id="4325" w:author="Interdigital" w:date="2020-08-22T12:06:00Z"/>
          <w:bCs/>
        </w:rPr>
      </w:pPr>
      <w:ins w:id="4326"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181C3B0E" w14:textId="77777777" w:rsidR="00D63AC1" w:rsidRDefault="0006458C">
      <w:pPr>
        <w:rPr>
          <w:ins w:id="4327" w:author="Interdigital" w:date="2020-08-22T12:06:00Z"/>
          <w:b/>
        </w:rPr>
      </w:pPr>
      <w:ins w:id="4328" w:author="Interdigital" w:date="2020-08-22T12:06:00Z">
        <w:r>
          <w:rPr>
            <w:b/>
          </w:rPr>
          <w:t>Proposal 17: For L2 relay, the RRC state of the relay and remote UE’s can change when connected via PC5.</w:t>
        </w:r>
      </w:ins>
    </w:p>
    <w:p w14:paraId="181C3B0F" w14:textId="77777777" w:rsidR="00D63AC1" w:rsidRDefault="0006458C">
      <w:pPr>
        <w:rPr>
          <w:ins w:id="4329" w:author="Interdigital" w:date="2020-08-22T12:06:00Z"/>
          <w:b/>
        </w:rPr>
      </w:pPr>
      <w:ins w:id="4330" w:author="Interdigital" w:date="2020-08-22T12:06:00Z">
        <w:r>
          <w:rPr>
            <w:b/>
          </w:rPr>
          <w:t>Proposal 18: For L2 relay, both relay and remote UE must be in RRC CONNECTED to perform active relaying of data.</w:t>
        </w:r>
      </w:ins>
    </w:p>
    <w:p w14:paraId="181C3B10" w14:textId="77777777" w:rsidR="00D63AC1" w:rsidRDefault="0006458C">
      <w:pPr>
        <w:rPr>
          <w:ins w:id="4331" w:author="Interdigital" w:date="2020-08-22T12:06:00Z"/>
          <w:b/>
        </w:rPr>
      </w:pPr>
      <w:ins w:id="4332" w:author="Interdigital" w:date="2020-08-22T12:06:00Z">
        <w:r>
          <w:rPr>
            <w:b/>
          </w:rPr>
          <w:t>Proposal 19: For L2 relay, the relay UE can be either in RRC_IDLE or RRC_CONNECTED as long as the PC5-connected remote UE is in RRC_IDLE.</w:t>
        </w:r>
      </w:ins>
    </w:p>
    <w:p w14:paraId="181C3B11" w14:textId="77777777" w:rsidR="00D63AC1" w:rsidRDefault="00D63AC1"/>
    <w:p w14:paraId="181C3B12" w14:textId="77777777"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81C3B13" w14:textId="77777777" w:rsidR="00D63AC1" w:rsidRDefault="0006458C">
      <w:pPr>
        <w:rPr>
          <w:b/>
        </w:rPr>
      </w:pPr>
      <w:r>
        <w:rPr>
          <w:b/>
        </w:rPr>
        <w:t xml:space="preserve">Question 19: For L2 UE to NW relay, should RRC_INACTIVE state be supported by the remote UE in either/both of the following cases: </w:t>
      </w:r>
    </w:p>
    <w:p w14:paraId="181C3B14" w14:textId="77777777" w:rsidR="00D63AC1" w:rsidRDefault="0006458C">
      <w:pPr>
        <w:pStyle w:val="ListParagraph"/>
        <w:numPr>
          <w:ilvl w:val="0"/>
          <w:numId w:val="27"/>
        </w:numPr>
        <w:rPr>
          <w:b/>
          <w:lang w:val="en-US"/>
        </w:rPr>
        <w:pPrChange w:id="4333" w:author="NR-R16-UE-Cap" w:date="2020-08-25T11:05:00Z">
          <w:pPr>
            <w:pStyle w:val="ListParagraph"/>
            <w:numPr>
              <w:numId w:val="30"/>
            </w:numPr>
            <w:ind w:hanging="360"/>
          </w:pPr>
        </w:pPrChange>
      </w:pPr>
      <w:r>
        <w:rPr>
          <w:b/>
          <w:lang w:val="en-US"/>
        </w:rPr>
        <w:t>When the remote UE has an active PC5-RRC connection (i.e. to receive RAN paging)</w:t>
      </w:r>
    </w:p>
    <w:p w14:paraId="181C3B15" w14:textId="77777777" w:rsidR="00D63AC1" w:rsidRDefault="0006458C">
      <w:pPr>
        <w:pStyle w:val="ListParagraph"/>
        <w:numPr>
          <w:ilvl w:val="0"/>
          <w:numId w:val="27"/>
        </w:numPr>
        <w:rPr>
          <w:b/>
          <w:lang w:val="en-US"/>
        </w:rPr>
        <w:pPrChange w:id="4334" w:author="NR-R16-UE-Cap" w:date="2020-08-25T11:05:00Z">
          <w:pPr>
            <w:pStyle w:val="ListParagraph"/>
            <w:numPr>
              <w:numId w:val="30"/>
            </w:numPr>
            <w:ind w:hanging="360"/>
          </w:pPr>
        </w:pPrChange>
      </w:pPr>
      <w:r>
        <w:rPr>
          <w:b/>
          <w:lang w:val="en-US"/>
        </w:rPr>
        <w:t>When the remote UE does not have an active PC5-RRC connection (i.e. to support relay discovery)</w:t>
      </w:r>
    </w:p>
    <w:p w14:paraId="181C3B16"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1A" w14:textId="77777777">
        <w:tc>
          <w:tcPr>
            <w:tcW w:w="1358" w:type="dxa"/>
            <w:shd w:val="clear" w:color="auto" w:fill="DEEAF6" w:themeFill="accent1" w:themeFillTint="33"/>
          </w:tcPr>
          <w:p w14:paraId="181C3B1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18"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19" w14:textId="77777777" w:rsidR="00D63AC1" w:rsidRDefault="0006458C">
            <w:pPr>
              <w:rPr>
                <w:rFonts w:eastAsia="Calibri"/>
              </w:rPr>
            </w:pPr>
            <w:r>
              <w:rPr>
                <w:rFonts w:eastAsia="Calibri"/>
                <w:lang w:val="en-US"/>
              </w:rPr>
              <w:t>Comments</w:t>
            </w:r>
          </w:p>
        </w:tc>
      </w:tr>
      <w:tr w:rsidR="00D63AC1" w14:paraId="181C3B20" w14:textId="77777777">
        <w:tc>
          <w:tcPr>
            <w:tcW w:w="1358" w:type="dxa"/>
          </w:tcPr>
          <w:p w14:paraId="181C3B1B" w14:textId="77777777" w:rsidR="00D63AC1" w:rsidRDefault="0006458C">
            <w:ins w:id="4335" w:author="OPPO (Qianxi)" w:date="2020-08-18T12:01:00Z">
              <w:r>
                <w:rPr>
                  <w:rFonts w:hint="eastAsia"/>
                </w:rPr>
                <w:t>O</w:t>
              </w:r>
              <w:r>
                <w:t>PPO</w:t>
              </w:r>
            </w:ins>
          </w:p>
        </w:tc>
        <w:tc>
          <w:tcPr>
            <w:tcW w:w="1337" w:type="dxa"/>
          </w:tcPr>
          <w:p w14:paraId="181C3B1C" w14:textId="77777777" w:rsidR="00D63AC1" w:rsidRDefault="00D63AC1"/>
        </w:tc>
        <w:tc>
          <w:tcPr>
            <w:tcW w:w="6934" w:type="dxa"/>
          </w:tcPr>
          <w:p w14:paraId="181C3B1D" w14:textId="77777777" w:rsidR="00D63AC1" w:rsidRPr="00F34C9A" w:rsidRDefault="0006458C">
            <w:pPr>
              <w:keepLines/>
              <w:overflowPunct w:val="0"/>
              <w:adjustRightInd w:val="0"/>
              <w:spacing w:line="259" w:lineRule="auto"/>
              <w:ind w:left="1702" w:right="28" w:hanging="1418"/>
              <w:textAlignment w:val="baseline"/>
              <w:rPr>
                <w:ins w:id="4336" w:author="OPPO (Qianxi)" w:date="2020-08-18T12:03:00Z"/>
                <w:lang w:val="en-US"/>
                <w:rPrChange w:id="4337" w:author="Fraunhofer" w:date="2020-08-26T11:44:00Z">
                  <w:rPr>
                    <w:ins w:id="4338" w:author="OPPO (Qianxi)" w:date="2020-08-18T12:03:00Z"/>
                  </w:rPr>
                </w:rPrChange>
              </w:rPr>
            </w:pPr>
            <w:ins w:id="4339" w:author="OPPO (Qianxi)" w:date="2020-08-18T12:01:00Z">
              <w:r w:rsidRPr="00F34C9A">
                <w:t xml:space="preserve">For </w:t>
              </w:r>
            </w:ins>
            <w:ins w:id="4340" w:author="OPPO (Qianxi)" w:date="2020-08-18T12:02:00Z">
              <w:r w:rsidRPr="00F34C9A">
                <w:t>ii, it is just a temporay stage since finally discover is to assist remote UE on relay reselection, and a relay UE is to be reseelcted for rem</w:t>
              </w:r>
            </w:ins>
            <w:ins w:id="4341" w:author="OPPO (Qianxi)" w:date="2020-08-18T12:03:00Z">
              <w:r w:rsidRPr="00F34C9A">
                <w:t>ote UE to camp on (establish PC5 connection) to receive paging.</w:t>
              </w:r>
            </w:ins>
          </w:p>
          <w:p w14:paraId="181C3B1E" w14:textId="77777777" w:rsidR="00D63AC1" w:rsidRPr="00F34C9A" w:rsidRDefault="00D63AC1">
            <w:pPr>
              <w:rPr>
                <w:ins w:id="4342" w:author="OPPO (Qianxi)" w:date="2020-08-18T12:01:00Z"/>
                <w:lang w:val="en-US"/>
                <w:rPrChange w:id="4343" w:author="Fraunhofer" w:date="2020-08-26T11:44:00Z">
                  <w:rPr>
                    <w:ins w:id="4344" w:author="OPPO (Qianxi)" w:date="2020-08-18T12:01:00Z"/>
                  </w:rPr>
                </w:rPrChange>
              </w:rPr>
            </w:pPr>
          </w:p>
          <w:p w14:paraId="181C3B1F" w14:textId="77777777" w:rsidR="00D63AC1" w:rsidRPr="00F34C9A" w:rsidRDefault="0006458C">
            <w:pPr>
              <w:rPr>
                <w:lang w:val="en-US"/>
                <w:rPrChange w:id="4345" w:author="Fraunhofer" w:date="2020-08-26T11:44:00Z">
                  <w:rPr/>
                </w:rPrChange>
              </w:rPr>
            </w:pPr>
            <w:ins w:id="4346" w:author="OPPO (Qianxi)" w:date="2020-08-18T12:01:00Z">
              <w:r w:rsidRPr="00F34C9A">
                <w:t>Although logically we see it is feasible</w:t>
              </w:r>
            </w:ins>
            <w:ins w:id="4347" w:author="OPPO (Qianxi)" w:date="2020-08-18T12:03:00Z">
              <w:r w:rsidRPr="00F34C9A">
                <w:t xml:space="preserve"> to discuss inactive UE, it is preferred to deprioritize the </w:t>
              </w:r>
            </w:ins>
            <w:ins w:id="4348" w:author="OPPO (Qianxi)" w:date="2020-08-18T12:04:00Z">
              <w:r w:rsidRPr="00F34C9A">
                <w:t xml:space="preserve">INACTIVE state, in order to </w:t>
              </w:r>
            </w:ins>
            <w:ins w:id="4349" w:author="OPPO (Qianxi)" w:date="2020-08-18T12:05:00Z">
              <w:r w:rsidRPr="00F34C9A">
                <w:t>simplify the dimension of the scenarios, in order to focus on the comparison of L23 solution during the study, considering the limited timefor this study.</w:t>
              </w:r>
            </w:ins>
          </w:p>
        </w:tc>
      </w:tr>
      <w:tr w:rsidR="00D63AC1" w14:paraId="181C3B24" w14:textId="77777777">
        <w:tc>
          <w:tcPr>
            <w:tcW w:w="1358" w:type="dxa"/>
          </w:tcPr>
          <w:p w14:paraId="181C3B21" w14:textId="77777777" w:rsidR="00D63AC1" w:rsidRDefault="0006458C">
            <w:ins w:id="4350" w:author="Ericsson (Antonino Orsino)" w:date="2020-08-18T15:11:00Z">
              <w:r>
                <w:t>Ericsson (Tony)</w:t>
              </w:r>
            </w:ins>
          </w:p>
        </w:tc>
        <w:tc>
          <w:tcPr>
            <w:tcW w:w="1337" w:type="dxa"/>
          </w:tcPr>
          <w:p w14:paraId="181C3B22" w14:textId="77777777" w:rsidR="00D63AC1" w:rsidRDefault="0006458C">
            <w:ins w:id="4351" w:author="Ericsson (Antonino Orsino)" w:date="2020-08-18T15:11:00Z">
              <w:r>
                <w:t>Yes</w:t>
              </w:r>
            </w:ins>
          </w:p>
        </w:tc>
        <w:tc>
          <w:tcPr>
            <w:tcW w:w="6934" w:type="dxa"/>
          </w:tcPr>
          <w:p w14:paraId="181C3B23" w14:textId="77777777" w:rsidR="00D63AC1" w:rsidRDefault="00D63AC1"/>
        </w:tc>
      </w:tr>
      <w:tr w:rsidR="00D63AC1" w14:paraId="181C3B29" w14:textId="77777777">
        <w:tc>
          <w:tcPr>
            <w:tcW w:w="1358" w:type="dxa"/>
          </w:tcPr>
          <w:p w14:paraId="181C3B25" w14:textId="77777777" w:rsidR="00D63AC1" w:rsidRDefault="0006458C">
            <w:ins w:id="4352" w:author="Qualcomm - Peng Cheng" w:date="2020-08-19T08:55:00Z">
              <w:r>
                <w:t>Qualcomm</w:t>
              </w:r>
            </w:ins>
          </w:p>
        </w:tc>
        <w:tc>
          <w:tcPr>
            <w:tcW w:w="1337" w:type="dxa"/>
          </w:tcPr>
          <w:p w14:paraId="181C3B26" w14:textId="77777777" w:rsidR="00D63AC1" w:rsidRPr="00F34C9A" w:rsidRDefault="0006458C">
            <w:pPr>
              <w:keepLines/>
              <w:overflowPunct w:val="0"/>
              <w:adjustRightInd w:val="0"/>
              <w:spacing w:line="259" w:lineRule="auto"/>
              <w:ind w:left="1702" w:right="28" w:hanging="1418"/>
              <w:textAlignment w:val="baseline"/>
              <w:rPr>
                <w:ins w:id="4353" w:author="Qualcomm - Peng Cheng" w:date="2020-08-19T08:55:00Z"/>
                <w:lang w:val="en-US"/>
                <w:rPrChange w:id="4354" w:author="Fraunhofer" w:date="2020-08-26T11:44:00Z">
                  <w:rPr>
                    <w:ins w:id="4355" w:author="Qualcomm - Peng Cheng" w:date="2020-08-19T08:55:00Z"/>
                  </w:rPr>
                </w:rPrChange>
              </w:rPr>
            </w:pPr>
            <w:ins w:id="4356" w:author="Qualcomm - Peng Cheng" w:date="2020-08-19T08:55:00Z">
              <w:r w:rsidRPr="00F34C9A">
                <w:t xml:space="preserve">Yes for i) and ii) </w:t>
              </w:r>
            </w:ins>
          </w:p>
          <w:p w14:paraId="181C3B27" w14:textId="77777777" w:rsidR="00D63AC1" w:rsidRPr="00F34C9A" w:rsidRDefault="00D63AC1">
            <w:pPr>
              <w:rPr>
                <w:lang w:val="en-US"/>
                <w:rPrChange w:id="4357" w:author="Fraunhofer" w:date="2020-08-26T11:44:00Z">
                  <w:rPr/>
                </w:rPrChange>
              </w:rPr>
            </w:pPr>
          </w:p>
        </w:tc>
        <w:tc>
          <w:tcPr>
            <w:tcW w:w="6934" w:type="dxa"/>
          </w:tcPr>
          <w:p w14:paraId="181C3B28" w14:textId="77777777" w:rsidR="00D63AC1" w:rsidRPr="00F34C9A" w:rsidRDefault="00D63AC1">
            <w:pPr>
              <w:rPr>
                <w:lang w:val="en-US"/>
                <w:rPrChange w:id="4358" w:author="Fraunhofer" w:date="2020-08-26T11:44:00Z">
                  <w:rPr/>
                </w:rPrChange>
              </w:rPr>
            </w:pPr>
          </w:p>
        </w:tc>
      </w:tr>
      <w:tr w:rsidR="00D63AC1" w14:paraId="181C3B2E" w14:textId="77777777">
        <w:trPr>
          <w:ins w:id="4359" w:author="Ming-Yuan Cheng" w:date="2020-08-19T15:57:00Z"/>
        </w:trPr>
        <w:tc>
          <w:tcPr>
            <w:tcW w:w="1358" w:type="dxa"/>
          </w:tcPr>
          <w:p w14:paraId="181C3B2A" w14:textId="77777777" w:rsidR="00D63AC1" w:rsidRDefault="0006458C">
            <w:pPr>
              <w:rPr>
                <w:ins w:id="4360" w:author="Ming-Yuan Cheng" w:date="2020-08-19T15:57:00Z"/>
              </w:rPr>
            </w:pPr>
            <w:ins w:id="4361" w:author="Ming-Yuan Cheng" w:date="2020-08-19T15:57:00Z">
              <w:r>
                <w:lastRenderedPageBreak/>
                <w:t>MediaTek</w:t>
              </w:r>
            </w:ins>
          </w:p>
        </w:tc>
        <w:tc>
          <w:tcPr>
            <w:tcW w:w="1337" w:type="dxa"/>
          </w:tcPr>
          <w:p w14:paraId="181C3B2B" w14:textId="77777777" w:rsidR="00D63AC1" w:rsidRPr="00F34C9A" w:rsidRDefault="0006458C">
            <w:pPr>
              <w:keepLines/>
              <w:overflowPunct w:val="0"/>
              <w:adjustRightInd w:val="0"/>
              <w:spacing w:line="259" w:lineRule="auto"/>
              <w:ind w:left="1702" w:right="28" w:hanging="1418"/>
              <w:textAlignment w:val="baseline"/>
              <w:rPr>
                <w:ins w:id="4362" w:author="Ming-Yuan Cheng" w:date="2020-08-19T15:57:00Z"/>
                <w:lang w:val="en-US"/>
                <w:rPrChange w:id="4363" w:author="Fraunhofer" w:date="2020-08-26T11:44:00Z">
                  <w:rPr>
                    <w:ins w:id="4364" w:author="Ming-Yuan Cheng" w:date="2020-08-19T15:57:00Z"/>
                  </w:rPr>
                </w:rPrChange>
              </w:rPr>
            </w:pPr>
            <w:ins w:id="4365" w:author="Ming-Yuan Cheng" w:date="2020-08-19T15:58:00Z">
              <w:r w:rsidRPr="00F34C9A">
                <w:t>Yes for i) and ii)</w:t>
              </w:r>
            </w:ins>
          </w:p>
        </w:tc>
        <w:tc>
          <w:tcPr>
            <w:tcW w:w="6934" w:type="dxa"/>
          </w:tcPr>
          <w:p w14:paraId="181C3B2C" w14:textId="77777777" w:rsidR="00D63AC1" w:rsidRPr="00F34C9A" w:rsidRDefault="0006458C">
            <w:pPr>
              <w:keepLines/>
              <w:overflowPunct w:val="0"/>
              <w:adjustRightInd w:val="0"/>
              <w:spacing w:line="259" w:lineRule="auto"/>
              <w:ind w:left="1702" w:right="28" w:hanging="1418"/>
              <w:textAlignment w:val="baseline"/>
              <w:rPr>
                <w:ins w:id="4366" w:author="Ming-Yuan Cheng" w:date="2020-08-19T15:59:00Z"/>
                <w:lang w:val="en-US"/>
                <w:rPrChange w:id="4367" w:author="Fraunhofer" w:date="2020-08-26T11:44:00Z">
                  <w:rPr>
                    <w:ins w:id="4368" w:author="Ming-Yuan Cheng" w:date="2020-08-19T15:59:00Z"/>
                  </w:rPr>
                </w:rPrChange>
              </w:rPr>
            </w:pPr>
            <w:ins w:id="4369" w:author="Ming-Yuan Cheng" w:date="2020-08-19T15:59:00Z">
              <w:r w:rsidRPr="00F34C9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181C3B2D" w14:textId="77777777" w:rsidR="00D63AC1" w:rsidRPr="00F34C9A" w:rsidRDefault="0006458C">
            <w:pPr>
              <w:keepLines/>
              <w:overflowPunct w:val="0"/>
              <w:adjustRightInd w:val="0"/>
              <w:spacing w:line="259" w:lineRule="auto"/>
              <w:ind w:left="1702" w:right="28" w:hanging="1418"/>
              <w:textAlignment w:val="baseline"/>
              <w:rPr>
                <w:ins w:id="4370" w:author="Ming-Yuan Cheng" w:date="2020-08-19T15:57:00Z"/>
                <w:lang w:val="en-US"/>
                <w:rPrChange w:id="4371" w:author="Fraunhofer" w:date="2020-08-26T11:44:00Z">
                  <w:rPr>
                    <w:ins w:id="4372" w:author="Ming-Yuan Cheng" w:date="2020-08-19T15:57:00Z"/>
                  </w:rPr>
                </w:rPrChange>
              </w:rPr>
            </w:pPr>
            <w:ins w:id="4373" w:author="Ming-Yuan Cheng" w:date="2020-08-19T15:59:00Z">
              <w:r w:rsidRPr="00F34C9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B32" w14:textId="77777777">
        <w:trPr>
          <w:ins w:id="4374" w:author="Ming-Yuan Cheng" w:date="2020-08-19T15:57:00Z"/>
        </w:trPr>
        <w:tc>
          <w:tcPr>
            <w:tcW w:w="1358" w:type="dxa"/>
          </w:tcPr>
          <w:p w14:paraId="181C3B2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375" w:author="Ming-Yuan Cheng" w:date="2020-08-19T15:57:00Z"/>
              </w:rPr>
            </w:pPr>
            <w:ins w:id="4376" w:author="Prateek" w:date="2020-08-19T10:45:00Z">
              <w:r>
                <w:t>Lenovo, MotM</w:t>
              </w:r>
            </w:ins>
          </w:p>
        </w:tc>
        <w:tc>
          <w:tcPr>
            <w:tcW w:w="1337" w:type="dxa"/>
          </w:tcPr>
          <w:p w14:paraId="181C3B30" w14:textId="77777777" w:rsidR="00D63AC1" w:rsidRDefault="00D63AC1">
            <w:pPr>
              <w:framePr w:w="10206" w:h="284" w:hRule="exact" w:wrap="notBeside" w:vAnchor="page" w:hAnchor="margin" w:y="1986"/>
              <w:rPr>
                <w:ins w:id="4377" w:author="Ming-Yuan Cheng" w:date="2020-08-19T15:57:00Z"/>
              </w:rPr>
            </w:pPr>
          </w:p>
        </w:tc>
        <w:tc>
          <w:tcPr>
            <w:tcW w:w="6934" w:type="dxa"/>
          </w:tcPr>
          <w:p w14:paraId="181C3B31"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378" w:author="Ming-Yuan Cheng" w:date="2020-08-19T15:57:00Z"/>
                <w:lang w:val="en-US"/>
                <w:rPrChange w:id="4379" w:author="Fraunhofer" w:date="2020-08-26T11:44:00Z">
                  <w:rPr>
                    <w:ins w:id="4380" w:author="Ming-Yuan Cheng" w:date="2020-08-19T15:57:00Z"/>
                  </w:rPr>
                </w:rPrChange>
              </w:rPr>
            </w:pPr>
            <w:ins w:id="4381"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B36" w14:textId="77777777">
        <w:trPr>
          <w:ins w:id="4382" w:author="Huawei" w:date="2020-08-19T18:10:00Z"/>
        </w:trPr>
        <w:tc>
          <w:tcPr>
            <w:tcW w:w="1358" w:type="dxa"/>
          </w:tcPr>
          <w:p w14:paraId="181C3B33" w14:textId="77777777" w:rsidR="00D63AC1" w:rsidRDefault="0006458C">
            <w:pPr>
              <w:rPr>
                <w:ins w:id="4383" w:author="Huawei" w:date="2020-08-19T18:10:00Z"/>
              </w:rPr>
            </w:pPr>
            <w:ins w:id="4384" w:author="Huawei" w:date="2020-08-19T18:10:00Z">
              <w:r>
                <w:rPr>
                  <w:rFonts w:hint="eastAsia"/>
                </w:rPr>
                <w:t>H</w:t>
              </w:r>
              <w:r>
                <w:t>uawei</w:t>
              </w:r>
            </w:ins>
          </w:p>
        </w:tc>
        <w:tc>
          <w:tcPr>
            <w:tcW w:w="1337" w:type="dxa"/>
          </w:tcPr>
          <w:p w14:paraId="181C3B34" w14:textId="77777777" w:rsidR="00D63AC1" w:rsidRDefault="0006458C">
            <w:pPr>
              <w:rPr>
                <w:ins w:id="4385" w:author="Huawei" w:date="2020-08-19T18:10:00Z"/>
              </w:rPr>
            </w:pPr>
            <w:ins w:id="4386" w:author="Huawei" w:date="2020-08-19T18:14:00Z">
              <w:r>
                <w:t>See comments</w:t>
              </w:r>
            </w:ins>
          </w:p>
        </w:tc>
        <w:tc>
          <w:tcPr>
            <w:tcW w:w="6934" w:type="dxa"/>
          </w:tcPr>
          <w:p w14:paraId="181C3B35" w14:textId="77777777" w:rsidR="00D63AC1" w:rsidRPr="00F34C9A" w:rsidRDefault="0006458C">
            <w:pPr>
              <w:rPr>
                <w:ins w:id="4387" w:author="Huawei" w:date="2020-08-19T18:10:00Z"/>
                <w:lang w:val="en-US"/>
                <w:rPrChange w:id="4388" w:author="Fraunhofer" w:date="2020-08-26T11:44:00Z">
                  <w:rPr>
                    <w:ins w:id="4389" w:author="Huawei" w:date="2020-08-19T18:10:00Z"/>
                  </w:rPr>
                </w:rPrChange>
              </w:rPr>
            </w:pPr>
            <w:ins w:id="4390" w:author="Huawei" w:date="2020-08-19T18:13:00Z">
              <w:r w:rsidRPr="00F34C9A">
                <w:t xml:space="preserve">In the SI pahse, we can deprioritize the inacitve state. It could be supported in WI phase. In SI pahse, we can assume the same </w:t>
              </w:r>
            </w:ins>
            <w:ins w:id="4391" w:author="Huawei" w:date="2020-08-19T18:14:00Z">
              <w:r w:rsidRPr="00F34C9A">
                <w:t>priciple</w:t>
              </w:r>
            </w:ins>
            <w:ins w:id="4392" w:author="Huawei" w:date="2020-08-19T18:13:00Z">
              <w:r w:rsidRPr="00F34C9A">
                <w:t xml:space="preserve"> of IDLE applies</w:t>
              </w:r>
            </w:ins>
            <w:ins w:id="4393" w:author="Huawei" w:date="2020-08-19T18:14:00Z">
              <w:r w:rsidRPr="00F34C9A">
                <w:t xml:space="preserve"> to INACTIVE.</w:t>
              </w:r>
            </w:ins>
          </w:p>
        </w:tc>
      </w:tr>
      <w:tr w:rsidR="00D63AC1" w14:paraId="181C3B3A" w14:textId="77777777">
        <w:trPr>
          <w:ins w:id="4394" w:author="Interdigital" w:date="2020-08-19T14:06:00Z"/>
        </w:trPr>
        <w:tc>
          <w:tcPr>
            <w:tcW w:w="1358" w:type="dxa"/>
          </w:tcPr>
          <w:p w14:paraId="181C3B37" w14:textId="77777777" w:rsidR="00D63AC1" w:rsidRDefault="0006458C">
            <w:pPr>
              <w:rPr>
                <w:ins w:id="4395" w:author="Interdigital" w:date="2020-08-19T14:06:00Z"/>
              </w:rPr>
            </w:pPr>
            <w:ins w:id="4396" w:author="Interdigital" w:date="2020-08-19T14:06:00Z">
              <w:r>
                <w:t>Interdigital</w:t>
              </w:r>
            </w:ins>
          </w:p>
        </w:tc>
        <w:tc>
          <w:tcPr>
            <w:tcW w:w="1337" w:type="dxa"/>
          </w:tcPr>
          <w:p w14:paraId="181C3B38" w14:textId="77777777" w:rsidR="00D63AC1" w:rsidRPr="00F34C9A" w:rsidRDefault="0006458C">
            <w:pPr>
              <w:rPr>
                <w:ins w:id="4397" w:author="Interdigital" w:date="2020-08-19T14:06:00Z"/>
                <w:lang w:val="en-US"/>
                <w:rPrChange w:id="4398" w:author="Fraunhofer" w:date="2020-08-26T11:44:00Z">
                  <w:rPr>
                    <w:ins w:id="4399" w:author="Interdigital" w:date="2020-08-19T14:06:00Z"/>
                  </w:rPr>
                </w:rPrChange>
              </w:rPr>
            </w:pPr>
            <w:ins w:id="4400" w:author="Interdigital" w:date="2020-08-19T14:06:00Z">
              <w:r w:rsidRPr="00F34C9A">
                <w:t>Yes for both, with comments</w:t>
              </w:r>
            </w:ins>
          </w:p>
        </w:tc>
        <w:tc>
          <w:tcPr>
            <w:tcW w:w="6934" w:type="dxa"/>
          </w:tcPr>
          <w:p w14:paraId="181C3B39" w14:textId="77777777" w:rsidR="00D63AC1" w:rsidRPr="00F34C9A" w:rsidRDefault="0006458C">
            <w:pPr>
              <w:rPr>
                <w:ins w:id="4401" w:author="Interdigital" w:date="2020-08-19T14:06:00Z"/>
                <w:lang w:val="en-US"/>
                <w:rPrChange w:id="4402" w:author="Fraunhofer" w:date="2020-08-26T11:44:00Z">
                  <w:rPr>
                    <w:ins w:id="4403" w:author="Interdigital" w:date="2020-08-19T14:06:00Z"/>
                  </w:rPr>
                </w:rPrChange>
              </w:rPr>
            </w:pPr>
            <w:ins w:id="4404" w:author="Interdigital" w:date="2020-08-19T14:06:00Z">
              <w:r w:rsidRPr="00F34C9A">
                <w:t>We agree with Huawei, that for the purposes of the SI phase, the same principles of IDLE should apply to INACTIVE.</w:t>
              </w:r>
            </w:ins>
          </w:p>
        </w:tc>
      </w:tr>
      <w:tr w:rsidR="00D63AC1" w14:paraId="181C3B3E" w14:textId="77777777">
        <w:trPr>
          <w:ins w:id="4405" w:author="Chang, Henry" w:date="2020-08-19T13:51:00Z"/>
        </w:trPr>
        <w:tc>
          <w:tcPr>
            <w:tcW w:w="1358" w:type="dxa"/>
          </w:tcPr>
          <w:p w14:paraId="181C3B3B" w14:textId="77777777" w:rsidR="00D63AC1" w:rsidRDefault="0006458C">
            <w:pPr>
              <w:rPr>
                <w:ins w:id="4406" w:author="Chang, Henry" w:date="2020-08-19T13:51:00Z"/>
              </w:rPr>
            </w:pPr>
            <w:ins w:id="4407" w:author="Chang, Henry" w:date="2020-08-19T13:51:00Z">
              <w:r>
                <w:t>Kyocera</w:t>
              </w:r>
            </w:ins>
          </w:p>
        </w:tc>
        <w:tc>
          <w:tcPr>
            <w:tcW w:w="1337" w:type="dxa"/>
          </w:tcPr>
          <w:p w14:paraId="181C3B3C" w14:textId="77777777" w:rsidR="00D63AC1" w:rsidRDefault="0006458C">
            <w:pPr>
              <w:rPr>
                <w:ins w:id="4408" w:author="Chang, Henry" w:date="2020-08-19T13:51:00Z"/>
              </w:rPr>
            </w:pPr>
            <w:ins w:id="4409" w:author="Chang, Henry" w:date="2020-08-19T13:51:00Z">
              <w:r>
                <w:t>Yes</w:t>
              </w:r>
            </w:ins>
          </w:p>
        </w:tc>
        <w:tc>
          <w:tcPr>
            <w:tcW w:w="6934" w:type="dxa"/>
          </w:tcPr>
          <w:p w14:paraId="181C3B3D" w14:textId="77777777" w:rsidR="00D63AC1" w:rsidRDefault="00D63AC1">
            <w:pPr>
              <w:rPr>
                <w:ins w:id="4410" w:author="Chang, Henry" w:date="2020-08-19T13:51:00Z"/>
              </w:rPr>
            </w:pPr>
          </w:p>
        </w:tc>
      </w:tr>
      <w:tr w:rsidR="00D63AC1" w14:paraId="181C3B42" w14:textId="77777777">
        <w:trPr>
          <w:ins w:id="4411" w:author="vivo(Boubacar)" w:date="2020-08-20T07:46:00Z"/>
        </w:trPr>
        <w:tc>
          <w:tcPr>
            <w:tcW w:w="1358" w:type="dxa"/>
          </w:tcPr>
          <w:p w14:paraId="181C3B3F" w14:textId="77777777" w:rsidR="00D63AC1" w:rsidRDefault="0006458C">
            <w:pPr>
              <w:rPr>
                <w:ins w:id="4412" w:author="vivo(Boubacar)" w:date="2020-08-20T07:46:00Z"/>
              </w:rPr>
            </w:pPr>
            <w:ins w:id="4413" w:author="vivo(Boubacar)" w:date="2020-08-20T07:46:00Z">
              <w:r>
                <w:t>vivo</w:t>
              </w:r>
            </w:ins>
          </w:p>
        </w:tc>
        <w:tc>
          <w:tcPr>
            <w:tcW w:w="1337" w:type="dxa"/>
          </w:tcPr>
          <w:p w14:paraId="181C3B40" w14:textId="77777777" w:rsidR="00D63AC1" w:rsidRDefault="0006458C">
            <w:pPr>
              <w:rPr>
                <w:ins w:id="4414" w:author="vivo(Boubacar)" w:date="2020-08-20T07:46:00Z"/>
              </w:rPr>
            </w:pPr>
            <w:ins w:id="4415" w:author="vivo(Boubacar)" w:date="2020-08-20T07:46:00Z">
              <w:r>
                <w:t>See comments</w:t>
              </w:r>
            </w:ins>
          </w:p>
        </w:tc>
        <w:tc>
          <w:tcPr>
            <w:tcW w:w="6934" w:type="dxa"/>
          </w:tcPr>
          <w:p w14:paraId="181C3B41" w14:textId="77777777" w:rsidR="00D63AC1" w:rsidRPr="00F34C9A" w:rsidRDefault="0006458C">
            <w:pPr>
              <w:rPr>
                <w:ins w:id="4416" w:author="vivo(Boubacar)" w:date="2020-08-20T07:46:00Z"/>
                <w:lang w:val="en-US"/>
                <w:rPrChange w:id="4417" w:author="Fraunhofer" w:date="2020-08-26T11:44:00Z">
                  <w:rPr>
                    <w:ins w:id="4418" w:author="vivo(Boubacar)" w:date="2020-08-20T07:46:00Z"/>
                  </w:rPr>
                </w:rPrChange>
              </w:rPr>
            </w:pPr>
            <w:ins w:id="4419" w:author="vivo(Boubacar)" w:date="2020-08-20T07:46:00Z">
              <w:r w:rsidRPr="00F34C9A">
                <w:t>Firstly RRC_Inactive for a remote UE needs to be clarified, does it refer Uu state via a relay link or a direct link? We do not think RRC_Inactive for a remote UE via a relay link has much necessary because the coverage of a relay UE is very small. RRC_Connected mode when data burst and RRC_Idle mode when only SIB/paging delivery are reasonable.</w:t>
              </w:r>
            </w:ins>
          </w:p>
        </w:tc>
      </w:tr>
      <w:tr w:rsidR="00D63AC1" w14:paraId="181C3B47" w14:textId="77777777">
        <w:trPr>
          <w:ins w:id="4420" w:author="Intel - Rafia" w:date="2020-08-19T19:06:00Z"/>
        </w:trPr>
        <w:tc>
          <w:tcPr>
            <w:tcW w:w="1358" w:type="dxa"/>
          </w:tcPr>
          <w:p w14:paraId="181C3B43" w14:textId="77777777" w:rsidR="00D63AC1" w:rsidRDefault="0006458C">
            <w:pPr>
              <w:rPr>
                <w:ins w:id="4421" w:author="Intel - Rafia" w:date="2020-08-19T19:06:00Z"/>
              </w:rPr>
            </w:pPr>
            <w:ins w:id="4422" w:author="Intel - Rafia" w:date="2020-08-19T19:06:00Z">
              <w:r>
                <w:t>Intel (Rafia)</w:t>
              </w:r>
            </w:ins>
          </w:p>
        </w:tc>
        <w:tc>
          <w:tcPr>
            <w:tcW w:w="1337" w:type="dxa"/>
          </w:tcPr>
          <w:p w14:paraId="181C3B44" w14:textId="77777777" w:rsidR="00D63AC1" w:rsidRDefault="0006458C">
            <w:pPr>
              <w:rPr>
                <w:ins w:id="4423" w:author="Intel - Rafia" w:date="2020-08-19T19:06:00Z"/>
              </w:rPr>
            </w:pPr>
            <w:ins w:id="4424" w:author="Intel - Rafia" w:date="2020-08-19T19:06:00Z">
              <w:r>
                <w:t>Yes, with comments</w:t>
              </w:r>
            </w:ins>
          </w:p>
        </w:tc>
        <w:tc>
          <w:tcPr>
            <w:tcW w:w="6934" w:type="dxa"/>
          </w:tcPr>
          <w:p w14:paraId="181C3B45" w14:textId="77777777" w:rsidR="00D63AC1" w:rsidRPr="00F34C9A" w:rsidRDefault="0006458C">
            <w:pPr>
              <w:rPr>
                <w:ins w:id="4425" w:author="Intel - Rafia" w:date="2020-08-19T19:06:00Z"/>
                <w:lang w:val="en-US"/>
                <w:rPrChange w:id="4426" w:author="Fraunhofer" w:date="2020-08-26T11:44:00Z">
                  <w:rPr>
                    <w:ins w:id="4427" w:author="Intel - Rafia" w:date="2020-08-19T19:06:00Z"/>
                  </w:rPr>
                </w:rPrChange>
              </w:rPr>
            </w:pPr>
            <w:ins w:id="4428" w:author="Intel - Rafia" w:date="2020-08-19T19:06:00Z">
              <w:r w:rsidRPr="00F34C9A">
                <w:t>Similar to our comment for earlier questions, it seems that (ii) is a temporary state before connection establishment. For SI phase, it can assumed that connection is already established when discussing supported scenarios as in [2].</w:t>
              </w:r>
            </w:ins>
          </w:p>
          <w:p w14:paraId="181C3B46" w14:textId="77777777" w:rsidR="00D63AC1" w:rsidRPr="00F34C9A" w:rsidRDefault="0006458C">
            <w:pPr>
              <w:rPr>
                <w:ins w:id="4429" w:author="Intel - Rafia" w:date="2020-08-19T19:06:00Z"/>
                <w:lang w:val="en-US"/>
                <w:rPrChange w:id="4430" w:author="Fraunhofer" w:date="2020-08-26T11:44:00Z">
                  <w:rPr>
                    <w:ins w:id="4431" w:author="Intel - Rafia" w:date="2020-08-19T19:06:00Z"/>
                  </w:rPr>
                </w:rPrChange>
              </w:rPr>
            </w:pPr>
            <w:ins w:id="4432" w:author="Intel - Rafia" w:date="2020-08-19T19:06:00Z">
              <w:r w:rsidRPr="00F34C9A">
                <w:t>On i) it depends on whether we plan to support paging for the remote UE through relay.</w:t>
              </w:r>
            </w:ins>
          </w:p>
        </w:tc>
      </w:tr>
      <w:tr w:rsidR="00D63AC1" w14:paraId="181C3B4B" w14:textId="77777777">
        <w:trPr>
          <w:ins w:id="4433" w:author="yang xing" w:date="2020-08-20T10:45:00Z"/>
        </w:trPr>
        <w:tc>
          <w:tcPr>
            <w:tcW w:w="1358" w:type="dxa"/>
          </w:tcPr>
          <w:p w14:paraId="181C3B48" w14:textId="77777777" w:rsidR="00D63AC1" w:rsidRDefault="0006458C">
            <w:pPr>
              <w:rPr>
                <w:ins w:id="4434" w:author="yang xing" w:date="2020-08-20T10:45:00Z"/>
              </w:rPr>
            </w:pPr>
            <w:ins w:id="4435" w:author="yang xing" w:date="2020-08-20T10:45:00Z">
              <w:r>
                <w:rPr>
                  <w:rFonts w:hint="eastAsia"/>
                </w:rPr>
                <w:t>Xiaomi</w:t>
              </w:r>
            </w:ins>
          </w:p>
        </w:tc>
        <w:tc>
          <w:tcPr>
            <w:tcW w:w="1337" w:type="dxa"/>
          </w:tcPr>
          <w:p w14:paraId="181C3B49" w14:textId="77777777" w:rsidR="00D63AC1" w:rsidRDefault="0006458C">
            <w:pPr>
              <w:rPr>
                <w:ins w:id="4436" w:author="yang xing" w:date="2020-08-20T10:45:00Z"/>
              </w:rPr>
            </w:pPr>
            <w:ins w:id="4437" w:author="yang xing" w:date="2020-08-20T10:45:00Z">
              <w:r>
                <w:rPr>
                  <w:rFonts w:hint="eastAsia"/>
                </w:rPr>
                <w:t>Yes for ii)</w:t>
              </w:r>
            </w:ins>
          </w:p>
        </w:tc>
        <w:tc>
          <w:tcPr>
            <w:tcW w:w="6934" w:type="dxa"/>
          </w:tcPr>
          <w:p w14:paraId="181C3B4A" w14:textId="77777777" w:rsidR="00D63AC1" w:rsidRPr="00F34C9A" w:rsidRDefault="0006458C">
            <w:pPr>
              <w:rPr>
                <w:ins w:id="4438" w:author="yang xing" w:date="2020-08-20T10:45:00Z"/>
                <w:lang w:val="en-US"/>
                <w:rPrChange w:id="4439" w:author="Fraunhofer" w:date="2020-08-26T11:44:00Z">
                  <w:rPr>
                    <w:ins w:id="4440" w:author="yang xing" w:date="2020-08-20T10:45:00Z"/>
                  </w:rPr>
                </w:rPrChange>
              </w:rPr>
            </w:pPr>
            <w:ins w:id="4441" w:author="yang xing" w:date="2020-08-20T10:45:00Z">
              <w:r w:rsidRPr="00F34C9A">
                <w:t>We prefer remote and relay UE should stay in connected after path switching</w:t>
              </w:r>
            </w:ins>
          </w:p>
        </w:tc>
      </w:tr>
      <w:tr w:rsidR="00D63AC1" w14:paraId="181C3B4F" w14:textId="77777777">
        <w:trPr>
          <w:ins w:id="4442" w:author="CATT" w:date="2020-08-20T13:49:00Z"/>
        </w:trPr>
        <w:tc>
          <w:tcPr>
            <w:tcW w:w="1358" w:type="dxa"/>
          </w:tcPr>
          <w:p w14:paraId="181C3B4C" w14:textId="77777777" w:rsidR="00D63AC1" w:rsidRDefault="0006458C">
            <w:pPr>
              <w:rPr>
                <w:ins w:id="4443" w:author="CATT" w:date="2020-08-20T13:49:00Z"/>
              </w:rPr>
            </w:pPr>
            <w:ins w:id="4444" w:author="CATT" w:date="2020-08-20T13:49:00Z">
              <w:r>
                <w:rPr>
                  <w:rFonts w:hint="eastAsia"/>
                </w:rPr>
                <w:t>CATT</w:t>
              </w:r>
            </w:ins>
          </w:p>
        </w:tc>
        <w:tc>
          <w:tcPr>
            <w:tcW w:w="1337" w:type="dxa"/>
          </w:tcPr>
          <w:p w14:paraId="181C3B4D" w14:textId="77777777" w:rsidR="00D63AC1" w:rsidRDefault="0006458C">
            <w:pPr>
              <w:rPr>
                <w:ins w:id="4445" w:author="CATT" w:date="2020-08-20T13:49:00Z"/>
              </w:rPr>
            </w:pPr>
            <w:ins w:id="4446" w:author="CATT" w:date="2020-08-20T13:49:00Z">
              <w:r>
                <w:rPr>
                  <w:rFonts w:hint="eastAsia"/>
                </w:rPr>
                <w:t>Yes</w:t>
              </w:r>
            </w:ins>
          </w:p>
        </w:tc>
        <w:tc>
          <w:tcPr>
            <w:tcW w:w="6934" w:type="dxa"/>
          </w:tcPr>
          <w:p w14:paraId="181C3B4E" w14:textId="77777777" w:rsidR="00D63AC1" w:rsidRDefault="00D63AC1">
            <w:pPr>
              <w:rPr>
                <w:ins w:id="4447" w:author="CATT" w:date="2020-08-20T13:49:00Z"/>
              </w:rPr>
            </w:pPr>
          </w:p>
        </w:tc>
      </w:tr>
      <w:tr w:rsidR="00D63AC1" w14:paraId="181C3B53" w14:textId="77777777">
        <w:trPr>
          <w:ins w:id="4448" w:author="Sharma, Vivek" w:date="2020-08-20T12:45:00Z"/>
        </w:trPr>
        <w:tc>
          <w:tcPr>
            <w:tcW w:w="1358" w:type="dxa"/>
          </w:tcPr>
          <w:p w14:paraId="181C3B50" w14:textId="77777777" w:rsidR="00D63AC1" w:rsidRDefault="0006458C">
            <w:pPr>
              <w:rPr>
                <w:ins w:id="4449" w:author="Sharma, Vivek" w:date="2020-08-20T12:45:00Z"/>
              </w:rPr>
            </w:pPr>
            <w:ins w:id="4450" w:author="Sharma, Vivek" w:date="2020-08-20T12:45:00Z">
              <w:r>
                <w:t>Sony</w:t>
              </w:r>
            </w:ins>
          </w:p>
        </w:tc>
        <w:tc>
          <w:tcPr>
            <w:tcW w:w="1337" w:type="dxa"/>
          </w:tcPr>
          <w:p w14:paraId="181C3B51" w14:textId="77777777" w:rsidR="00D63AC1" w:rsidRDefault="0006458C">
            <w:pPr>
              <w:rPr>
                <w:ins w:id="4451" w:author="Sharma, Vivek" w:date="2020-08-20T12:45:00Z"/>
              </w:rPr>
            </w:pPr>
            <w:ins w:id="4452" w:author="Sharma, Vivek" w:date="2020-08-20T12:45:00Z">
              <w:r>
                <w:t>Yes</w:t>
              </w:r>
            </w:ins>
          </w:p>
        </w:tc>
        <w:tc>
          <w:tcPr>
            <w:tcW w:w="6934" w:type="dxa"/>
          </w:tcPr>
          <w:p w14:paraId="181C3B52" w14:textId="77777777" w:rsidR="00D63AC1" w:rsidRDefault="00D63AC1">
            <w:pPr>
              <w:rPr>
                <w:ins w:id="4453" w:author="Sharma, Vivek" w:date="2020-08-20T12:45:00Z"/>
              </w:rPr>
            </w:pPr>
          </w:p>
        </w:tc>
      </w:tr>
      <w:tr w:rsidR="00D63AC1" w14:paraId="181C3B57" w14:textId="77777777">
        <w:trPr>
          <w:ins w:id="4454" w:author="ZTE - Boyuan" w:date="2020-08-20T22:15:00Z"/>
        </w:trPr>
        <w:tc>
          <w:tcPr>
            <w:tcW w:w="1358" w:type="dxa"/>
          </w:tcPr>
          <w:p w14:paraId="181C3B54" w14:textId="77777777" w:rsidR="00D63AC1" w:rsidRDefault="0006458C">
            <w:pPr>
              <w:rPr>
                <w:ins w:id="4455" w:author="ZTE - Boyuan" w:date="2020-08-20T22:15:00Z"/>
              </w:rPr>
            </w:pPr>
            <w:ins w:id="4456" w:author="ZTE - Boyuan" w:date="2020-08-20T22:15:00Z">
              <w:r>
                <w:rPr>
                  <w:rFonts w:hint="eastAsia"/>
                  <w:lang w:val="en-US"/>
                </w:rPr>
                <w:t>ZTE</w:t>
              </w:r>
            </w:ins>
          </w:p>
        </w:tc>
        <w:tc>
          <w:tcPr>
            <w:tcW w:w="1337" w:type="dxa"/>
          </w:tcPr>
          <w:p w14:paraId="181C3B55" w14:textId="77777777" w:rsidR="00D63AC1" w:rsidRDefault="0006458C">
            <w:pPr>
              <w:rPr>
                <w:ins w:id="4457" w:author="ZTE - Boyuan" w:date="2020-08-20T22:15:00Z"/>
              </w:rPr>
            </w:pPr>
            <w:ins w:id="4458" w:author="ZTE - Boyuan" w:date="2020-08-20T22:15:00Z">
              <w:r>
                <w:rPr>
                  <w:rFonts w:hint="eastAsia"/>
                  <w:lang w:val="en-US"/>
                </w:rPr>
                <w:t>Yes</w:t>
              </w:r>
            </w:ins>
          </w:p>
        </w:tc>
        <w:tc>
          <w:tcPr>
            <w:tcW w:w="6934" w:type="dxa"/>
          </w:tcPr>
          <w:p w14:paraId="181C3B56" w14:textId="77777777" w:rsidR="00D63AC1" w:rsidRDefault="00D63AC1">
            <w:pPr>
              <w:rPr>
                <w:ins w:id="4459" w:author="ZTE - Boyuan" w:date="2020-08-20T22:15:00Z"/>
              </w:rPr>
            </w:pPr>
          </w:p>
        </w:tc>
      </w:tr>
      <w:tr w:rsidR="00D63AC1" w14:paraId="181C3B5B" w14:textId="77777777">
        <w:trPr>
          <w:ins w:id="4460" w:author="Nokia (GWO)" w:date="2020-08-20T16:32:00Z"/>
        </w:trPr>
        <w:tc>
          <w:tcPr>
            <w:tcW w:w="1358" w:type="dxa"/>
          </w:tcPr>
          <w:p w14:paraId="181C3B58" w14:textId="77777777" w:rsidR="00D63AC1" w:rsidRDefault="0006458C">
            <w:pPr>
              <w:rPr>
                <w:ins w:id="4461" w:author="Nokia (GWO)" w:date="2020-08-20T16:32:00Z"/>
              </w:rPr>
            </w:pPr>
            <w:ins w:id="4462" w:author="Nokia (GWO)" w:date="2020-08-20T16:32:00Z">
              <w:r>
                <w:t>Nokia</w:t>
              </w:r>
            </w:ins>
          </w:p>
        </w:tc>
        <w:tc>
          <w:tcPr>
            <w:tcW w:w="1337" w:type="dxa"/>
          </w:tcPr>
          <w:p w14:paraId="181C3B59" w14:textId="77777777" w:rsidR="00D63AC1" w:rsidRDefault="00D63AC1">
            <w:pPr>
              <w:rPr>
                <w:ins w:id="4463" w:author="Nokia (GWO)" w:date="2020-08-20T16:32:00Z"/>
              </w:rPr>
            </w:pPr>
          </w:p>
        </w:tc>
        <w:tc>
          <w:tcPr>
            <w:tcW w:w="6934" w:type="dxa"/>
          </w:tcPr>
          <w:p w14:paraId="181C3B5A" w14:textId="77777777" w:rsidR="00D63AC1" w:rsidRDefault="0006458C">
            <w:pPr>
              <w:rPr>
                <w:ins w:id="4464" w:author="Nokia (GWO)" w:date="2020-08-20T16:32:00Z"/>
              </w:rPr>
            </w:pPr>
            <w:ins w:id="4465" w:author="Nokia (GWO)" w:date="2020-08-20T16:33:00Z">
              <w:r w:rsidRPr="00F34C9A">
                <w:t xml:space="preserve">The answer to this question may depend on the L2 Relay solution and requires further study. </w:t>
              </w:r>
              <w:r>
                <w:t>This should not be agreed at this point.</w:t>
              </w:r>
            </w:ins>
          </w:p>
        </w:tc>
      </w:tr>
      <w:tr w:rsidR="00D63AC1" w14:paraId="181C3B5F" w14:textId="77777777">
        <w:trPr>
          <w:ins w:id="4466" w:author="Fraunhofer" w:date="2020-08-20T17:35:00Z"/>
        </w:trPr>
        <w:tc>
          <w:tcPr>
            <w:tcW w:w="1358" w:type="dxa"/>
          </w:tcPr>
          <w:p w14:paraId="181C3B5C" w14:textId="77777777" w:rsidR="00D63AC1" w:rsidRDefault="0006458C">
            <w:pPr>
              <w:rPr>
                <w:ins w:id="4467" w:author="Fraunhofer" w:date="2020-08-20T17:35:00Z"/>
              </w:rPr>
            </w:pPr>
            <w:ins w:id="4468" w:author="Fraunhofer" w:date="2020-08-20T17:35:00Z">
              <w:r>
                <w:t>Fraunhofer</w:t>
              </w:r>
            </w:ins>
          </w:p>
        </w:tc>
        <w:tc>
          <w:tcPr>
            <w:tcW w:w="1337" w:type="dxa"/>
          </w:tcPr>
          <w:p w14:paraId="181C3B5D" w14:textId="77777777" w:rsidR="00D63AC1" w:rsidRDefault="0006458C">
            <w:pPr>
              <w:rPr>
                <w:ins w:id="4469" w:author="Fraunhofer" w:date="2020-08-20T17:35:00Z"/>
              </w:rPr>
            </w:pPr>
            <w:ins w:id="4470" w:author="Fraunhofer" w:date="2020-08-20T17:35:00Z">
              <w:r>
                <w:t>Yes</w:t>
              </w:r>
            </w:ins>
          </w:p>
        </w:tc>
        <w:tc>
          <w:tcPr>
            <w:tcW w:w="6934" w:type="dxa"/>
          </w:tcPr>
          <w:p w14:paraId="181C3B5E" w14:textId="77777777" w:rsidR="00D63AC1" w:rsidRDefault="00D63AC1">
            <w:pPr>
              <w:rPr>
                <w:ins w:id="4471" w:author="Fraunhofer" w:date="2020-08-20T17:35:00Z"/>
              </w:rPr>
            </w:pPr>
          </w:p>
        </w:tc>
      </w:tr>
      <w:tr w:rsidR="00D63AC1" w14:paraId="181C3B63" w14:textId="77777777">
        <w:trPr>
          <w:ins w:id="4472" w:author="Samsung_Hyunjeong Kang" w:date="2020-08-21T01:17:00Z"/>
        </w:trPr>
        <w:tc>
          <w:tcPr>
            <w:tcW w:w="1358" w:type="dxa"/>
          </w:tcPr>
          <w:p w14:paraId="181C3B60" w14:textId="77777777" w:rsidR="00D63AC1" w:rsidRDefault="0006458C">
            <w:pPr>
              <w:rPr>
                <w:ins w:id="4473" w:author="Samsung_Hyunjeong Kang" w:date="2020-08-21T01:17:00Z"/>
              </w:rPr>
            </w:pPr>
            <w:ins w:id="4474" w:author="Samsung_Hyunjeong Kang" w:date="2020-08-21T01:17:00Z">
              <w:r>
                <w:rPr>
                  <w:rFonts w:eastAsia="Malgun Gothic" w:hint="eastAsia"/>
                </w:rPr>
                <w:t>Samsung</w:t>
              </w:r>
            </w:ins>
          </w:p>
        </w:tc>
        <w:tc>
          <w:tcPr>
            <w:tcW w:w="1337" w:type="dxa"/>
          </w:tcPr>
          <w:p w14:paraId="181C3B61" w14:textId="77777777" w:rsidR="00D63AC1" w:rsidRDefault="0006458C">
            <w:pPr>
              <w:rPr>
                <w:ins w:id="4475" w:author="Samsung_Hyunjeong Kang" w:date="2020-08-21T01:17:00Z"/>
              </w:rPr>
            </w:pPr>
            <w:ins w:id="4476" w:author="Samsung_Hyunjeong Kang" w:date="2020-08-21T01:17:00Z">
              <w:r>
                <w:rPr>
                  <w:rFonts w:eastAsia="Malgun Gothic" w:hint="eastAsia"/>
                </w:rPr>
                <w:t>Yes</w:t>
              </w:r>
            </w:ins>
          </w:p>
        </w:tc>
        <w:tc>
          <w:tcPr>
            <w:tcW w:w="6934" w:type="dxa"/>
          </w:tcPr>
          <w:p w14:paraId="181C3B62" w14:textId="77777777" w:rsidR="00D63AC1" w:rsidRDefault="00D63AC1">
            <w:pPr>
              <w:rPr>
                <w:ins w:id="4477" w:author="Samsung_Hyunjeong Kang" w:date="2020-08-21T01:17:00Z"/>
              </w:rPr>
            </w:pPr>
          </w:p>
        </w:tc>
      </w:tr>
      <w:tr w:rsidR="00D63AC1" w14:paraId="181C3B67" w14:textId="77777777">
        <w:trPr>
          <w:ins w:id="4478" w:author="Convida" w:date="2020-08-20T15:40:00Z"/>
        </w:trPr>
        <w:tc>
          <w:tcPr>
            <w:tcW w:w="1358" w:type="dxa"/>
          </w:tcPr>
          <w:p w14:paraId="181C3B64" w14:textId="77777777" w:rsidR="00D63AC1" w:rsidRDefault="0006458C">
            <w:pPr>
              <w:rPr>
                <w:ins w:id="4479" w:author="Convida" w:date="2020-08-20T15:40:00Z"/>
                <w:rFonts w:eastAsia="Malgun Gothic"/>
              </w:rPr>
            </w:pPr>
            <w:ins w:id="4480" w:author="Convida" w:date="2020-08-20T15:40:00Z">
              <w:r>
                <w:t>Convida</w:t>
              </w:r>
            </w:ins>
          </w:p>
        </w:tc>
        <w:tc>
          <w:tcPr>
            <w:tcW w:w="1337" w:type="dxa"/>
          </w:tcPr>
          <w:p w14:paraId="181C3B65" w14:textId="77777777" w:rsidR="00D63AC1" w:rsidRDefault="0006458C">
            <w:pPr>
              <w:rPr>
                <w:ins w:id="4481" w:author="Convida" w:date="2020-08-20T15:40:00Z"/>
                <w:rFonts w:eastAsia="Malgun Gothic"/>
              </w:rPr>
            </w:pPr>
            <w:ins w:id="4482" w:author="Convida" w:date="2020-08-20T15:40:00Z">
              <w:r>
                <w:t>Yes</w:t>
              </w:r>
            </w:ins>
          </w:p>
        </w:tc>
        <w:tc>
          <w:tcPr>
            <w:tcW w:w="6934" w:type="dxa"/>
          </w:tcPr>
          <w:p w14:paraId="181C3B66" w14:textId="77777777" w:rsidR="00D63AC1" w:rsidRDefault="00D63AC1">
            <w:pPr>
              <w:rPr>
                <w:ins w:id="4483" w:author="Convida" w:date="2020-08-20T15:40:00Z"/>
              </w:rPr>
            </w:pPr>
          </w:p>
        </w:tc>
      </w:tr>
      <w:tr w:rsidR="00D63AC1" w14:paraId="181C3B6B" w14:textId="77777777">
        <w:trPr>
          <w:ins w:id="4484" w:author="Interdigital" w:date="2020-08-20T18:26:00Z"/>
        </w:trPr>
        <w:tc>
          <w:tcPr>
            <w:tcW w:w="1358" w:type="dxa"/>
          </w:tcPr>
          <w:p w14:paraId="181C3B68" w14:textId="77777777" w:rsidR="00D63AC1" w:rsidRDefault="0006458C">
            <w:pPr>
              <w:rPr>
                <w:ins w:id="4485" w:author="Interdigital" w:date="2020-08-20T18:26:00Z"/>
              </w:rPr>
            </w:pPr>
            <w:ins w:id="4486" w:author="Interdigital" w:date="2020-08-20T18:27:00Z">
              <w:r>
                <w:t>Futurewei</w:t>
              </w:r>
            </w:ins>
          </w:p>
        </w:tc>
        <w:tc>
          <w:tcPr>
            <w:tcW w:w="1337" w:type="dxa"/>
          </w:tcPr>
          <w:p w14:paraId="181C3B69" w14:textId="77777777" w:rsidR="00D63AC1" w:rsidRDefault="0006458C">
            <w:pPr>
              <w:rPr>
                <w:ins w:id="4487" w:author="Interdigital" w:date="2020-08-20T18:26:00Z"/>
              </w:rPr>
            </w:pPr>
            <w:ins w:id="4488" w:author="Interdigital" w:date="2020-08-20T18:27:00Z">
              <w:r>
                <w:t>Yes</w:t>
              </w:r>
            </w:ins>
          </w:p>
        </w:tc>
        <w:tc>
          <w:tcPr>
            <w:tcW w:w="6934" w:type="dxa"/>
          </w:tcPr>
          <w:p w14:paraId="181C3B6A" w14:textId="77777777" w:rsidR="00D63AC1" w:rsidRPr="00F34C9A" w:rsidRDefault="0006458C">
            <w:pPr>
              <w:rPr>
                <w:ins w:id="4489" w:author="Interdigital" w:date="2020-08-20T18:26:00Z"/>
                <w:lang w:val="en-US"/>
                <w:rPrChange w:id="4490" w:author="Fraunhofer" w:date="2020-08-26T11:44:00Z">
                  <w:rPr>
                    <w:ins w:id="4491" w:author="Interdigital" w:date="2020-08-20T18:26:00Z"/>
                  </w:rPr>
                </w:rPrChange>
              </w:rPr>
            </w:pPr>
            <w:ins w:id="4492" w:author="Interdigital" w:date="2020-08-20T18:27:00Z">
              <w:r w:rsidRPr="00F34C9A">
                <w:t>But it is of lower priority in the study phase.</w:t>
              </w:r>
            </w:ins>
          </w:p>
        </w:tc>
      </w:tr>
      <w:tr w:rsidR="00D63AC1" w14:paraId="181C3B6F" w14:textId="77777777">
        <w:trPr>
          <w:ins w:id="4493" w:author="Spreadtrum Communications" w:date="2020-08-21T07:49:00Z"/>
        </w:trPr>
        <w:tc>
          <w:tcPr>
            <w:tcW w:w="1358" w:type="dxa"/>
          </w:tcPr>
          <w:p w14:paraId="181C3B6C" w14:textId="77777777" w:rsidR="00D63AC1" w:rsidRDefault="0006458C">
            <w:pPr>
              <w:rPr>
                <w:ins w:id="4494" w:author="Spreadtrum Communications" w:date="2020-08-21T07:49:00Z"/>
              </w:rPr>
            </w:pPr>
            <w:ins w:id="4495" w:author="Spreadtrum Communications" w:date="2020-08-21T07:49:00Z">
              <w:r>
                <w:t>Spreadtrum</w:t>
              </w:r>
            </w:ins>
          </w:p>
        </w:tc>
        <w:tc>
          <w:tcPr>
            <w:tcW w:w="1337" w:type="dxa"/>
          </w:tcPr>
          <w:p w14:paraId="181C3B6D" w14:textId="77777777" w:rsidR="00D63AC1" w:rsidRDefault="0006458C">
            <w:pPr>
              <w:rPr>
                <w:ins w:id="4496" w:author="Spreadtrum Communications" w:date="2020-08-21T07:49:00Z"/>
              </w:rPr>
            </w:pPr>
            <w:ins w:id="4497" w:author="Spreadtrum Communications" w:date="2020-08-21T07:49:00Z">
              <w:r>
                <w:t>Yes for both</w:t>
              </w:r>
            </w:ins>
          </w:p>
        </w:tc>
        <w:tc>
          <w:tcPr>
            <w:tcW w:w="6934" w:type="dxa"/>
          </w:tcPr>
          <w:p w14:paraId="181C3B6E" w14:textId="77777777" w:rsidR="00D63AC1" w:rsidRDefault="00D63AC1">
            <w:pPr>
              <w:rPr>
                <w:ins w:id="4498" w:author="Spreadtrum Communications" w:date="2020-08-21T07:49:00Z"/>
              </w:rPr>
            </w:pPr>
          </w:p>
        </w:tc>
      </w:tr>
      <w:tr w:rsidR="00D63AC1" w14:paraId="181C3B73" w14:textId="77777777">
        <w:trPr>
          <w:ins w:id="4499" w:author="Jianming, Wu/ジャンミン ウー" w:date="2020-08-21T10:15:00Z"/>
        </w:trPr>
        <w:tc>
          <w:tcPr>
            <w:tcW w:w="1358" w:type="dxa"/>
          </w:tcPr>
          <w:p w14:paraId="181C3B70" w14:textId="77777777" w:rsidR="00D63AC1" w:rsidRDefault="0006458C">
            <w:pPr>
              <w:rPr>
                <w:ins w:id="4500" w:author="Jianming, Wu/ジャンミン ウー" w:date="2020-08-21T10:15:00Z"/>
              </w:rPr>
            </w:pPr>
            <w:ins w:id="4501" w:author="Jianming, Wu/ジャンミン ウー" w:date="2020-08-21T10:15:00Z">
              <w:r>
                <w:rPr>
                  <w:rFonts w:eastAsia="Yu Mincho" w:hint="eastAsia"/>
                </w:rPr>
                <w:t>F</w:t>
              </w:r>
              <w:r>
                <w:rPr>
                  <w:rFonts w:eastAsia="Yu Mincho"/>
                </w:rPr>
                <w:t>ujitsu</w:t>
              </w:r>
            </w:ins>
          </w:p>
        </w:tc>
        <w:tc>
          <w:tcPr>
            <w:tcW w:w="1337" w:type="dxa"/>
          </w:tcPr>
          <w:p w14:paraId="181C3B71" w14:textId="77777777" w:rsidR="00D63AC1" w:rsidRDefault="0006458C">
            <w:pPr>
              <w:rPr>
                <w:ins w:id="4502" w:author="Jianming, Wu/ジャンミン ウー" w:date="2020-08-21T10:15:00Z"/>
                <w:rFonts w:eastAsia="Yu Mincho"/>
              </w:rPr>
            </w:pPr>
            <w:ins w:id="4503" w:author="Jianming, Wu/ジャンミン ウー" w:date="2020-08-21T10:15:00Z">
              <w:r>
                <w:rPr>
                  <w:rFonts w:eastAsia="Yu Mincho" w:hint="eastAsia"/>
                </w:rPr>
                <w:t>Y</w:t>
              </w:r>
              <w:r>
                <w:rPr>
                  <w:rFonts w:eastAsia="Yu Mincho"/>
                </w:rPr>
                <w:t>es for both</w:t>
              </w:r>
            </w:ins>
          </w:p>
        </w:tc>
        <w:tc>
          <w:tcPr>
            <w:tcW w:w="6934" w:type="dxa"/>
          </w:tcPr>
          <w:p w14:paraId="181C3B72" w14:textId="77777777" w:rsidR="00D63AC1" w:rsidRDefault="00D63AC1">
            <w:pPr>
              <w:rPr>
                <w:ins w:id="4504" w:author="Jianming, Wu/ジャンミン ウー" w:date="2020-08-21T10:15:00Z"/>
                <w:rFonts w:eastAsia="Yu Mincho"/>
              </w:rPr>
            </w:pPr>
          </w:p>
        </w:tc>
      </w:tr>
      <w:tr w:rsidR="00D63AC1" w14:paraId="181C3B77" w14:textId="77777777">
        <w:trPr>
          <w:ins w:id="4505" w:author="Seungkwon Baek" w:date="2020-08-21T13:58:00Z"/>
        </w:trPr>
        <w:tc>
          <w:tcPr>
            <w:tcW w:w="1358" w:type="dxa"/>
          </w:tcPr>
          <w:p w14:paraId="181C3B74" w14:textId="77777777" w:rsidR="00D63AC1" w:rsidRDefault="0006458C">
            <w:pPr>
              <w:rPr>
                <w:ins w:id="4506" w:author="Seungkwon Baek" w:date="2020-08-21T13:58:00Z"/>
                <w:rFonts w:eastAsia="Yu Mincho"/>
              </w:rPr>
            </w:pPr>
            <w:ins w:id="4507" w:author="Seungkwon Baek" w:date="2020-08-21T13:58:00Z">
              <w:r>
                <w:rPr>
                  <w:lang w:val="en-US"/>
                </w:rPr>
                <w:t>ETRI</w:t>
              </w:r>
            </w:ins>
          </w:p>
        </w:tc>
        <w:tc>
          <w:tcPr>
            <w:tcW w:w="1337" w:type="dxa"/>
          </w:tcPr>
          <w:p w14:paraId="181C3B75" w14:textId="77777777" w:rsidR="00D63AC1" w:rsidRDefault="0006458C">
            <w:pPr>
              <w:rPr>
                <w:ins w:id="4508" w:author="Seungkwon Baek" w:date="2020-08-21T13:58:00Z"/>
                <w:rFonts w:eastAsia="Yu Mincho"/>
              </w:rPr>
            </w:pPr>
            <w:ins w:id="4509" w:author="Seungkwon Baek" w:date="2020-08-21T13:58:00Z">
              <w:r>
                <w:rPr>
                  <w:lang w:val="en-US"/>
                </w:rPr>
                <w:t xml:space="preserve">Yes for both </w:t>
              </w:r>
            </w:ins>
          </w:p>
        </w:tc>
        <w:tc>
          <w:tcPr>
            <w:tcW w:w="6934" w:type="dxa"/>
          </w:tcPr>
          <w:p w14:paraId="181C3B76" w14:textId="77777777" w:rsidR="00D63AC1" w:rsidRDefault="00D63AC1">
            <w:pPr>
              <w:rPr>
                <w:ins w:id="4510" w:author="Seungkwon Baek" w:date="2020-08-21T13:58:00Z"/>
                <w:rFonts w:eastAsia="Yu Mincho"/>
              </w:rPr>
            </w:pPr>
          </w:p>
        </w:tc>
      </w:tr>
      <w:tr w:rsidR="00D63AC1" w14:paraId="181C3B7B" w14:textId="77777777">
        <w:trPr>
          <w:ins w:id="4511" w:author="Apple - Zhibin Wu" w:date="2020-08-20T22:57:00Z"/>
        </w:trPr>
        <w:tc>
          <w:tcPr>
            <w:tcW w:w="1358" w:type="dxa"/>
          </w:tcPr>
          <w:p w14:paraId="181C3B78" w14:textId="77777777" w:rsidR="00D63AC1" w:rsidRDefault="0006458C">
            <w:pPr>
              <w:rPr>
                <w:ins w:id="4512" w:author="Apple - Zhibin Wu" w:date="2020-08-20T22:57:00Z"/>
              </w:rPr>
            </w:pPr>
            <w:ins w:id="4513" w:author="Apple - Zhibin Wu" w:date="2020-08-20T22:57:00Z">
              <w:r>
                <w:rPr>
                  <w:rFonts w:eastAsia="Yu Mincho"/>
                </w:rPr>
                <w:t>Apple</w:t>
              </w:r>
            </w:ins>
          </w:p>
        </w:tc>
        <w:tc>
          <w:tcPr>
            <w:tcW w:w="1337" w:type="dxa"/>
          </w:tcPr>
          <w:p w14:paraId="181C3B79" w14:textId="77777777" w:rsidR="00D63AC1" w:rsidRDefault="00D63AC1">
            <w:pPr>
              <w:rPr>
                <w:ins w:id="4514" w:author="Apple - Zhibin Wu" w:date="2020-08-20T22:57:00Z"/>
              </w:rPr>
            </w:pPr>
          </w:p>
        </w:tc>
        <w:tc>
          <w:tcPr>
            <w:tcW w:w="6934" w:type="dxa"/>
          </w:tcPr>
          <w:p w14:paraId="181C3B7A" w14:textId="77777777" w:rsidR="00D63AC1" w:rsidRPr="00F34C9A" w:rsidRDefault="0006458C">
            <w:pPr>
              <w:rPr>
                <w:ins w:id="4515" w:author="Apple - Zhibin Wu" w:date="2020-08-20T22:57:00Z"/>
                <w:rFonts w:eastAsia="Yu Mincho"/>
                <w:lang w:val="en-US"/>
                <w:rPrChange w:id="4516" w:author="Fraunhofer" w:date="2020-08-26T11:44:00Z">
                  <w:rPr>
                    <w:ins w:id="4517" w:author="Apple - Zhibin Wu" w:date="2020-08-20T22:57:00Z"/>
                    <w:rFonts w:eastAsia="Yu Mincho"/>
                  </w:rPr>
                </w:rPrChange>
              </w:rPr>
            </w:pPr>
            <w:ins w:id="4518" w:author="Apple - Zhibin Wu" w:date="2020-08-20T22:57:00Z">
              <w:r w:rsidRPr="00F34C9A">
                <w:rPr>
                  <w:rFonts w:eastAsia="Yu Mincho"/>
                </w:rPr>
                <w:t>Agree with OPPO and Huawei. This can be supported, but any work on this can be postponed in WI stage</w:t>
              </w:r>
            </w:ins>
          </w:p>
        </w:tc>
      </w:tr>
      <w:tr w:rsidR="00D63AC1" w14:paraId="181C3B7F" w14:textId="77777777">
        <w:trPr>
          <w:ins w:id="4519" w:author="LG" w:date="2020-08-21T16:29:00Z"/>
        </w:trPr>
        <w:tc>
          <w:tcPr>
            <w:tcW w:w="1358" w:type="dxa"/>
          </w:tcPr>
          <w:p w14:paraId="181C3B7C" w14:textId="77777777" w:rsidR="00D63AC1" w:rsidRDefault="0006458C">
            <w:pPr>
              <w:rPr>
                <w:ins w:id="4520" w:author="LG" w:date="2020-08-21T16:29:00Z"/>
                <w:rFonts w:eastAsia="Yu Mincho"/>
              </w:rPr>
            </w:pPr>
            <w:ins w:id="4521" w:author="LG" w:date="2020-08-21T16:29:00Z">
              <w:r>
                <w:rPr>
                  <w:rFonts w:eastAsia="Malgun Gothic" w:hint="eastAsia"/>
                </w:rPr>
                <w:t>LG</w:t>
              </w:r>
            </w:ins>
          </w:p>
        </w:tc>
        <w:tc>
          <w:tcPr>
            <w:tcW w:w="1337" w:type="dxa"/>
          </w:tcPr>
          <w:p w14:paraId="181C3B7D" w14:textId="77777777" w:rsidR="00D63AC1" w:rsidRDefault="00D63AC1">
            <w:pPr>
              <w:rPr>
                <w:ins w:id="4522" w:author="LG" w:date="2020-08-21T16:29:00Z"/>
              </w:rPr>
            </w:pPr>
          </w:p>
        </w:tc>
        <w:tc>
          <w:tcPr>
            <w:tcW w:w="6934" w:type="dxa"/>
          </w:tcPr>
          <w:p w14:paraId="181C3B7E" w14:textId="77777777" w:rsidR="00D63AC1" w:rsidRPr="00F34C9A" w:rsidRDefault="0006458C">
            <w:pPr>
              <w:rPr>
                <w:ins w:id="4523" w:author="LG" w:date="2020-08-21T16:29:00Z"/>
                <w:rFonts w:eastAsia="Yu Mincho"/>
                <w:lang w:val="en-US"/>
                <w:rPrChange w:id="4524" w:author="Fraunhofer" w:date="2020-08-26T11:44:00Z">
                  <w:rPr>
                    <w:ins w:id="4525" w:author="LG" w:date="2020-08-21T16:29:00Z"/>
                    <w:rFonts w:eastAsia="Yu Mincho"/>
                  </w:rPr>
                </w:rPrChange>
              </w:rPr>
            </w:pPr>
            <w:ins w:id="4526" w:author="LG" w:date="2020-08-21T16:29:00Z">
              <w:r w:rsidRPr="00F34C9A">
                <w:rPr>
                  <w:rFonts w:eastAsia="Malgun Gothic"/>
                </w:rPr>
                <w:t>It is better to deprioritize inactive state considering SI time limitatation.</w:t>
              </w:r>
            </w:ins>
          </w:p>
        </w:tc>
      </w:tr>
      <w:tr w:rsidR="00D63AC1" w14:paraId="181C3B83" w14:textId="77777777">
        <w:trPr>
          <w:ins w:id="4527" w:author="ZELMER, DONALD E" w:date="2020-08-21T16:47:00Z"/>
        </w:trPr>
        <w:tc>
          <w:tcPr>
            <w:tcW w:w="1358" w:type="dxa"/>
          </w:tcPr>
          <w:p w14:paraId="181C3B80" w14:textId="77777777" w:rsidR="00D63AC1" w:rsidRDefault="0006458C">
            <w:pPr>
              <w:rPr>
                <w:ins w:id="4528" w:author="ZELMER, DONALD E" w:date="2020-08-21T16:47:00Z"/>
                <w:rFonts w:eastAsia="Malgun Gothic"/>
              </w:rPr>
            </w:pPr>
            <w:ins w:id="4529" w:author="ZELMER, DONALD E" w:date="2020-08-21T16:47:00Z">
              <w:r>
                <w:rPr>
                  <w:rFonts w:eastAsia="Malgun Gothic"/>
                </w:rPr>
                <w:t>AT&amp;T</w:t>
              </w:r>
            </w:ins>
          </w:p>
        </w:tc>
        <w:tc>
          <w:tcPr>
            <w:tcW w:w="1337" w:type="dxa"/>
          </w:tcPr>
          <w:p w14:paraId="181C3B81" w14:textId="77777777" w:rsidR="00D63AC1" w:rsidRDefault="0006458C">
            <w:pPr>
              <w:rPr>
                <w:ins w:id="4530" w:author="ZELMER, DONALD E" w:date="2020-08-21T16:47:00Z"/>
                <w:rFonts w:eastAsia="Malgun Gothic"/>
              </w:rPr>
            </w:pPr>
            <w:ins w:id="4531" w:author="ZELMER, DONALD E" w:date="2020-08-21T16:47:00Z">
              <w:r>
                <w:rPr>
                  <w:rFonts w:eastAsia="Malgun Gothic"/>
                </w:rPr>
                <w:t>See Comment</w:t>
              </w:r>
            </w:ins>
          </w:p>
        </w:tc>
        <w:tc>
          <w:tcPr>
            <w:tcW w:w="6934" w:type="dxa"/>
          </w:tcPr>
          <w:p w14:paraId="181C3B82" w14:textId="77777777" w:rsidR="00D63AC1" w:rsidRPr="00F34C9A" w:rsidRDefault="0006458C">
            <w:pPr>
              <w:rPr>
                <w:ins w:id="4532" w:author="ZELMER, DONALD E" w:date="2020-08-21T16:47:00Z"/>
                <w:rFonts w:eastAsia="Yu Mincho"/>
                <w:lang w:val="en-US"/>
                <w:rPrChange w:id="4533" w:author="Fraunhofer" w:date="2020-08-26T11:44:00Z">
                  <w:rPr>
                    <w:ins w:id="4534" w:author="ZELMER, DONALD E" w:date="2020-08-21T16:47:00Z"/>
                    <w:rFonts w:eastAsia="Yu Mincho"/>
                  </w:rPr>
                </w:rPrChange>
              </w:rPr>
            </w:pPr>
            <w:ins w:id="4535" w:author="ZELMER, DONALD E" w:date="2020-08-21T16:47:00Z">
              <w:r w:rsidRPr="00F34C9A">
                <w:rPr>
                  <w:rFonts w:eastAsia="Yu Mincho"/>
                </w:rPr>
                <w:t>Not a critical issue to decide at this stage</w:t>
              </w:r>
            </w:ins>
          </w:p>
        </w:tc>
      </w:tr>
    </w:tbl>
    <w:p w14:paraId="181C3B84" w14:textId="77777777" w:rsidR="00D63AC1" w:rsidRDefault="00D63AC1">
      <w:pPr>
        <w:rPr>
          <w:ins w:id="4536" w:author="Interdigital" w:date="2020-08-22T12:07:00Z"/>
          <w:b/>
        </w:rPr>
      </w:pPr>
    </w:p>
    <w:p w14:paraId="181C3B85" w14:textId="77777777" w:rsidR="00D63AC1" w:rsidRDefault="0006458C">
      <w:pPr>
        <w:rPr>
          <w:ins w:id="4537" w:author="Interdigital" w:date="2020-08-22T12:07:00Z"/>
          <w:b/>
        </w:rPr>
      </w:pPr>
      <w:ins w:id="4538" w:author="Interdigital" w:date="2020-08-22T12:07:00Z">
        <w:r>
          <w:rPr>
            <w:b/>
          </w:rPr>
          <w:t>Summary of Q19:</w:t>
        </w:r>
      </w:ins>
    </w:p>
    <w:p w14:paraId="181C3B86" w14:textId="77777777" w:rsidR="00D63AC1" w:rsidRDefault="0006458C">
      <w:pPr>
        <w:rPr>
          <w:ins w:id="4539" w:author="Interdigital" w:date="2020-08-22T12:07:00Z"/>
        </w:rPr>
      </w:pPr>
      <w:ins w:id="4540"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14:paraId="181C3B87" w14:textId="77777777" w:rsidR="00D63AC1" w:rsidRDefault="0006458C">
      <w:pPr>
        <w:rPr>
          <w:ins w:id="4541" w:author="Interdigital" w:date="2020-08-22T12:07:00Z"/>
          <w:b/>
        </w:rPr>
      </w:pPr>
      <w:ins w:id="4542" w:author="Interdigital" w:date="2020-08-22T12:07:00Z">
        <w:r>
          <w:rPr>
            <w:b/>
          </w:rPr>
          <w:t>Proposal 20: The remote UE in L2 UE to NW relay supports RRC_INACTIVE.  UE behavior specific to RRC_INACTIVE can be considered in the WI stage.</w:t>
        </w:r>
      </w:ins>
    </w:p>
    <w:p w14:paraId="181C3B88" w14:textId="77777777" w:rsidR="00D63AC1" w:rsidRDefault="00D63AC1"/>
    <w:p w14:paraId="181C3B89" w14:textId="77777777" w:rsidR="00D63AC1" w:rsidRDefault="0006458C">
      <w:pPr>
        <w:rPr>
          <w:b/>
        </w:rPr>
      </w:pPr>
      <w:r>
        <w:rPr>
          <w:b/>
        </w:rPr>
        <w:t xml:space="preserve">Question 20: For L2 UE to NW relay, should RRC_INACTIVE state be supported by the relay UE in either/both of the following cases: </w:t>
      </w:r>
    </w:p>
    <w:p w14:paraId="181C3B8A" w14:textId="77777777" w:rsidR="00D63AC1" w:rsidRDefault="0006458C">
      <w:pPr>
        <w:pStyle w:val="ListParagraph"/>
        <w:numPr>
          <w:ilvl w:val="0"/>
          <w:numId w:val="32"/>
        </w:numPr>
        <w:rPr>
          <w:b/>
          <w:lang w:val="en-US"/>
        </w:rPr>
        <w:pPrChange w:id="4543"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14:paraId="181C3B8B" w14:textId="77777777" w:rsidR="00D63AC1" w:rsidRDefault="0006458C">
      <w:pPr>
        <w:pStyle w:val="ListParagraph"/>
        <w:numPr>
          <w:ilvl w:val="0"/>
          <w:numId w:val="32"/>
        </w:numPr>
        <w:rPr>
          <w:b/>
          <w:lang w:val="en-US"/>
        </w:rPr>
        <w:pPrChange w:id="4544" w:author="NR-R16-UE-Cap" w:date="2020-08-25T11:05:00Z">
          <w:pPr>
            <w:pStyle w:val="ListParagraph"/>
            <w:numPr>
              <w:numId w:val="31"/>
            </w:numPr>
            <w:ind w:hanging="360"/>
          </w:pPr>
        </w:pPrChange>
      </w:pPr>
      <w:r>
        <w:rPr>
          <w:b/>
          <w:lang w:val="en-US"/>
        </w:rPr>
        <w:t>When it has no PC5-RRC connections with any remote Ues (i.e. to support relay discovery)</w:t>
      </w:r>
    </w:p>
    <w:p w14:paraId="181C3B8C"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90" w14:textId="77777777">
        <w:tc>
          <w:tcPr>
            <w:tcW w:w="1358" w:type="dxa"/>
            <w:shd w:val="clear" w:color="auto" w:fill="DEEAF6" w:themeFill="accent1" w:themeFillTint="33"/>
          </w:tcPr>
          <w:p w14:paraId="181C3B8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8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8F" w14:textId="77777777" w:rsidR="00D63AC1" w:rsidRDefault="0006458C">
            <w:pPr>
              <w:rPr>
                <w:rFonts w:eastAsia="Calibri"/>
              </w:rPr>
            </w:pPr>
            <w:r>
              <w:rPr>
                <w:rFonts w:eastAsia="Calibri"/>
                <w:lang w:val="en-US"/>
              </w:rPr>
              <w:t>Comments</w:t>
            </w:r>
          </w:p>
        </w:tc>
      </w:tr>
      <w:tr w:rsidR="00D63AC1" w14:paraId="181C3B94" w14:textId="77777777">
        <w:tc>
          <w:tcPr>
            <w:tcW w:w="1358" w:type="dxa"/>
          </w:tcPr>
          <w:p w14:paraId="181C3B91" w14:textId="77777777" w:rsidR="00D63AC1" w:rsidRDefault="0006458C">
            <w:ins w:id="4545" w:author="OPPO (Qianxi)" w:date="2020-08-18T12:06:00Z">
              <w:r>
                <w:rPr>
                  <w:rFonts w:hint="eastAsia"/>
                </w:rPr>
                <w:t>O</w:t>
              </w:r>
              <w:r>
                <w:t>PPO</w:t>
              </w:r>
            </w:ins>
          </w:p>
        </w:tc>
        <w:tc>
          <w:tcPr>
            <w:tcW w:w="1337" w:type="dxa"/>
          </w:tcPr>
          <w:p w14:paraId="181C3B92" w14:textId="77777777" w:rsidR="00D63AC1" w:rsidRDefault="00D63AC1"/>
        </w:tc>
        <w:tc>
          <w:tcPr>
            <w:tcW w:w="6934" w:type="dxa"/>
          </w:tcPr>
          <w:p w14:paraId="181C3B93" w14:textId="77777777" w:rsidR="00D63AC1" w:rsidRPr="00F34C9A" w:rsidRDefault="0006458C">
            <w:pPr>
              <w:keepLines/>
              <w:overflowPunct w:val="0"/>
              <w:adjustRightInd w:val="0"/>
              <w:spacing w:line="259" w:lineRule="auto"/>
              <w:ind w:left="1702" w:right="28" w:hanging="1418"/>
              <w:textAlignment w:val="baseline"/>
              <w:rPr>
                <w:lang w:val="en-US"/>
                <w:rPrChange w:id="4546" w:author="Fraunhofer" w:date="2020-08-26T11:44:00Z">
                  <w:rPr/>
                </w:rPrChange>
              </w:rPr>
            </w:pPr>
            <w:ins w:id="4547" w:author="OPPO (Qianxi)" w:date="2020-08-18T12:06:00Z">
              <w:r w:rsidRPr="00F34C9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14:paraId="181C3B98" w14:textId="77777777">
        <w:tc>
          <w:tcPr>
            <w:tcW w:w="1358" w:type="dxa"/>
          </w:tcPr>
          <w:p w14:paraId="181C3B95" w14:textId="77777777" w:rsidR="00D63AC1" w:rsidRDefault="0006458C">
            <w:ins w:id="4548" w:author="Ericsson (Antonino Orsino)" w:date="2020-08-18T15:11:00Z">
              <w:r>
                <w:t>Ericsson (Tony)</w:t>
              </w:r>
            </w:ins>
          </w:p>
        </w:tc>
        <w:tc>
          <w:tcPr>
            <w:tcW w:w="1337" w:type="dxa"/>
          </w:tcPr>
          <w:p w14:paraId="181C3B96" w14:textId="77777777" w:rsidR="00D63AC1" w:rsidRDefault="0006458C">
            <w:ins w:id="4549" w:author="Ericsson (Antonino Orsino)" w:date="2020-08-18T15:11:00Z">
              <w:r>
                <w:t>Yes with comment</w:t>
              </w:r>
            </w:ins>
          </w:p>
        </w:tc>
        <w:tc>
          <w:tcPr>
            <w:tcW w:w="6934" w:type="dxa"/>
          </w:tcPr>
          <w:p w14:paraId="181C3B97" w14:textId="77777777" w:rsidR="00D63AC1" w:rsidRPr="00F34C9A" w:rsidRDefault="0006458C">
            <w:pPr>
              <w:keepLines/>
              <w:overflowPunct w:val="0"/>
              <w:adjustRightInd w:val="0"/>
              <w:spacing w:line="259" w:lineRule="auto"/>
              <w:ind w:left="1702" w:right="28" w:hanging="1418"/>
              <w:textAlignment w:val="baseline"/>
              <w:rPr>
                <w:lang w:val="en-US"/>
                <w:rPrChange w:id="4550" w:author="Fraunhofer" w:date="2020-08-26T11:44:00Z">
                  <w:rPr/>
                </w:rPrChange>
              </w:rPr>
            </w:pPr>
            <w:ins w:id="4551" w:author="Ericsson (Antonino Orsino)" w:date="2020-08-18T15:11:00Z">
              <w:r w:rsidRPr="00F34C9A">
                <w:t>Ok to support RRC_INACTIVE for the relay UE, expect for the case when the remote UE state is RRC_CONNECTED. In such a case, this should not be a valid configuration.</w:t>
              </w:r>
            </w:ins>
          </w:p>
        </w:tc>
      </w:tr>
      <w:tr w:rsidR="00D63AC1" w14:paraId="181C3B9C" w14:textId="77777777">
        <w:tc>
          <w:tcPr>
            <w:tcW w:w="1358" w:type="dxa"/>
          </w:tcPr>
          <w:p w14:paraId="181C3B99" w14:textId="77777777" w:rsidR="00D63AC1" w:rsidRDefault="0006458C">
            <w:ins w:id="4552" w:author="Qualcomm - Peng Cheng" w:date="2020-08-19T08:55:00Z">
              <w:r>
                <w:t>Qualcomm</w:t>
              </w:r>
            </w:ins>
          </w:p>
        </w:tc>
        <w:tc>
          <w:tcPr>
            <w:tcW w:w="1337" w:type="dxa"/>
          </w:tcPr>
          <w:p w14:paraId="181C3B9A" w14:textId="77777777" w:rsidR="00D63AC1" w:rsidRDefault="0006458C">
            <w:ins w:id="4553" w:author="Qualcomm - Peng Cheng" w:date="2020-08-19T08:55:00Z">
              <w:r>
                <w:t>Yes with</w:t>
              </w:r>
            </w:ins>
            <w:ins w:id="4554" w:author="Qualcomm - Peng Cheng" w:date="2020-08-19T08:56:00Z">
              <w:r>
                <w:t xml:space="preserve"> comment</w:t>
              </w:r>
            </w:ins>
          </w:p>
        </w:tc>
        <w:tc>
          <w:tcPr>
            <w:tcW w:w="6934" w:type="dxa"/>
          </w:tcPr>
          <w:p w14:paraId="181C3B9B" w14:textId="77777777" w:rsidR="00D63AC1" w:rsidRDefault="0006458C">
            <w:ins w:id="4555" w:author="Qualcomm - Peng Cheng" w:date="2020-08-19T08:56:00Z">
              <w:r w:rsidRPr="00F34C9A">
                <w:t xml:space="preserve">As Ericsson mentioned, we don’t think all possible RRC state combination is possible. </w:t>
              </w:r>
              <w:r>
                <w:t>So, we need to study it.</w:t>
              </w:r>
            </w:ins>
          </w:p>
        </w:tc>
      </w:tr>
      <w:tr w:rsidR="00D63AC1" w14:paraId="181C3BA0" w14:textId="77777777">
        <w:trPr>
          <w:ins w:id="4556" w:author="Ming-Yuan Cheng" w:date="2020-08-19T15:59:00Z"/>
        </w:trPr>
        <w:tc>
          <w:tcPr>
            <w:tcW w:w="1358" w:type="dxa"/>
          </w:tcPr>
          <w:p w14:paraId="181C3B9D" w14:textId="77777777" w:rsidR="00D63AC1" w:rsidRDefault="0006458C">
            <w:pPr>
              <w:rPr>
                <w:ins w:id="4557" w:author="Ming-Yuan Cheng" w:date="2020-08-19T15:59:00Z"/>
              </w:rPr>
            </w:pPr>
            <w:ins w:id="4558" w:author="Ming-Yuan Cheng" w:date="2020-08-19T15:59:00Z">
              <w:r>
                <w:t>MediaTek</w:t>
              </w:r>
            </w:ins>
          </w:p>
        </w:tc>
        <w:tc>
          <w:tcPr>
            <w:tcW w:w="1337" w:type="dxa"/>
          </w:tcPr>
          <w:p w14:paraId="181C3B9E" w14:textId="77777777" w:rsidR="00D63AC1" w:rsidRDefault="0006458C">
            <w:pPr>
              <w:rPr>
                <w:ins w:id="4559" w:author="Ming-Yuan Cheng" w:date="2020-08-19T15:59:00Z"/>
              </w:rPr>
            </w:pPr>
            <w:ins w:id="4560" w:author="Ming-Yuan Cheng" w:date="2020-08-19T15:59:00Z">
              <w:r>
                <w:t>Yes</w:t>
              </w:r>
            </w:ins>
          </w:p>
        </w:tc>
        <w:tc>
          <w:tcPr>
            <w:tcW w:w="6934" w:type="dxa"/>
          </w:tcPr>
          <w:p w14:paraId="181C3B9F" w14:textId="77777777" w:rsidR="00D63AC1" w:rsidRPr="00F34C9A" w:rsidRDefault="0006458C">
            <w:pPr>
              <w:keepLines/>
              <w:overflowPunct w:val="0"/>
              <w:adjustRightInd w:val="0"/>
              <w:spacing w:line="259" w:lineRule="auto"/>
              <w:ind w:left="1702" w:right="28" w:hanging="1418"/>
              <w:textAlignment w:val="baseline"/>
              <w:rPr>
                <w:ins w:id="4561" w:author="Ming-Yuan Cheng" w:date="2020-08-19T15:59:00Z"/>
                <w:lang w:val="en-US"/>
                <w:rPrChange w:id="4562" w:author="Fraunhofer" w:date="2020-08-26T11:44:00Z">
                  <w:rPr>
                    <w:ins w:id="4563" w:author="Ming-Yuan Cheng" w:date="2020-08-19T15:59:00Z"/>
                  </w:rPr>
                </w:rPrChange>
              </w:rPr>
            </w:pPr>
            <w:ins w:id="4564" w:author="Ming-Yuan Cheng" w:date="2020-08-19T16:00:00Z">
              <w:r w:rsidRPr="00F34C9A">
                <w:t>Both cases can be supported. However, we can foucs on the discussion for i). We think that ii) can be subject to legacy operation and not so relevant.</w:t>
              </w:r>
            </w:ins>
          </w:p>
        </w:tc>
      </w:tr>
      <w:tr w:rsidR="00D63AC1" w14:paraId="181C3BA4" w14:textId="77777777">
        <w:trPr>
          <w:ins w:id="4565" w:author="Huawei" w:date="2020-08-19T18:14:00Z"/>
        </w:trPr>
        <w:tc>
          <w:tcPr>
            <w:tcW w:w="1358" w:type="dxa"/>
          </w:tcPr>
          <w:p w14:paraId="181C3BA1" w14:textId="77777777" w:rsidR="00D63AC1" w:rsidRDefault="0006458C">
            <w:pPr>
              <w:rPr>
                <w:ins w:id="4566" w:author="Huawei" w:date="2020-08-19T18:14:00Z"/>
              </w:rPr>
            </w:pPr>
            <w:ins w:id="4567" w:author="Huawei" w:date="2020-08-19T18:14:00Z">
              <w:r>
                <w:rPr>
                  <w:rFonts w:hint="eastAsia"/>
                </w:rPr>
                <w:t>H</w:t>
              </w:r>
              <w:r>
                <w:t>uawei</w:t>
              </w:r>
            </w:ins>
          </w:p>
        </w:tc>
        <w:tc>
          <w:tcPr>
            <w:tcW w:w="1337" w:type="dxa"/>
          </w:tcPr>
          <w:p w14:paraId="181C3BA2" w14:textId="77777777" w:rsidR="00D63AC1" w:rsidRDefault="0006458C">
            <w:pPr>
              <w:rPr>
                <w:ins w:id="4568" w:author="Huawei" w:date="2020-08-19T18:14:00Z"/>
              </w:rPr>
            </w:pPr>
            <w:ins w:id="4569" w:author="Huawei" w:date="2020-08-19T18:14:00Z">
              <w:r>
                <w:t>See comments</w:t>
              </w:r>
            </w:ins>
          </w:p>
        </w:tc>
        <w:tc>
          <w:tcPr>
            <w:tcW w:w="6934" w:type="dxa"/>
          </w:tcPr>
          <w:p w14:paraId="181C3BA3" w14:textId="77777777" w:rsidR="00D63AC1" w:rsidRPr="00F34C9A" w:rsidRDefault="0006458C">
            <w:pPr>
              <w:rPr>
                <w:ins w:id="4570" w:author="Huawei" w:date="2020-08-19T18:14:00Z"/>
                <w:lang w:val="en-US"/>
                <w:rPrChange w:id="4571" w:author="Fraunhofer" w:date="2020-08-26T11:44:00Z">
                  <w:rPr>
                    <w:ins w:id="4572" w:author="Huawei" w:date="2020-08-19T18:14:00Z"/>
                  </w:rPr>
                </w:rPrChange>
              </w:rPr>
            </w:pPr>
            <w:ins w:id="4573" w:author="Huawei" w:date="2020-08-19T18:14:00Z">
              <w:r w:rsidRPr="00F34C9A">
                <w:t>In the SI pahse, we can deprioritize the inacitve state. It could be supported in WI phase. In SI pahse, we can assume the same priciple of IDLE applies to INACTIVE.</w:t>
              </w:r>
            </w:ins>
          </w:p>
        </w:tc>
      </w:tr>
      <w:tr w:rsidR="00D63AC1" w14:paraId="181C3BA8" w14:textId="77777777">
        <w:trPr>
          <w:ins w:id="4574" w:author="Interdigital" w:date="2020-08-19T14:06:00Z"/>
        </w:trPr>
        <w:tc>
          <w:tcPr>
            <w:tcW w:w="1358" w:type="dxa"/>
          </w:tcPr>
          <w:p w14:paraId="181C3BA5" w14:textId="77777777" w:rsidR="00D63AC1" w:rsidRDefault="0006458C">
            <w:pPr>
              <w:rPr>
                <w:ins w:id="4575" w:author="Interdigital" w:date="2020-08-19T14:06:00Z"/>
              </w:rPr>
            </w:pPr>
            <w:ins w:id="4576" w:author="Interdigital" w:date="2020-08-19T14:07:00Z">
              <w:r>
                <w:t>Interdigital</w:t>
              </w:r>
            </w:ins>
          </w:p>
        </w:tc>
        <w:tc>
          <w:tcPr>
            <w:tcW w:w="1337" w:type="dxa"/>
          </w:tcPr>
          <w:p w14:paraId="181C3BA6" w14:textId="77777777" w:rsidR="00D63AC1" w:rsidRDefault="0006458C">
            <w:pPr>
              <w:rPr>
                <w:ins w:id="4577" w:author="Interdigital" w:date="2020-08-19T14:06:00Z"/>
              </w:rPr>
            </w:pPr>
            <w:ins w:id="4578" w:author="Interdigital" w:date="2020-08-19T14:07:00Z">
              <w:r>
                <w:t>Yes with comment</w:t>
              </w:r>
            </w:ins>
          </w:p>
        </w:tc>
        <w:tc>
          <w:tcPr>
            <w:tcW w:w="6934" w:type="dxa"/>
          </w:tcPr>
          <w:p w14:paraId="181C3BA7" w14:textId="77777777" w:rsidR="00D63AC1" w:rsidRPr="00F34C9A" w:rsidRDefault="0006458C">
            <w:pPr>
              <w:rPr>
                <w:ins w:id="4579" w:author="Interdigital" w:date="2020-08-19T14:06:00Z"/>
                <w:lang w:val="en-US"/>
                <w:rPrChange w:id="4580" w:author="Fraunhofer" w:date="2020-08-26T11:44:00Z">
                  <w:rPr>
                    <w:ins w:id="4581" w:author="Interdigital" w:date="2020-08-19T14:06:00Z"/>
                  </w:rPr>
                </w:rPrChange>
              </w:rPr>
            </w:pPr>
            <w:ins w:id="4582" w:author="Interdigital" w:date="2020-08-19T14:07:00Z">
              <w:r w:rsidRPr="00F34C9A">
                <w:t>Same response as previous question.</w:t>
              </w:r>
            </w:ins>
          </w:p>
        </w:tc>
      </w:tr>
      <w:tr w:rsidR="00D63AC1" w14:paraId="181C3BAC" w14:textId="77777777">
        <w:trPr>
          <w:ins w:id="4583" w:author="Chang, Henry" w:date="2020-08-19T13:51:00Z"/>
        </w:trPr>
        <w:tc>
          <w:tcPr>
            <w:tcW w:w="1358" w:type="dxa"/>
          </w:tcPr>
          <w:p w14:paraId="181C3BA9" w14:textId="77777777" w:rsidR="00D63AC1" w:rsidRDefault="0006458C">
            <w:pPr>
              <w:rPr>
                <w:ins w:id="4584" w:author="Chang, Henry" w:date="2020-08-19T13:51:00Z"/>
              </w:rPr>
            </w:pPr>
            <w:ins w:id="4585" w:author="Chang, Henry" w:date="2020-08-19T13:51:00Z">
              <w:r>
                <w:t>Kyocera</w:t>
              </w:r>
            </w:ins>
          </w:p>
        </w:tc>
        <w:tc>
          <w:tcPr>
            <w:tcW w:w="1337" w:type="dxa"/>
          </w:tcPr>
          <w:p w14:paraId="181C3BAA" w14:textId="77777777" w:rsidR="00D63AC1" w:rsidRDefault="0006458C">
            <w:pPr>
              <w:rPr>
                <w:ins w:id="4586" w:author="Chang, Henry" w:date="2020-08-19T13:51:00Z"/>
              </w:rPr>
            </w:pPr>
            <w:ins w:id="4587" w:author="Chang, Henry" w:date="2020-08-19T13:51:00Z">
              <w:r>
                <w:t>Yes</w:t>
              </w:r>
            </w:ins>
          </w:p>
        </w:tc>
        <w:tc>
          <w:tcPr>
            <w:tcW w:w="6934" w:type="dxa"/>
          </w:tcPr>
          <w:p w14:paraId="181C3BAB" w14:textId="77777777" w:rsidR="00D63AC1" w:rsidRDefault="00D63AC1">
            <w:pPr>
              <w:rPr>
                <w:ins w:id="4588" w:author="Chang, Henry" w:date="2020-08-19T13:51:00Z"/>
              </w:rPr>
            </w:pPr>
          </w:p>
        </w:tc>
      </w:tr>
      <w:tr w:rsidR="00D63AC1" w14:paraId="181C3BB0" w14:textId="77777777">
        <w:trPr>
          <w:ins w:id="4589" w:author="vivo(Boubacar)" w:date="2020-08-20T07:47:00Z"/>
        </w:trPr>
        <w:tc>
          <w:tcPr>
            <w:tcW w:w="1358" w:type="dxa"/>
          </w:tcPr>
          <w:p w14:paraId="181C3BAD" w14:textId="77777777" w:rsidR="00D63AC1" w:rsidRDefault="0006458C">
            <w:pPr>
              <w:rPr>
                <w:ins w:id="4590" w:author="vivo(Boubacar)" w:date="2020-08-20T07:47:00Z"/>
              </w:rPr>
            </w:pPr>
            <w:ins w:id="4591" w:author="vivo(Boubacar)" w:date="2020-08-20T07:47:00Z">
              <w:r>
                <w:t>vivo</w:t>
              </w:r>
            </w:ins>
          </w:p>
        </w:tc>
        <w:tc>
          <w:tcPr>
            <w:tcW w:w="1337" w:type="dxa"/>
          </w:tcPr>
          <w:p w14:paraId="181C3BAE" w14:textId="77777777" w:rsidR="00D63AC1" w:rsidRDefault="0006458C">
            <w:pPr>
              <w:rPr>
                <w:ins w:id="4592" w:author="vivo(Boubacar)" w:date="2020-08-20T07:47:00Z"/>
              </w:rPr>
            </w:pPr>
            <w:ins w:id="4593" w:author="vivo(Boubacar)" w:date="2020-08-20T07:47:00Z">
              <w:r>
                <w:t>Yes for ii)</w:t>
              </w:r>
            </w:ins>
          </w:p>
        </w:tc>
        <w:tc>
          <w:tcPr>
            <w:tcW w:w="6934" w:type="dxa"/>
          </w:tcPr>
          <w:p w14:paraId="181C3BAF" w14:textId="77777777" w:rsidR="00D63AC1" w:rsidRPr="00F34C9A" w:rsidRDefault="0006458C">
            <w:pPr>
              <w:rPr>
                <w:ins w:id="4594" w:author="vivo(Boubacar)" w:date="2020-08-20T07:47:00Z"/>
                <w:lang w:val="en-US"/>
                <w:rPrChange w:id="4595" w:author="Fraunhofer" w:date="2020-08-26T11:44:00Z">
                  <w:rPr>
                    <w:ins w:id="4596" w:author="vivo(Boubacar)" w:date="2020-08-20T07:47:00Z"/>
                  </w:rPr>
                </w:rPrChange>
              </w:rPr>
            </w:pPr>
            <w:ins w:id="4597" w:author="vivo(Boubacar)" w:date="2020-08-20T07:47:00Z">
              <w:r w:rsidRPr="00F34C9A">
                <w:t>Case i) can be investigated, for example in case of small data stransmission from the remote UE(s) the relay UE can be in INACTIVE mode,.</w:t>
              </w:r>
            </w:ins>
          </w:p>
        </w:tc>
      </w:tr>
      <w:tr w:rsidR="00D63AC1" w14:paraId="181C3BB4" w14:textId="77777777">
        <w:trPr>
          <w:ins w:id="4598" w:author="Intel - Rafia" w:date="2020-08-19T19:06:00Z"/>
        </w:trPr>
        <w:tc>
          <w:tcPr>
            <w:tcW w:w="1358" w:type="dxa"/>
          </w:tcPr>
          <w:p w14:paraId="181C3BB1" w14:textId="77777777" w:rsidR="00D63AC1" w:rsidRDefault="0006458C">
            <w:pPr>
              <w:rPr>
                <w:ins w:id="4599" w:author="Intel - Rafia" w:date="2020-08-19T19:06:00Z"/>
              </w:rPr>
            </w:pPr>
            <w:ins w:id="4600" w:author="Intel - Rafia" w:date="2020-08-19T19:06:00Z">
              <w:r>
                <w:t>Intel (Rafia)</w:t>
              </w:r>
            </w:ins>
          </w:p>
        </w:tc>
        <w:tc>
          <w:tcPr>
            <w:tcW w:w="1337" w:type="dxa"/>
          </w:tcPr>
          <w:p w14:paraId="181C3BB2" w14:textId="77777777" w:rsidR="00D63AC1" w:rsidRDefault="0006458C">
            <w:pPr>
              <w:rPr>
                <w:ins w:id="4601" w:author="Intel - Rafia" w:date="2020-08-19T19:06:00Z"/>
              </w:rPr>
            </w:pPr>
            <w:ins w:id="4602" w:author="Intel - Rafia" w:date="2020-08-19T19:06:00Z">
              <w:r>
                <w:t>Yes, see comment</w:t>
              </w:r>
            </w:ins>
          </w:p>
        </w:tc>
        <w:tc>
          <w:tcPr>
            <w:tcW w:w="6934" w:type="dxa"/>
          </w:tcPr>
          <w:p w14:paraId="181C3BB3" w14:textId="77777777" w:rsidR="00D63AC1" w:rsidRPr="00F34C9A" w:rsidRDefault="0006458C">
            <w:pPr>
              <w:rPr>
                <w:ins w:id="4603" w:author="Intel - Rafia" w:date="2020-08-19T19:06:00Z"/>
                <w:lang w:val="en-US"/>
                <w:rPrChange w:id="4604" w:author="Fraunhofer" w:date="2020-08-26T11:44:00Z">
                  <w:rPr>
                    <w:ins w:id="4605" w:author="Intel - Rafia" w:date="2020-08-19T19:06:00Z"/>
                  </w:rPr>
                </w:rPrChange>
              </w:rPr>
            </w:pPr>
            <w:ins w:id="4606" w:author="Intel - Rafia" w:date="2020-08-19T19:06:00Z">
              <w:r w:rsidRPr="00F34C9A">
                <w:t>We suggest focus should be on supporting (i). Similar to our previous comment, (i) also depends on whether paging will be supported for remote UE through relay UE.</w:t>
              </w:r>
            </w:ins>
          </w:p>
        </w:tc>
      </w:tr>
      <w:tr w:rsidR="00D63AC1" w14:paraId="181C3BB8" w14:textId="77777777">
        <w:trPr>
          <w:ins w:id="4607" w:author="yang xing" w:date="2020-08-20T10:47:00Z"/>
        </w:trPr>
        <w:tc>
          <w:tcPr>
            <w:tcW w:w="1358" w:type="dxa"/>
          </w:tcPr>
          <w:p w14:paraId="181C3BB5" w14:textId="77777777" w:rsidR="00D63AC1" w:rsidRDefault="0006458C">
            <w:pPr>
              <w:rPr>
                <w:ins w:id="4608" w:author="yang xing" w:date="2020-08-20T10:47:00Z"/>
              </w:rPr>
            </w:pPr>
            <w:ins w:id="4609" w:author="yang xing" w:date="2020-08-20T10:47:00Z">
              <w:r>
                <w:rPr>
                  <w:rFonts w:hint="eastAsia"/>
                </w:rPr>
                <w:t>Xiaomi</w:t>
              </w:r>
            </w:ins>
          </w:p>
        </w:tc>
        <w:tc>
          <w:tcPr>
            <w:tcW w:w="1337" w:type="dxa"/>
          </w:tcPr>
          <w:p w14:paraId="181C3BB6" w14:textId="77777777" w:rsidR="00D63AC1" w:rsidRDefault="0006458C">
            <w:pPr>
              <w:rPr>
                <w:ins w:id="4610" w:author="yang xing" w:date="2020-08-20T10:47:00Z"/>
              </w:rPr>
            </w:pPr>
            <w:ins w:id="4611" w:author="yang xing" w:date="2020-08-20T10:47:00Z">
              <w:r>
                <w:rPr>
                  <w:rFonts w:hint="eastAsia"/>
                </w:rPr>
                <w:t>Yes for ii)</w:t>
              </w:r>
            </w:ins>
          </w:p>
        </w:tc>
        <w:tc>
          <w:tcPr>
            <w:tcW w:w="6934" w:type="dxa"/>
          </w:tcPr>
          <w:p w14:paraId="181C3BB7" w14:textId="77777777" w:rsidR="00D63AC1" w:rsidRPr="00F34C9A" w:rsidRDefault="0006458C">
            <w:pPr>
              <w:rPr>
                <w:ins w:id="4612" w:author="yang xing" w:date="2020-08-20T10:47:00Z"/>
                <w:lang w:val="en-US"/>
                <w:rPrChange w:id="4613" w:author="Fraunhofer" w:date="2020-08-26T11:44:00Z">
                  <w:rPr>
                    <w:ins w:id="4614" w:author="yang xing" w:date="2020-08-20T10:47:00Z"/>
                  </w:rPr>
                </w:rPrChange>
              </w:rPr>
            </w:pPr>
            <w:ins w:id="4615" w:author="yang xing" w:date="2020-08-20T10:47:00Z">
              <w:r w:rsidRPr="00F34C9A">
                <w:t>We prefer remote and relay UE should stay in connected after path switching</w:t>
              </w:r>
            </w:ins>
          </w:p>
        </w:tc>
      </w:tr>
      <w:tr w:rsidR="00D63AC1" w14:paraId="181C3BBC" w14:textId="77777777">
        <w:trPr>
          <w:ins w:id="4616" w:author="CATT" w:date="2020-08-20T13:49:00Z"/>
        </w:trPr>
        <w:tc>
          <w:tcPr>
            <w:tcW w:w="1358" w:type="dxa"/>
          </w:tcPr>
          <w:p w14:paraId="181C3BB9" w14:textId="77777777" w:rsidR="00D63AC1" w:rsidRDefault="0006458C">
            <w:pPr>
              <w:rPr>
                <w:ins w:id="4617" w:author="CATT" w:date="2020-08-20T13:49:00Z"/>
              </w:rPr>
            </w:pPr>
            <w:ins w:id="4618" w:author="CATT" w:date="2020-08-20T13:49:00Z">
              <w:r>
                <w:rPr>
                  <w:rFonts w:hint="eastAsia"/>
                </w:rPr>
                <w:t>CATT</w:t>
              </w:r>
            </w:ins>
          </w:p>
        </w:tc>
        <w:tc>
          <w:tcPr>
            <w:tcW w:w="1337" w:type="dxa"/>
          </w:tcPr>
          <w:p w14:paraId="181C3BBA" w14:textId="77777777" w:rsidR="00D63AC1" w:rsidRDefault="00D63AC1">
            <w:pPr>
              <w:rPr>
                <w:ins w:id="4619" w:author="CATT" w:date="2020-08-20T13:49:00Z"/>
              </w:rPr>
            </w:pPr>
          </w:p>
        </w:tc>
        <w:tc>
          <w:tcPr>
            <w:tcW w:w="6934" w:type="dxa"/>
          </w:tcPr>
          <w:p w14:paraId="181C3BBB" w14:textId="77777777" w:rsidR="00D63AC1" w:rsidRPr="00F34C9A" w:rsidRDefault="0006458C">
            <w:pPr>
              <w:rPr>
                <w:ins w:id="4620" w:author="CATT" w:date="2020-08-20T13:49:00Z"/>
                <w:lang w:val="en-US"/>
                <w:rPrChange w:id="4621" w:author="Fraunhofer" w:date="2020-08-26T11:44:00Z">
                  <w:rPr>
                    <w:ins w:id="4622" w:author="CATT" w:date="2020-08-20T13:49:00Z"/>
                  </w:rPr>
                </w:rPrChange>
              </w:rPr>
            </w:pPr>
            <w:ins w:id="4623" w:author="CATT" w:date="2020-08-20T13:49:00Z">
              <w:r w:rsidRPr="00F34C9A">
                <w:t>It needs to be further studied.</w:t>
              </w:r>
            </w:ins>
          </w:p>
        </w:tc>
      </w:tr>
      <w:tr w:rsidR="00D63AC1" w14:paraId="181C3BC0" w14:textId="77777777">
        <w:trPr>
          <w:ins w:id="4624" w:author="Sharma, Vivek" w:date="2020-08-20T12:45:00Z"/>
        </w:trPr>
        <w:tc>
          <w:tcPr>
            <w:tcW w:w="1358" w:type="dxa"/>
          </w:tcPr>
          <w:p w14:paraId="181C3BBD" w14:textId="77777777" w:rsidR="00D63AC1" w:rsidRDefault="0006458C">
            <w:pPr>
              <w:rPr>
                <w:ins w:id="4625" w:author="Sharma, Vivek" w:date="2020-08-20T12:45:00Z"/>
              </w:rPr>
            </w:pPr>
            <w:ins w:id="4626" w:author="Sharma, Vivek" w:date="2020-08-20T12:45:00Z">
              <w:r>
                <w:t>Sony</w:t>
              </w:r>
            </w:ins>
          </w:p>
        </w:tc>
        <w:tc>
          <w:tcPr>
            <w:tcW w:w="1337" w:type="dxa"/>
          </w:tcPr>
          <w:p w14:paraId="181C3BBE" w14:textId="77777777" w:rsidR="00D63AC1" w:rsidRDefault="0006458C">
            <w:pPr>
              <w:rPr>
                <w:ins w:id="4627" w:author="Sharma, Vivek" w:date="2020-08-20T12:45:00Z"/>
              </w:rPr>
            </w:pPr>
            <w:ins w:id="4628" w:author="Sharma, Vivek" w:date="2020-08-20T12:45:00Z">
              <w:r>
                <w:t>Yes</w:t>
              </w:r>
            </w:ins>
          </w:p>
        </w:tc>
        <w:tc>
          <w:tcPr>
            <w:tcW w:w="6934" w:type="dxa"/>
          </w:tcPr>
          <w:p w14:paraId="181C3BBF" w14:textId="77777777" w:rsidR="00D63AC1" w:rsidRDefault="00D63AC1">
            <w:pPr>
              <w:rPr>
                <w:ins w:id="4629" w:author="Sharma, Vivek" w:date="2020-08-20T12:45:00Z"/>
              </w:rPr>
            </w:pPr>
          </w:p>
        </w:tc>
      </w:tr>
      <w:tr w:rsidR="00D63AC1" w14:paraId="181C3BC4" w14:textId="77777777">
        <w:trPr>
          <w:ins w:id="4630" w:author="ZTE - Boyuan" w:date="2020-08-20T22:16:00Z"/>
        </w:trPr>
        <w:tc>
          <w:tcPr>
            <w:tcW w:w="1358" w:type="dxa"/>
          </w:tcPr>
          <w:p w14:paraId="181C3BC1" w14:textId="77777777" w:rsidR="00D63AC1" w:rsidRDefault="0006458C">
            <w:pPr>
              <w:rPr>
                <w:ins w:id="4631" w:author="ZTE - Boyuan" w:date="2020-08-20T22:16:00Z"/>
              </w:rPr>
            </w:pPr>
            <w:ins w:id="4632" w:author="ZTE - Boyuan" w:date="2020-08-20T22:16:00Z">
              <w:r>
                <w:rPr>
                  <w:rFonts w:hint="eastAsia"/>
                  <w:lang w:val="en-US"/>
                </w:rPr>
                <w:t>ZTE</w:t>
              </w:r>
            </w:ins>
          </w:p>
        </w:tc>
        <w:tc>
          <w:tcPr>
            <w:tcW w:w="1337" w:type="dxa"/>
          </w:tcPr>
          <w:p w14:paraId="181C3BC2" w14:textId="77777777" w:rsidR="00D63AC1" w:rsidRDefault="0006458C">
            <w:pPr>
              <w:rPr>
                <w:ins w:id="4633" w:author="ZTE - Boyuan" w:date="2020-08-20T22:16:00Z"/>
                <w:rFonts w:eastAsia="SimSun"/>
              </w:rPr>
            </w:pPr>
            <w:ins w:id="4634" w:author="ZTE - Boyuan" w:date="2020-08-20T22:16:00Z">
              <w:r>
                <w:rPr>
                  <w:rFonts w:eastAsia="SimSun" w:hint="eastAsia"/>
                  <w:lang w:val="en-US"/>
                </w:rPr>
                <w:t>Yes</w:t>
              </w:r>
            </w:ins>
          </w:p>
        </w:tc>
        <w:tc>
          <w:tcPr>
            <w:tcW w:w="6934" w:type="dxa"/>
          </w:tcPr>
          <w:p w14:paraId="181C3BC3" w14:textId="77777777" w:rsidR="00D63AC1" w:rsidRDefault="00D63AC1">
            <w:pPr>
              <w:rPr>
                <w:ins w:id="4635" w:author="ZTE - Boyuan" w:date="2020-08-20T22:16:00Z"/>
              </w:rPr>
            </w:pPr>
          </w:p>
        </w:tc>
      </w:tr>
      <w:tr w:rsidR="00D63AC1" w14:paraId="181C3BC8" w14:textId="77777777">
        <w:trPr>
          <w:ins w:id="4636" w:author="Nokia (GWO)" w:date="2020-08-20T16:33:00Z"/>
        </w:trPr>
        <w:tc>
          <w:tcPr>
            <w:tcW w:w="1358" w:type="dxa"/>
          </w:tcPr>
          <w:p w14:paraId="181C3BC5" w14:textId="77777777" w:rsidR="00D63AC1" w:rsidRDefault="0006458C">
            <w:pPr>
              <w:rPr>
                <w:ins w:id="4637" w:author="Nokia (GWO)" w:date="2020-08-20T16:33:00Z"/>
              </w:rPr>
            </w:pPr>
            <w:ins w:id="4638" w:author="Nokia (GWO)" w:date="2020-08-20T16:33:00Z">
              <w:r>
                <w:t>Nokia</w:t>
              </w:r>
            </w:ins>
          </w:p>
        </w:tc>
        <w:tc>
          <w:tcPr>
            <w:tcW w:w="1337" w:type="dxa"/>
          </w:tcPr>
          <w:p w14:paraId="181C3BC6" w14:textId="77777777" w:rsidR="00D63AC1" w:rsidRDefault="00D63AC1">
            <w:pPr>
              <w:rPr>
                <w:ins w:id="4639" w:author="Nokia (GWO)" w:date="2020-08-20T16:33:00Z"/>
                <w:rFonts w:eastAsia="SimSun"/>
              </w:rPr>
            </w:pPr>
          </w:p>
        </w:tc>
        <w:tc>
          <w:tcPr>
            <w:tcW w:w="6934" w:type="dxa"/>
          </w:tcPr>
          <w:p w14:paraId="181C3BC7" w14:textId="77777777" w:rsidR="00D63AC1" w:rsidRDefault="0006458C">
            <w:pPr>
              <w:rPr>
                <w:ins w:id="4640" w:author="Nokia (GWO)" w:date="2020-08-20T16:33:00Z"/>
              </w:rPr>
            </w:pPr>
            <w:ins w:id="4641" w:author="Nokia (GWO)" w:date="2020-08-20T16:33:00Z">
              <w:r w:rsidRPr="00F34C9A">
                <w:t xml:space="preserve">The answer to this question may depend on the L2 Relay solution and requires further study. </w:t>
              </w:r>
              <w:r>
                <w:t>This should not be agreed at this point</w:t>
              </w:r>
            </w:ins>
          </w:p>
        </w:tc>
      </w:tr>
      <w:tr w:rsidR="00D63AC1" w14:paraId="181C3BCC" w14:textId="77777777">
        <w:trPr>
          <w:ins w:id="4642" w:author="Fraunhofer" w:date="2020-08-20T17:36:00Z"/>
        </w:trPr>
        <w:tc>
          <w:tcPr>
            <w:tcW w:w="1358" w:type="dxa"/>
          </w:tcPr>
          <w:p w14:paraId="181C3BC9" w14:textId="77777777" w:rsidR="00D63AC1" w:rsidRDefault="0006458C">
            <w:pPr>
              <w:rPr>
                <w:ins w:id="4643" w:author="Fraunhofer" w:date="2020-08-20T17:36:00Z"/>
              </w:rPr>
            </w:pPr>
            <w:ins w:id="4644" w:author="Fraunhofer" w:date="2020-08-20T17:36:00Z">
              <w:r>
                <w:t>Fraunhofer</w:t>
              </w:r>
            </w:ins>
          </w:p>
        </w:tc>
        <w:tc>
          <w:tcPr>
            <w:tcW w:w="1337" w:type="dxa"/>
          </w:tcPr>
          <w:p w14:paraId="181C3BCA" w14:textId="77777777" w:rsidR="00D63AC1" w:rsidRDefault="0006458C">
            <w:pPr>
              <w:rPr>
                <w:ins w:id="4645" w:author="Fraunhofer" w:date="2020-08-20T17:36:00Z"/>
                <w:rFonts w:eastAsia="SimSun"/>
              </w:rPr>
            </w:pPr>
            <w:ins w:id="4646" w:author="Fraunhofer" w:date="2020-08-20T17:36:00Z">
              <w:r>
                <w:t>Yes</w:t>
              </w:r>
            </w:ins>
          </w:p>
        </w:tc>
        <w:tc>
          <w:tcPr>
            <w:tcW w:w="6934" w:type="dxa"/>
          </w:tcPr>
          <w:p w14:paraId="181C3BCB" w14:textId="77777777" w:rsidR="00D63AC1" w:rsidRPr="00F34C9A" w:rsidRDefault="0006458C">
            <w:pPr>
              <w:rPr>
                <w:ins w:id="4647" w:author="Fraunhofer" w:date="2020-08-20T17:36:00Z"/>
                <w:lang w:val="en-US"/>
                <w:rPrChange w:id="4648" w:author="Fraunhofer" w:date="2020-08-26T11:44:00Z">
                  <w:rPr>
                    <w:ins w:id="4649" w:author="Fraunhofer" w:date="2020-08-20T17:36:00Z"/>
                  </w:rPr>
                </w:rPrChange>
              </w:rPr>
            </w:pPr>
            <w:ins w:id="4650" w:author="Fraunhofer" w:date="2020-08-20T17:36:00Z">
              <w:r>
                <w:rPr>
                  <w:lang w:val="en-US"/>
                </w:rPr>
                <w:t>Further study might be needed.</w:t>
              </w:r>
            </w:ins>
          </w:p>
        </w:tc>
      </w:tr>
      <w:tr w:rsidR="00D63AC1" w14:paraId="181C3BD0" w14:textId="77777777">
        <w:trPr>
          <w:ins w:id="4651" w:author="Samsung_Hyunjeong Kang" w:date="2020-08-21T01:17:00Z"/>
        </w:trPr>
        <w:tc>
          <w:tcPr>
            <w:tcW w:w="1358" w:type="dxa"/>
          </w:tcPr>
          <w:p w14:paraId="181C3BCD" w14:textId="77777777" w:rsidR="00D63AC1" w:rsidRDefault="0006458C">
            <w:pPr>
              <w:rPr>
                <w:ins w:id="4652" w:author="Samsung_Hyunjeong Kang" w:date="2020-08-21T01:17:00Z"/>
              </w:rPr>
            </w:pPr>
            <w:ins w:id="4653" w:author="Samsung_Hyunjeong Kang" w:date="2020-08-21T01:17:00Z">
              <w:r>
                <w:rPr>
                  <w:rFonts w:eastAsia="Malgun Gothic" w:hint="eastAsia"/>
                </w:rPr>
                <w:lastRenderedPageBreak/>
                <w:t>Samsung</w:t>
              </w:r>
            </w:ins>
          </w:p>
        </w:tc>
        <w:tc>
          <w:tcPr>
            <w:tcW w:w="1337" w:type="dxa"/>
          </w:tcPr>
          <w:p w14:paraId="181C3BCE" w14:textId="77777777" w:rsidR="00D63AC1" w:rsidRDefault="0006458C">
            <w:pPr>
              <w:rPr>
                <w:ins w:id="4654" w:author="Samsung_Hyunjeong Kang" w:date="2020-08-21T01:17:00Z"/>
              </w:rPr>
            </w:pPr>
            <w:ins w:id="4655" w:author="Samsung_Hyunjeong Kang" w:date="2020-08-21T01:17:00Z">
              <w:r>
                <w:rPr>
                  <w:rFonts w:eastAsia="Malgun Gothic" w:hint="eastAsia"/>
                </w:rPr>
                <w:t>Yes</w:t>
              </w:r>
              <w:r>
                <w:rPr>
                  <w:rFonts w:eastAsia="Malgun Gothic"/>
                </w:rPr>
                <w:t xml:space="preserve"> with comment</w:t>
              </w:r>
            </w:ins>
          </w:p>
        </w:tc>
        <w:tc>
          <w:tcPr>
            <w:tcW w:w="6934" w:type="dxa"/>
          </w:tcPr>
          <w:p w14:paraId="181C3BCF" w14:textId="77777777" w:rsidR="00D63AC1" w:rsidRPr="00F34C9A" w:rsidRDefault="0006458C">
            <w:pPr>
              <w:rPr>
                <w:ins w:id="4656" w:author="Samsung_Hyunjeong Kang" w:date="2020-08-21T01:17:00Z"/>
                <w:lang w:val="en-US"/>
                <w:rPrChange w:id="4657" w:author="Fraunhofer" w:date="2020-08-26T11:44:00Z">
                  <w:rPr>
                    <w:ins w:id="4658" w:author="Samsung_Hyunjeong Kang" w:date="2020-08-21T01:17:00Z"/>
                  </w:rPr>
                </w:rPrChange>
              </w:rPr>
            </w:pPr>
            <w:ins w:id="4659" w:author="Samsung_Hyunjeong Kang" w:date="2020-08-21T01:17:00Z">
              <w:r w:rsidRPr="00F34C9A">
                <w:rPr>
                  <w:rFonts w:eastAsia="Malgun Gothic"/>
                </w:rPr>
                <w:t>Regarding i) we share the view with Ericsson/Qualcomm.</w:t>
              </w:r>
            </w:ins>
          </w:p>
        </w:tc>
      </w:tr>
      <w:tr w:rsidR="00D63AC1" w14:paraId="181C3BD4" w14:textId="77777777">
        <w:trPr>
          <w:ins w:id="4660" w:author="Convida" w:date="2020-08-20T15:40:00Z"/>
        </w:trPr>
        <w:tc>
          <w:tcPr>
            <w:tcW w:w="1358" w:type="dxa"/>
          </w:tcPr>
          <w:p w14:paraId="181C3BD1" w14:textId="77777777" w:rsidR="00D63AC1" w:rsidRDefault="0006458C">
            <w:pPr>
              <w:rPr>
                <w:ins w:id="4661" w:author="Convida" w:date="2020-08-20T15:40:00Z"/>
                <w:rFonts w:eastAsia="Malgun Gothic"/>
              </w:rPr>
            </w:pPr>
            <w:ins w:id="4662" w:author="Convida" w:date="2020-08-20T15:40:00Z">
              <w:r>
                <w:t>Convida</w:t>
              </w:r>
            </w:ins>
          </w:p>
        </w:tc>
        <w:tc>
          <w:tcPr>
            <w:tcW w:w="1337" w:type="dxa"/>
          </w:tcPr>
          <w:p w14:paraId="181C3BD2" w14:textId="77777777" w:rsidR="00D63AC1" w:rsidRDefault="0006458C">
            <w:pPr>
              <w:rPr>
                <w:ins w:id="4663" w:author="Convida" w:date="2020-08-20T15:40:00Z"/>
                <w:rFonts w:eastAsia="Malgun Gothic"/>
              </w:rPr>
            </w:pPr>
            <w:ins w:id="4664" w:author="Convida" w:date="2020-08-20T15:40:00Z">
              <w:r>
                <w:t>Yes</w:t>
              </w:r>
            </w:ins>
          </w:p>
        </w:tc>
        <w:tc>
          <w:tcPr>
            <w:tcW w:w="6934" w:type="dxa"/>
          </w:tcPr>
          <w:p w14:paraId="181C3BD3" w14:textId="77777777" w:rsidR="00D63AC1" w:rsidRDefault="00D63AC1">
            <w:pPr>
              <w:rPr>
                <w:ins w:id="4665" w:author="Convida" w:date="2020-08-20T15:40:00Z"/>
                <w:rFonts w:eastAsia="Malgun Gothic"/>
              </w:rPr>
            </w:pPr>
          </w:p>
        </w:tc>
      </w:tr>
      <w:tr w:rsidR="00D63AC1" w14:paraId="181C3BD8" w14:textId="77777777">
        <w:trPr>
          <w:ins w:id="4666" w:author="Interdigital" w:date="2020-08-20T18:27:00Z"/>
        </w:trPr>
        <w:tc>
          <w:tcPr>
            <w:tcW w:w="1358" w:type="dxa"/>
          </w:tcPr>
          <w:p w14:paraId="181C3BD5" w14:textId="77777777" w:rsidR="00D63AC1" w:rsidRDefault="0006458C">
            <w:pPr>
              <w:rPr>
                <w:ins w:id="4667" w:author="Interdigital" w:date="2020-08-20T18:27:00Z"/>
              </w:rPr>
            </w:pPr>
            <w:ins w:id="4668" w:author="Interdigital" w:date="2020-08-20T18:27:00Z">
              <w:r>
                <w:t>Futurewei</w:t>
              </w:r>
            </w:ins>
          </w:p>
        </w:tc>
        <w:tc>
          <w:tcPr>
            <w:tcW w:w="1337" w:type="dxa"/>
          </w:tcPr>
          <w:p w14:paraId="181C3BD6" w14:textId="77777777" w:rsidR="00D63AC1" w:rsidRDefault="0006458C">
            <w:pPr>
              <w:rPr>
                <w:ins w:id="4669" w:author="Interdigital" w:date="2020-08-20T18:27:00Z"/>
              </w:rPr>
            </w:pPr>
            <w:ins w:id="4670" w:author="Interdigital" w:date="2020-08-20T18:27:00Z">
              <w:r>
                <w:t>Yes</w:t>
              </w:r>
            </w:ins>
          </w:p>
        </w:tc>
        <w:tc>
          <w:tcPr>
            <w:tcW w:w="6934" w:type="dxa"/>
          </w:tcPr>
          <w:p w14:paraId="181C3BD7" w14:textId="77777777" w:rsidR="00D63AC1" w:rsidRPr="00F34C9A" w:rsidRDefault="0006458C">
            <w:pPr>
              <w:rPr>
                <w:ins w:id="4671" w:author="Interdigital" w:date="2020-08-20T18:27:00Z"/>
                <w:rFonts w:eastAsia="Malgun Gothic"/>
                <w:lang w:val="en-US"/>
                <w:rPrChange w:id="4672" w:author="Fraunhofer" w:date="2020-08-26T11:44:00Z">
                  <w:rPr>
                    <w:ins w:id="4673" w:author="Interdigital" w:date="2020-08-20T18:27:00Z"/>
                    <w:rFonts w:eastAsia="Malgun Gothic"/>
                  </w:rPr>
                </w:rPrChange>
              </w:rPr>
            </w:pPr>
            <w:ins w:id="4674" w:author="Interdigital" w:date="2020-08-20T18:27:00Z">
              <w:r w:rsidRPr="00F34C9A">
                <w:t>It is of lower priority in the study phase.</w:t>
              </w:r>
            </w:ins>
          </w:p>
        </w:tc>
      </w:tr>
      <w:tr w:rsidR="00D63AC1" w14:paraId="181C3BDC" w14:textId="77777777">
        <w:trPr>
          <w:ins w:id="4675" w:author="Spreadtrum Communications" w:date="2020-08-21T07:50:00Z"/>
        </w:trPr>
        <w:tc>
          <w:tcPr>
            <w:tcW w:w="1358" w:type="dxa"/>
          </w:tcPr>
          <w:p w14:paraId="181C3BD9" w14:textId="77777777" w:rsidR="00D63AC1" w:rsidRDefault="0006458C">
            <w:pPr>
              <w:rPr>
                <w:ins w:id="4676" w:author="Spreadtrum Communications" w:date="2020-08-21T07:50:00Z"/>
              </w:rPr>
            </w:pPr>
            <w:ins w:id="4677" w:author="Spreadtrum Communications" w:date="2020-08-21T07:50:00Z">
              <w:r>
                <w:t>Spreadtrum</w:t>
              </w:r>
            </w:ins>
          </w:p>
        </w:tc>
        <w:tc>
          <w:tcPr>
            <w:tcW w:w="1337" w:type="dxa"/>
          </w:tcPr>
          <w:p w14:paraId="181C3BDA" w14:textId="77777777" w:rsidR="00D63AC1" w:rsidRDefault="0006458C">
            <w:pPr>
              <w:rPr>
                <w:ins w:id="4678" w:author="Spreadtrum Communications" w:date="2020-08-21T07:50:00Z"/>
              </w:rPr>
            </w:pPr>
            <w:ins w:id="4679" w:author="Spreadtrum Communications" w:date="2020-08-21T07:50:00Z">
              <w:r>
                <w:t>Yes for both</w:t>
              </w:r>
            </w:ins>
          </w:p>
        </w:tc>
        <w:tc>
          <w:tcPr>
            <w:tcW w:w="6934" w:type="dxa"/>
          </w:tcPr>
          <w:p w14:paraId="181C3BDB" w14:textId="77777777" w:rsidR="00D63AC1" w:rsidRPr="00F34C9A" w:rsidRDefault="0006458C">
            <w:pPr>
              <w:rPr>
                <w:ins w:id="4680" w:author="Spreadtrum Communications" w:date="2020-08-21T07:50:00Z"/>
                <w:lang w:val="en-US"/>
                <w:rPrChange w:id="4681" w:author="Fraunhofer" w:date="2020-08-26T11:44:00Z">
                  <w:rPr>
                    <w:ins w:id="4682" w:author="Spreadtrum Communications" w:date="2020-08-21T07:50:00Z"/>
                  </w:rPr>
                </w:rPrChange>
              </w:rPr>
            </w:pPr>
            <w:ins w:id="4683" w:author="Spreadtrum Communications" w:date="2020-08-21T07:50:00Z">
              <w:r w:rsidRPr="00F34C9A">
                <w:t>We should study the combinations case by case for feasibility.</w:t>
              </w:r>
            </w:ins>
          </w:p>
        </w:tc>
      </w:tr>
      <w:tr w:rsidR="00D63AC1" w14:paraId="181C3BE0" w14:textId="77777777">
        <w:trPr>
          <w:ins w:id="4684" w:author="Jianming, Wu/ジャンミン ウー" w:date="2020-08-21T10:16:00Z"/>
        </w:trPr>
        <w:tc>
          <w:tcPr>
            <w:tcW w:w="1358" w:type="dxa"/>
          </w:tcPr>
          <w:p w14:paraId="181C3BDD" w14:textId="77777777" w:rsidR="00D63AC1" w:rsidRDefault="0006458C">
            <w:pPr>
              <w:rPr>
                <w:ins w:id="4685" w:author="Jianming, Wu/ジャンミン ウー" w:date="2020-08-21T10:16:00Z"/>
              </w:rPr>
            </w:pPr>
            <w:ins w:id="4686" w:author="Jianming, Wu/ジャンミン ウー" w:date="2020-08-21T10:16:00Z">
              <w:r>
                <w:rPr>
                  <w:rFonts w:eastAsia="Yu Mincho" w:hint="eastAsia"/>
                </w:rPr>
                <w:t>F</w:t>
              </w:r>
              <w:r>
                <w:rPr>
                  <w:rFonts w:eastAsia="Yu Mincho"/>
                </w:rPr>
                <w:t>ujitsu</w:t>
              </w:r>
            </w:ins>
          </w:p>
        </w:tc>
        <w:tc>
          <w:tcPr>
            <w:tcW w:w="1337" w:type="dxa"/>
          </w:tcPr>
          <w:p w14:paraId="181C3BDE" w14:textId="77777777" w:rsidR="00D63AC1" w:rsidRDefault="0006458C">
            <w:pPr>
              <w:rPr>
                <w:ins w:id="4687" w:author="Jianming, Wu/ジャンミン ウー" w:date="2020-08-21T10:16:00Z"/>
                <w:rFonts w:eastAsia="Yu Mincho"/>
              </w:rPr>
            </w:pPr>
            <w:ins w:id="4688" w:author="Jianming, Wu/ジャンミン ウー" w:date="2020-08-21T10:16:00Z">
              <w:r>
                <w:rPr>
                  <w:rFonts w:eastAsia="Yu Mincho" w:hint="eastAsia"/>
                </w:rPr>
                <w:t>Y</w:t>
              </w:r>
              <w:r>
                <w:rPr>
                  <w:rFonts w:eastAsia="Yu Mincho"/>
                </w:rPr>
                <w:t>es</w:t>
              </w:r>
            </w:ins>
          </w:p>
        </w:tc>
        <w:tc>
          <w:tcPr>
            <w:tcW w:w="6934" w:type="dxa"/>
          </w:tcPr>
          <w:p w14:paraId="181C3BDF" w14:textId="77777777" w:rsidR="00D63AC1" w:rsidRPr="00F34C9A" w:rsidRDefault="0006458C">
            <w:pPr>
              <w:rPr>
                <w:ins w:id="4689" w:author="Jianming, Wu/ジャンミン ウー" w:date="2020-08-21T10:16:00Z"/>
                <w:rFonts w:eastAsia="Yu Mincho"/>
                <w:lang w:val="en-US"/>
                <w:rPrChange w:id="4690" w:author="Fraunhofer" w:date="2020-08-26T11:44:00Z">
                  <w:rPr>
                    <w:ins w:id="4691" w:author="Jianming, Wu/ジャンミン ウー" w:date="2020-08-21T10:16:00Z"/>
                    <w:rFonts w:eastAsia="Yu Mincho"/>
                  </w:rPr>
                </w:rPrChange>
              </w:rPr>
            </w:pPr>
            <w:ins w:id="4692" w:author="Jianming, Wu/ジャンミン ウー" w:date="2020-08-21T10:16:00Z">
              <w:r w:rsidRPr="00F34C9A">
                <w:rPr>
                  <w:rFonts w:eastAsia="Yu Mincho"/>
                </w:rPr>
                <w:t>We need to study it as Ericsson indicated.</w:t>
              </w:r>
            </w:ins>
          </w:p>
        </w:tc>
      </w:tr>
      <w:tr w:rsidR="00D63AC1" w14:paraId="181C3BE5" w14:textId="77777777">
        <w:trPr>
          <w:ins w:id="4693" w:author="Seungkwon Baek" w:date="2020-08-21T13:58:00Z"/>
        </w:trPr>
        <w:tc>
          <w:tcPr>
            <w:tcW w:w="1358" w:type="dxa"/>
          </w:tcPr>
          <w:p w14:paraId="181C3BE1" w14:textId="77777777" w:rsidR="00D63AC1" w:rsidRDefault="0006458C">
            <w:pPr>
              <w:rPr>
                <w:ins w:id="4694" w:author="Seungkwon Baek" w:date="2020-08-21T13:58:00Z"/>
                <w:rFonts w:eastAsia="Yu Mincho"/>
              </w:rPr>
            </w:pPr>
            <w:ins w:id="4695" w:author="Seungkwon Baek" w:date="2020-08-21T13:58:00Z">
              <w:r>
                <w:rPr>
                  <w:lang w:val="en-US"/>
                </w:rPr>
                <w:t>ETRI</w:t>
              </w:r>
            </w:ins>
          </w:p>
        </w:tc>
        <w:tc>
          <w:tcPr>
            <w:tcW w:w="1337" w:type="dxa"/>
          </w:tcPr>
          <w:p w14:paraId="181C3BE2" w14:textId="77777777" w:rsidR="00D63AC1" w:rsidRPr="00F34C9A" w:rsidRDefault="0006458C">
            <w:pPr>
              <w:rPr>
                <w:ins w:id="4696" w:author="Seungkwon Baek" w:date="2020-08-21T13:58:00Z"/>
                <w:lang w:val="en-US"/>
                <w:rPrChange w:id="4697" w:author="Fraunhofer" w:date="2020-08-26T11:44:00Z">
                  <w:rPr>
                    <w:ins w:id="4698" w:author="Seungkwon Baek" w:date="2020-08-21T13:58:00Z"/>
                  </w:rPr>
                </w:rPrChange>
              </w:rPr>
            </w:pPr>
            <w:ins w:id="4699" w:author="Seungkwon Baek" w:date="2020-08-21T13:58:00Z">
              <w:r>
                <w:rPr>
                  <w:lang w:val="en-US"/>
                </w:rPr>
                <w:t>Yes to ii),</w:t>
              </w:r>
            </w:ins>
          </w:p>
          <w:p w14:paraId="181C3BE3" w14:textId="77777777" w:rsidR="00D63AC1" w:rsidRPr="00F34C9A" w:rsidRDefault="0006458C">
            <w:pPr>
              <w:rPr>
                <w:ins w:id="4700" w:author="Seungkwon Baek" w:date="2020-08-21T13:58:00Z"/>
                <w:rFonts w:eastAsia="Yu Mincho"/>
                <w:lang w:val="en-US"/>
                <w:rPrChange w:id="4701" w:author="Fraunhofer" w:date="2020-08-26T11:44:00Z">
                  <w:rPr>
                    <w:ins w:id="4702" w:author="Seungkwon Baek" w:date="2020-08-21T13:58:00Z"/>
                    <w:rFonts w:eastAsia="Yu Mincho"/>
                  </w:rPr>
                </w:rPrChange>
              </w:rPr>
            </w:pPr>
            <w:ins w:id="4703" w:author="Seungkwon Baek" w:date="2020-08-21T13:58:00Z">
              <w:r>
                <w:rPr>
                  <w:lang w:val="en-US"/>
                </w:rPr>
                <w:t>Comment for i)</w:t>
              </w:r>
            </w:ins>
          </w:p>
        </w:tc>
        <w:tc>
          <w:tcPr>
            <w:tcW w:w="6934" w:type="dxa"/>
          </w:tcPr>
          <w:p w14:paraId="181C3BE4" w14:textId="77777777" w:rsidR="00D63AC1" w:rsidRPr="00F34C9A" w:rsidRDefault="0006458C">
            <w:pPr>
              <w:rPr>
                <w:ins w:id="4704" w:author="Seungkwon Baek" w:date="2020-08-21T13:58:00Z"/>
                <w:rFonts w:eastAsia="Yu Mincho"/>
                <w:lang w:val="en-US"/>
                <w:rPrChange w:id="4705" w:author="Fraunhofer" w:date="2020-08-26T11:44:00Z">
                  <w:rPr>
                    <w:ins w:id="4706" w:author="Seungkwon Baek" w:date="2020-08-21T13:58:00Z"/>
                    <w:rFonts w:eastAsia="Yu Mincho"/>
                  </w:rPr>
                </w:rPrChange>
              </w:rPr>
            </w:pPr>
            <w:ins w:id="4707"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D63AC1" w14:paraId="181C3BE9" w14:textId="77777777">
        <w:trPr>
          <w:ins w:id="4708" w:author="Apple - Zhibin Wu" w:date="2020-08-20T22:57:00Z"/>
        </w:trPr>
        <w:tc>
          <w:tcPr>
            <w:tcW w:w="1358" w:type="dxa"/>
          </w:tcPr>
          <w:p w14:paraId="181C3BE6" w14:textId="77777777" w:rsidR="00D63AC1" w:rsidRDefault="0006458C">
            <w:pPr>
              <w:rPr>
                <w:ins w:id="4709" w:author="Apple - Zhibin Wu" w:date="2020-08-20T22:57:00Z"/>
              </w:rPr>
            </w:pPr>
            <w:ins w:id="4710" w:author="Apple - Zhibin Wu" w:date="2020-08-20T22:57:00Z">
              <w:r>
                <w:rPr>
                  <w:rFonts w:eastAsia="Yu Mincho"/>
                </w:rPr>
                <w:t>Apple</w:t>
              </w:r>
            </w:ins>
          </w:p>
        </w:tc>
        <w:tc>
          <w:tcPr>
            <w:tcW w:w="1337" w:type="dxa"/>
          </w:tcPr>
          <w:p w14:paraId="181C3BE7" w14:textId="77777777" w:rsidR="00D63AC1" w:rsidRDefault="0006458C">
            <w:pPr>
              <w:rPr>
                <w:ins w:id="4711" w:author="Apple - Zhibin Wu" w:date="2020-08-20T22:57:00Z"/>
              </w:rPr>
            </w:pPr>
            <w:ins w:id="4712" w:author="Apple - Zhibin Wu" w:date="2020-08-20T22:57:00Z">
              <w:r>
                <w:rPr>
                  <w:rFonts w:eastAsia="Yu Mincho"/>
                </w:rPr>
                <w:t>Yes with comment</w:t>
              </w:r>
            </w:ins>
          </w:p>
        </w:tc>
        <w:tc>
          <w:tcPr>
            <w:tcW w:w="6934" w:type="dxa"/>
          </w:tcPr>
          <w:p w14:paraId="181C3BE8" w14:textId="77777777" w:rsidR="00D63AC1" w:rsidRPr="00F34C9A" w:rsidRDefault="0006458C">
            <w:pPr>
              <w:rPr>
                <w:ins w:id="4713" w:author="Apple - Zhibin Wu" w:date="2020-08-20T22:57:00Z"/>
                <w:lang w:val="en-US"/>
                <w:rPrChange w:id="4714" w:author="Fraunhofer" w:date="2020-08-26T11:44:00Z">
                  <w:rPr>
                    <w:ins w:id="4715" w:author="Apple - Zhibin Wu" w:date="2020-08-20T22:57:00Z"/>
                  </w:rPr>
                </w:rPrChange>
              </w:rPr>
            </w:pPr>
            <w:ins w:id="4716" w:author="Apple - Zhibin Wu" w:date="2020-08-20T22:57:00Z">
              <w:r w:rsidRPr="00F34C9A">
                <w:rPr>
                  <w:rFonts w:eastAsia="Yu Mincho"/>
                </w:rPr>
                <w:t>I think it can be nominally supproted, but any work different from IDLE state operation can be postpone to WI</w:t>
              </w:r>
            </w:ins>
          </w:p>
        </w:tc>
      </w:tr>
      <w:tr w:rsidR="00D63AC1" w14:paraId="181C3BED" w14:textId="77777777">
        <w:trPr>
          <w:ins w:id="4717" w:author="ZELMER, DONALD E" w:date="2020-08-21T16:48:00Z"/>
        </w:trPr>
        <w:tc>
          <w:tcPr>
            <w:tcW w:w="1358" w:type="dxa"/>
          </w:tcPr>
          <w:p w14:paraId="181C3BEA" w14:textId="77777777" w:rsidR="00D63AC1" w:rsidRDefault="0006458C">
            <w:pPr>
              <w:rPr>
                <w:ins w:id="4718" w:author="ZELMER, DONALD E" w:date="2020-08-21T16:48:00Z"/>
                <w:rFonts w:eastAsia="Malgun Gothic"/>
              </w:rPr>
            </w:pPr>
            <w:ins w:id="4719" w:author="ZELMER, DONALD E" w:date="2020-08-21T16:48:00Z">
              <w:r>
                <w:rPr>
                  <w:rFonts w:eastAsia="Malgun Gothic"/>
                </w:rPr>
                <w:t>AT&amp;T</w:t>
              </w:r>
            </w:ins>
          </w:p>
        </w:tc>
        <w:tc>
          <w:tcPr>
            <w:tcW w:w="1337" w:type="dxa"/>
          </w:tcPr>
          <w:p w14:paraId="181C3BEB" w14:textId="77777777" w:rsidR="00D63AC1" w:rsidRDefault="0006458C">
            <w:pPr>
              <w:rPr>
                <w:ins w:id="4720" w:author="ZELMER, DONALD E" w:date="2020-08-21T16:48:00Z"/>
                <w:rFonts w:eastAsia="Malgun Gothic"/>
              </w:rPr>
            </w:pPr>
            <w:ins w:id="4721" w:author="ZELMER, DONALD E" w:date="2020-08-21T16:48:00Z">
              <w:r>
                <w:rPr>
                  <w:rFonts w:eastAsia="Malgun Gothic"/>
                </w:rPr>
                <w:t>Yes</w:t>
              </w:r>
            </w:ins>
          </w:p>
        </w:tc>
        <w:tc>
          <w:tcPr>
            <w:tcW w:w="6934" w:type="dxa"/>
          </w:tcPr>
          <w:p w14:paraId="181C3BEC" w14:textId="77777777" w:rsidR="00D63AC1" w:rsidRPr="00F34C9A" w:rsidRDefault="0006458C">
            <w:pPr>
              <w:rPr>
                <w:ins w:id="4722" w:author="ZELMER, DONALD E" w:date="2020-08-21T16:48:00Z"/>
                <w:rFonts w:eastAsia="Yu Mincho"/>
                <w:lang w:val="en-US"/>
                <w:rPrChange w:id="4723" w:author="Fraunhofer" w:date="2020-08-26T11:44:00Z">
                  <w:rPr>
                    <w:ins w:id="4724" w:author="ZELMER, DONALD E" w:date="2020-08-21T16:48:00Z"/>
                    <w:rFonts w:eastAsia="Yu Mincho"/>
                  </w:rPr>
                </w:rPrChange>
              </w:rPr>
            </w:pPr>
            <w:ins w:id="4725" w:author="ZELMER, DONALD E" w:date="2020-08-21T16:48:00Z">
              <w:r w:rsidRPr="00F34C9A">
                <w:rPr>
                  <w:rFonts w:eastAsia="Yu Mincho"/>
                </w:rPr>
                <w:t>Not a priority to optimize</w:t>
              </w:r>
            </w:ins>
          </w:p>
        </w:tc>
      </w:tr>
      <w:tr w:rsidR="00D63AC1" w14:paraId="181C3BF1" w14:textId="77777777">
        <w:trPr>
          <w:ins w:id="4726" w:author="Interdigital" w:date="2020-08-22T12:37:00Z"/>
        </w:trPr>
        <w:tc>
          <w:tcPr>
            <w:tcW w:w="1358" w:type="dxa"/>
          </w:tcPr>
          <w:p w14:paraId="181C3BEE" w14:textId="77777777" w:rsidR="00D63AC1" w:rsidRDefault="0006458C">
            <w:pPr>
              <w:rPr>
                <w:ins w:id="4727" w:author="Interdigital" w:date="2020-08-22T12:37:00Z"/>
                <w:rFonts w:eastAsia="Malgun Gothic"/>
              </w:rPr>
            </w:pPr>
            <w:ins w:id="4728" w:author="Interdigital" w:date="2020-08-22T12:37:00Z">
              <w:r>
                <w:t>Lenovo, MotM</w:t>
              </w:r>
            </w:ins>
          </w:p>
        </w:tc>
        <w:tc>
          <w:tcPr>
            <w:tcW w:w="1337" w:type="dxa"/>
          </w:tcPr>
          <w:p w14:paraId="181C3BEF" w14:textId="77777777" w:rsidR="00D63AC1" w:rsidRDefault="00D63AC1">
            <w:pPr>
              <w:rPr>
                <w:ins w:id="4729" w:author="Interdigital" w:date="2020-08-22T12:37:00Z"/>
                <w:rFonts w:eastAsia="Malgun Gothic"/>
              </w:rPr>
            </w:pPr>
          </w:p>
        </w:tc>
        <w:tc>
          <w:tcPr>
            <w:tcW w:w="6934" w:type="dxa"/>
          </w:tcPr>
          <w:p w14:paraId="181C3BF0" w14:textId="77777777" w:rsidR="00D63AC1" w:rsidRPr="00F34C9A" w:rsidRDefault="0006458C">
            <w:pPr>
              <w:rPr>
                <w:ins w:id="4730" w:author="Interdigital" w:date="2020-08-22T12:37:00Z"/>
                <w:rFonts w:eastAsia="Yu Mincho"/>
                <w:lang w:val="en-US"/>
                <w:rPrChange w:id="4731" w:author="Fraunhofer" w:date="2020-08-26T11:44:00Z">
                  <w:rPr>
                    <w:ins w:id="4732" w:author="Interdigital" w:date="2020-08-22T12:37:00Z"/>
                    <w:rFonts w:eastAsia="Yu Mincho"/>
                  </w:rPr>
                </w:rPrChange>
              </w:rPr>
            </w:pPr>
            <w:ins w:id="4733" w:author="Interdigital" w:date="2020-08-22T12:37:00Z">
              <w:r>
                <w:rPr>
                  <w:lang w:val="en-US"/>
                </w:rPr>
                <w:t>better to start with the assumption that relay is RRC Connected.</w:t>
              </w:r>
            </w:ins>
          </w:p>
        </w:tc>
      </w:tr>
    </w:tbl>
    <w:p w14:paraId="181C3BF2" w14:textId="77777777" w:rsidR="00D63AC1" w:rsidRDefault="00D63AC1">
      <w:pPr>
        <w:rPr>
          <w:ins w:id="4734" w:author="Interdigital" w:date="2020-08-22T12:07:00Z"/>
        </w:rPr>
      </w:pPr>
    </w:p>
    <w:p w14:paraId="181C3BF3" w14:textId="77777777" w:rsidR="00D63AC1" w:rsidRDefault="00D63AC1">
      <w:pPr>
        <w:rPr>
          <w:ins w:id="4735" w:author="Interdigital" w:date="2020-08-22T12:07:00Z"/>
        </w:rPr>
      </w:pPr>
    </w:p>
    <w:p w14:paraId="181C3BF4" w14:textId="77777777" w:rsidR="00D63AC1" w:rsidRDefault="0006458C">
      <w:pPr>
        <w:rPr>
          <w:ins w:id="4736" w:author="Interdigital" w:date="2020-08-22T12:07:00Z"/>
          <w:b/>
        </w:rPr>
      </w:pPr>
      <w:ins w:id="4737" w:author="Interdigital" w:date="2020-08-22T12:07:00Z">
        <w:r>
          <w:rPr>
            <w:b/>
          </w:rPr>
          <w:t>Summary of Q20:</w:t>
        </w:r>
      </w:ins>
    </w:p>
    <w:p w14:paraId="181C3BF5" w14:textId="77777777" w:rsidR="00D63AC1" w:rsidRDefault="0006458C">
      <w:pPr>
        <w:rPr>
          <w:ins w:id="4738" w:author="Interdigital" w:date="2020-08-22T12:07:00Z"/>
        </w:rPr>
      </w:pPr>
      <w:ins w:id="4739" w:author="Interdigital" w:date="2020-08-22T12:07:00Z">
        <w:r>
          <w:t>Similar comments were made for support of RRC_INACTIVE at the relay UE.  The rapporteur suggests a similar proposal.</w:t>
        </w:r>
      </w:ins>
    </w:p>
    <w:p w14:paraId="181C3BF6" w14:textId="77777777" w:rsidR="00D63AC1" w:rsidRDefault="0006458C">
      <w:pPr>
        <w:rPr>
          <w:ins w:id="4740" w:author="Interdigital" w:date="2020-08-22T12:07:00Z"/>
          <w:b/>
        </w:rPr>
      </w:pPr>
      <w:ins w:id="4741" w:author="Interdigital" w:date="2020-08-22T12:07:00Z">
        <w:r>
          <w:rPr>
            <w:b/>
          </w:rPr>
          <w:t xml:space="preserve">Proposal 21: The relay UE in L2 UE to NW relay supports RRC_INACTIVE.  UE behavior specific to RRC_INACTIVE can be considered in the </w:t>
        </w:r>
      </w:ins>
      <w:ins w:id="4742" w:author="Interdigital" w:date="2020-08-24T09:26:00Z">
        <w:r>
          <w:rPr>
            <w:b/>
          </w:rPr>
          <w:t>SI/</w:t>
        </w:r>
      </w:ins>
      <w:ins w:id="4743" w:author="Interdigital" w:date="2020-08-22T12:07:00Z">
        <w:r>
          <w:rPr>
            <w:b/>
          </w:rPr>
          <w:t>WI stage.</w:t>
        </w:r>
      </w:ins>
    </w:p>
    <w:p w14:paraId="181C3BF7" w14:textId="77777777" w:rsidR="00D63AC1" w:rsidRDefault="00D63AC1"/>
    <w:p w14:paraId="181C3BF8" w14:textId="77777777"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181C3BF9" w14:textId="77777777" w:rsidR="00D63AC1" w:rsidRDefault="0006458C">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FD" w14:textId="77777777">
        <w:tc>
          <w:tcPr>
            <w:tcW w:w="1358" w:type="dxa"/>
            <w:shd w:val="clear" w:color="auto" w:fill="DEEAF6" w:themeFill="accent1" w:themeFillTint="33"/>
          </w:tcPr>
          <w:p w14:paraId="181C3BF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F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FC" w14:textId="77777777" w:rsidR="00D63AC1" w:rsidRDefault="0006458C">
            <w:pPr>
              <w:rPr>
                <w:rFonts w:eastAsia="Calibri"/>
              </w:rPr>
            </w:pPr>
            <w:r>
              <w:rPr>
                <w:rFonts w:eastAsia="Calibri"/>
                <w:lang w:val="en-US"/>
              </w:rPr>
              <w:t>Comments</w:t>
            </w:r>
          </w:p>
        </w:tc>
      </w:tr>
      <w:tr w:rsidR="00D63AC1" w14:paraId="181C3C01" w14:textId="77777777">
        <w:tc>
          <w:tcPr>
            <w:tcW w:w="1358" w:type="dxa"/>
          </w:tcPr>
          <w:p w14:paraId="181C3BFE" w14:textId="77777777" w:rsidR="00D63AC1" w:rsidRDefault="0006458C">
            <w:ins w:id="4744" w:author="OPPO (Qianxi)" w:date="2020-08-18T12:08:00Z">
              <w:r>
                <w:rPr>
                  <w:rFonts w:hint="eastAsia"/>
                </w:rPr>
                <w:t>O</w:t>
              </w:r>
              <w:r>
                <w:t>PPO</w:t>
              </w:r>
            </w:ins>
          </w:p>
        </w:tc>
        <w:tc>
          <w:tcPr>
            <w:tcW w:w="1337" w:type="dxa"/>
          </w:tcPr>
          <w:p w14:paraId="181C3BFF" w14:textId="77777777" w:rsidR="00D63AC1" w:rsidRDefault="00D63AC1"/>
        </w:tc>
        <w:tc>
          <w:tcPr>
            <w:tcW w:w="6934" w:type="dxa"/>
          </w:tcPr>
          <w:p w14:paraId="181C3C00" w14:textId="77777777" w:rsidR="00D63AC1" w:rsidRPr="00F34C9A" w:rsidRDefault="0006458C">
            <w:pPr>
              <w:keepLines/>
              <w:overflowPunct w:val="0"/>
              <w:adjustRightInd w:val="0"/>
              <w:spacing w:line="259" w:lineRule="auto"/>
              <w:ind w:left="1702" w:right="28" w:hanging="1418"/>
              <w:textAlignment w:val="baseline"/>
              <w:rPr>
                <w:lang w:val="en-US"/>
                <w:rPrChange w:id="4745" w:author="Fraunhofer" w:date="2020-08-26T11:44:00Z">
                  <w:rPr/>
                </w:rPrChange>
              </w:rPr>
            </w:pPr>
            <w:ins w:id="4746" w:author="OPPO (Qianxi)" w:date="2020-08-18T12:08:00Z">
              <w:r w:rsidRPr="00F34C9A">
                <w:t>Since our preference is there is no need for UE-to-UE relay to be visible to RAN, there is no need to care the coverage status and RRC state of Ues in a U2U relay connection.</w:t>
              </w:r>
            </w:ins>
          </w:p>
        </w:tc>
      </w:tr>
      <w:tr w:rsidR="00D63AC1" w14:paraId="181C3C2F" w14:textId="77777777">
        <w:tc>
          <w:tcPr>
            <w:tcW w:w="1358" w:type="dxa"/>
          </w:tcPr>
          <w:p w14:paraId="181C3C02" w14:textId="77777777" w:rsidR="00D63AC1" w:rsidRDefault="0006458C">
            <w:ins w:id="4747" w:author="Ericsson (Antonino Orsino)" w:date="2020-08-18T15:12:00Z">
              <w:r>
                <w:t>Ericsson</w:t>
              </w:r>
            </w:ins>
            <w:ins w:id="4748" w:author="Ericsson (Antonino Orsino)" w:date="2020-08-18T15:14:00Z">
              <w:r>
                <w:t xml:space="preserve"> (Tony)</w:t>
              </w:r>
            </w:ins>
          </w:p>
        </w:tc>
        <w:tc>
          <w:tcPr>
            <w:tcW w:w="1337" w:type="dxa"/>
          </w:tcPr>
          <w:p w14:paraId="181C3C03" w14:textId="77777777" w:rsidR="00D63AC1" w:rsidRDefault="0006458C">
            <w:ins w:id="4749" w:author="Ericsson (Antonino Orsino)" w:date="2020-08-18T15:12:00Z">
              <w:r>
                <w:t>See comments</w:t>
              </w:r>
            </w:ins>
          </w:p>
        </w:tc>
        <w:tc>
          <w:tcPr>
            <w:tcW w:w="6934" w:type="dxa"/>
          </w:tcPr>
          <w:p w14:paraId="181C3C04" w14:textId="77777777" w:rsidR="00D63AC1" w:rsidRPr="00F34C9A" w:rsidRDefault="0006458C">
            <w:pPr>
              <w:keepLines/>
              <w:overflowPunct w:val="0"/>
              <w:adjustRightInd w:val="0"/>
              <w:spacing w:line="259" w:lineRule="auto"/>
              <w:ind w:left="1702" w:right="28" w:hanging="1418"/>
              <w:textAlignment w:val="baseline"/>
              <w:rPr>
                <w:ins w:id="4750" w:author="Ericsson (Antonino Orsino)" w:date="2020-08-18T15:12:00Z"/>
                <w:lang w:val="en-US"/>
                <w:rPrChange w:id="4751" w:author="Fraunhofer" w:date="2020-08-26T11:44:00Z">
                  <w:rPr>
                    <w:ins w:id="4752" w:author="Ericsson (Antonino Orsino)" w:date="2020-08-18T15:12:00Z"/>
                  </w:rPr>
                </w:rPrChange>
              </w:rPr>
            </w:pPr>
            <w:ins w:id="4753" w:author="Ericsson (Antonino Orsino)" w:date="2020-08-18T15:12:00Z">
              <w:r w:rsidRPr="00F34C9A">
                <w:t>We belive that the following combinations are valid/invalid:</w:t>
              </w:r>
            </w:ins>
          </w:p>
          <w:p w14:paraId="181C3C05" w14:textId="77777777" w:rsidR="00D63AC1" w:rsidRPr="00F34C9A" w:rsidRDefault="00D63AC1">
            <w:pPr>
              <w:rPr>
                <w:ins w:id="4754" w:author="Ericsson (Antonino Orsino)" w:date="2020-08-18T15:12:00Z"/>
                <w:lang w:val="en-US"/>
                <w:rPrChange w:id="4755" w:author="Fraunhofer" w:date="2020-08-26T11:44:00Z">
                  <w:rPr>
                    <w:ins w:id="4756" w:author="Ericsson (Antonino Orsino)" w:date="2020-08-18T15:12:00Z"/>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14:paraId="181C3C09" w14:textId="77777777">
              <w:trPr>
                <w:trHeight w:val="486"/>
                <w:ins w:id="475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6" w14:textId="77777777" w:rsidR="00D63AC1" w:rsidRDefault="0006458C">
                  <w:pPr>
                    <w:spacing w:after="180"/>
                    <w:rPr>
                      <w:ins w:id="4758" w:author="Ericsson (Antonino Orsino)" w:date="2020-08-18T15:12:00Z"/>
                    </w:rPr>
                  </w:pPr>
                  <w:ins w:id="475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7" w14:textId="77777777" w:rsidR="00D63AC1" w:rsidRDefault="0006458C">
                  <w:pPr>
                    <w:spacing w:after="180"/>
                    <w:rPr>
                      <w:ins w:id="4760" w:author="Ericsson (Antonino Orsino)" w:date="2020-08-18T15:12:00Z"/>
                    </w:rPr>
                  </w:pPr>
                  <w:ins w:id="476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8" w14:textId="77777777" w:rsidR="00D63AC1" w:rsidRDefault="0006458C">
                  <w:pPr>
                    <w:spacing w:after="180"/>
                    <w:rPr>
                      <w:ins w:id="4762" w:author="Ericsson (Antonino Orsino)" w:date="2020-08-18T15:12:00Z"/>
                    </w:rPr>
                  </w:pPr>
                  <w:ins w:id="4763" w:author="Ericsson (Antonino Orsino)" w:date="2020-08-18T15:12:00Z">
                    <w:r>
                      <w:rPr>
                        <w:b/>
                        <w:bCs/>
                      </w:rPr>
                      <w:t>Validity</w:t>
                    </w:r>
                  </w:ins>
                </w:p>
              </w:tc>
            </w:tr>
            <w:tr w:rsidR="00D63AC1" w14:paraId="181C3C0D" w14:textId="77777777">
              <w:trPr>
                <w:trHeight w:val="569"/>
                <w:ins w:id="476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A" w14:textId="77777777" w:rsidR="00D63AC1" w:rsidRDefault="0006458C">
                  <w:pPr>
                    <w:spacing w:after="180"/>
                    <w:rPr>
                      <w:ins w:id="4765" w:author="Ericsson (Antonino Orsino)" w:date="2020-08-18T15:12:00Z"/>
                    </w:rPr>
                  </w:pPr>
                  <w:ins w:id="476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B" w14:textId="77777777" w:rsidR="00D63AC1" w:rsidRDefault="0006458C">
                  <w:pPr>
                    <w:spacing w:after="180"/>
                    <w:rPr>
                      <w:ins w:id="4767" w:author="Ericsson (Antonino Orsino)" w:date="2020-08-18T15:12:00Z"/>
                    </w:rPr>
                  </w:pPr>
                  <w:ins w:id="476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C" w14:textId="77777777" w:rsidR="00D63AC1" w:rsidRDefault="0006458C">
                  <w:pPr>
                    <w:spacing w:after="180"/>
                    <w:rPr>
                      <w:ins w:id="4769" w:author="Ericsson (Antonino Orsino)" w:date="2020-08-18T15:12:00Z"/>
                    </w:rPr>
                  </w:pPr>
                  <w:ins w:id="4770" w:author="Ericsson (Antonino Orsino)" w:date="2020-08-18T15:12:00Z">
                    <w:r>
                      <w:t>Valid</w:t>
                    </w:r>
                  </w:ins>
                </w:p>
              </w:tc>
            </w:tr>
            <w:tr w:rsidR="00D63AC1" w14:paraId="181C3C11" w14:textId="77777777">
              <w:trPr>
                <w:trHeight w:val="569"/>
                <w:ins w:id="477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E" w14:textId="77777777" w:rsidR="00D63AC1" w:rsidRDefault="0006458C">
                  <w:pPr>
                    <w:spacing w:after="180"/>
                    <w:rPr>
                      <w:ins w:id="4772" w:author="Ericsson (Antonino Orsino)" w:date="2020-08-18T15:12:00Z"/>
                    </w:rPr>
                  </w:pPr>
                  <w:ins w:id="477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F" w14:textId="77777777" w:rsidR="00D63AC1" w:rsidRDefault="0006458C">
                  <w:pPr>
                    <w:spacing w:after="180"/>
                    <w:rPr>
                      <w:ins w:id="4774" w:author="Ericsson (Antonino Orsino)" w:date="2020-08-18T15:12:00Z"/>
                    </w:rPr>
                  </w:pPr>
                  <w:ins w:id="477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0" w14:textId="77777777" w:rsidR="00D63AC1" w:rsidRDefault="0006458C">
                  <w:pPr>
                    <w:spacing w:after="180"/>
                    <w:rPr>
                      <w:ins w:id="4776" w:author="Ericsson (Antonino Orsino)" w:date="2020-08-18T15:12:00Z"/>
                    </w:rPr>
                  </w:pPr>
                  <w:ins w:id="4777" w:author="Ericsson (Antonino Orsino)" w:date="2020-08-18T15:12:00Z">
                    <w:r>
                      <w:t>Valid</w:t>
                    </w:r>
                  </w:ins>
                </w:p>
              </w:tc>
            </w:tr>
            <w:tr w:rsidR="00D63AC1" w14:paraId="181C3C15" w14:textId="77777777">
              <w:trPr>
                <w:trHeight w:val="738"/>
                <w:ins w:id="477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2" w14:textId="77777777" w:rsidR="00D63AC1" w:rsidRDefault="0006458C">
                  <w:pPr>
                    <w:spacing w:after="180"/>
                    <w:rPr>
                      <w:ins w:id="4779" w:author="Ericsson (Antonino Orsino)" w:date="2020-08-18T15:12:00Z"/>
                    </w:rPr>
                  </w:pPr>
                  <w:ins w:id="478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3" w14:textId="77777777" w:rsidR="00D63AC1" w:rsidRDefault="0006458C">
                  <w:pPr>
                    <w:spacing w:after="180"/>
                    <w:rPr>
                      <w:ins w:id="4781" w:author="Ericsson (Antonino Orsino)" w:date="2020-08-18T15:12:00Z"/>
                    </w:rPr>
                  </w:pPr>
                  <w:ins w:id="478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4" w14:textId="77777777" w:rsidR="00D63AC1" w:rsidRDefault="0006458C">
                  <w:pPr>
                    <w:spacing w:after="180"/>
                    <w:rPr>
                      <w:ins w:id="4783" w:author="Ericsson (Antonino Orsino)" w:date="2020-08-18T15:12:00Z"/>
                    </w:rPr>
                  </w:pPr>
                  <w:ins w:id="4784" w:author="Ericsson (Antonino Orsino)" w:date="2020-08-18T15:12:00Z">
                    <w:r>
                      <w:t>Valid</w:t>
                    </w:r>
                  </w:ins>
                </w:p>
              </w:tc>
            </w:tr>
            <w:tr w:rsidR="00D63AC1" w14:paraId="181C3C19" w14:textId="77777777">
              <w:trPr>
                <w:trHeight w:val="484"/>
                <w:ins w:id="478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6" w14:textId="77777777" w:rsidR="00D63AC1" w:rsidRDefault="0006458C">
                  <w:pPr>
                    <w:spacing w:after="180"/>
                    <w:rPr>
                      <w:ins w:id="4786" w:author="Ericsson (Antonino Orsino)" w:date="2020-08-18T15:12:00Z"/>
                    </w:rPr>
                  </w:pPr>
                  <w:ins w:id="4787"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7" w14:textId="77777777" w:rsidR="00D63AC1" w:rsidRDefault="0006458C">
                  <w:pPr>
                    <w:spacing w:after="180"/>
                    <w:rPr>
                      <w:ins w:id="4788" w:author="Ericsson (Antonino Orsino)" w:date="2020-08-18T15:12:00Z"/>
                    </w:rPr>
                  </w:pPr>
                  <w:ins w:id="478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8" w14:textId="77777777" w:rsidR="00D63AC1" w:rsidRDefault="0006458C">
                  <w:pPr>
                    <w:spacing w:after="180"/>
                    <w:rPr>
                      <w:ins w:id="4790" w:author="Ericsson (Antonino Orsino)" w:date="2020-08-18T15:12:00Z"/>
                    </w:rPr>
                  </w:pPr>
                  <w:ins w:id="4791" w:author="Ericsson (Antonino Orsino)" w:date="2020-08-18T15:12:00Z">
                    <w:r>
                      <w:t>Invalid</w:t>
                    </w:r>
                  </w:ins>
                </w:p>
              </w:tc>
            </w:tr>
            <w:tr w:rsidR="00D63AC1" w14:paraId="181C3C1D" w14:textId="77777777">
              <w:trPr>
                <w:trHeight w:val="712"/>
                <w:ins w:id="479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A" w14:textId="77777777" w:rsidR="00D63AC1" w:rsidRDefault="0006458C">
                  <w:pPr>
                    <w:spacing w:after="180"/>
                    <w:rPr>
                      <w:ins w:id="4793" w:author="Ericsson (Antonino Orsino)" w:date="2020-08-18T15:12:00Z"/>
                    </w:rPr>
                  </w:pPr>
                  <w:ins w:id="479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B" w14:textId="77777777" w:rsidR="00D63AC1" w:rsidRDefault="0006458C">
                  <w:pPr>
                    <w:spacing w:after="180"/>
                    <w:rPr>
                      <w:ins w:id="4795" w:author="Ericsson (Antonino Orsino)" w:date="2020-08-18T15:12:00Z"/>
                    </w:rPr>
                  </w:pPr>
                  <w:ins w:id="479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C" w14:textId="77777777" w:rsidR="00D63AC1" w:rsidRDefault="0006458C">
                  <w:pPr>
                    <w:spacing w:after="180"/>
                    <w:rPr>
                      <w:ins w:id="4797" w:author="Ericsson (Antonino Orsino)" w:date="2020-08-18T15:12:00Z"/>
                    </w:rPr>
                  </w:pPr>
                  <w:ins w:id="4798" w:author="Ericsson (Antonino Orsino)" w:date="2020-08-18T15:12:00Z">
                    <w:r>
                      <w:t>Valid</w:t>
                    </w:r>
                  </w:ins>
                </w:p>
              </w:tc>
            </w:tr>
            <w:tr w:rsidR="00D63AC1" w14:paraId="181C3C21" w14:textId="77777777">
              <w:trPr>
                <w:trHeight w:val="712"/>
                <w:ins w:id="479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E" w14:textId="77777777" w:rsidR="00D63AC1" w:rsidRDefault="0006458C">
                  <w:pPr>
                    <w:spacing w:after="180"/>
                    <w:rPr>
                      <w:ins w:id="4800" w:author="Ericsson (Antonino Orsino)" w:date="2020-08-18T15:12:00Z"/>
                    </w:rPr>
                  </w:pPr>
                  <w:ins w:id="480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F" w14:textId="77777777" w:rsidR="00D63AC1" w:rsidRDefault="0006458C">
                  <w:pPr>
                    <w:spacing w:after="180"/>
                    <w:rPr>
                      <w:ins w:id="4802" w:author="Ericsson (Antonino Orsino)" w:date="2020-08-18T15:12:00Z"/>
                    </w:rPr>
                  </w:pPr>
                  <w:ins w:id="480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0" w14:textId="77777777" w:rsidR="00D63AC1" w:rsidRDefault="0006458C">
                  <w:pPr>
                    <w:spacing w:after="180"/>
                    <w:rPr>
                      <w:ins w:id="4804" w:author="Ericsson (Antonino Orsino)" w:date="2020-08-18T15:12:00Z"/>
                    </w:rPr>
                  </w:pPr>
                  <w:ins w:id="4805" w:author="Ericsson (Antonino Orsino)" w:date="2020-08-18T15:12:00Z">
                    <w:r>
                      <w:t>Valid</w:t>
                    </w:r>
                  </w:ins>
                </w:p>
              </w:tc>
            </w:tr>
            <w:tr w:rsidR="00D63AC1" w14:paraId="181C3C25" w14:textId="77777777">
              <w:trPr>
                <w:trHeight w:val="475"/>
                <w:ins w:id="480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2" w14:textId="77777777" w:rsidR="00D63AC1" w:rsidRDefault="0006458C">
                  <w:pPr>
                    <w:spacing w:after="180"/>
                    <w:rPr>
                      <w:ins w:id="4807" w:author="Ericsson (Antonino Orsino)" w:date="2020-08-18T15:12:00Z"/>
                    </w:rPr>
                  </w:pPr>
                  <w:ins w:id="480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3" w14:textId="77777777" w:rsidR="00D63AC1" w:rsidRDefault="0006458C">
                  <w:pPr>
                    <w:spacing w:after="180"/>
                    <w:rPr>
                      <w:ins w:id="4809" w:author="Ericsson (Antonino Orsino)" w:date="2020-08-18T15:12:00Z"/>
                    </w:rPr>
                  </w:pPr>
                  <w:ins w:id="481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4" w14:textId="77777777" w:rsidR="00D63AC1" w:rsidRDefault="0006458C">
                  <w:pPr>
                    <w:spacing w:after="180"/>
                    <w:rPr>
                      <w:ins w:id="4811" w:author="Ericsson (Antonino Orsino)" w:date="2020-08-18T15:12:00Z"/>
                    </w:rPr>
                  </w:pPr>
                  <w:ins w:id="4812" w:author="Ericsson (Antonino Orsino)" w:date="2020-08-18T15:12:00Z">
                    <w:r>
                      <w:t>Invalid</w:t>
                    </w:r>
                  </w:ins>
                </w:p>
              </w:tc>
            </w:tr>
            <w:tr w:rsidR="00D63AC1" w14:paraId="181C3C29" w14:textId="77777777">
              <w:trPr>
                <w:trHeight w:val="475"/>
                <w:ins w:id="481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6" w14:textId="77777777" w:rsidR="00D63AC1" w:rsidRDefault="0006458C">
                  <w:pPr>
                    <w:spacing w:after="180"/>
                    <w:rPr>
                      <w:ins w:id="4814" w:author="Ericsson (Antonino Orsino)" w:date="2020-08-18T15:12:00Z"/>
                    </w:rPr>
                  </w:pPr>
                  <w:ins w:id="481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7" w14:textId="77777777" w:rsidR="00D63AC1" w:rsidRDefault="0006458C">
                  <w:pPr>
                    <w:spacing w:after="180"/>
                    <w:rPr>
                      <w:ins w:id="4816" w:author="Ericsson (Antonino Orsino)" w:date="2020-08-18T15:12:00Z"/>
                    </w:rPr>
                  </w:pPr>
                  <w:ins w:id="481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8" w14:textId="77777777" w:rsidR="00D63AC1" w:rsidRDefault="0006458C">
                  <w:pPr>
                    <w:spacing w:after="180"/>
                    <w:rPr>
                      <w:ins w:id="4818" w:author="Ericsson (Antonino Orsino)" w:date="2020-08-18T15:12:00Z"/>
                    </w:rPr>
                  </w:pPr>
                  <w:ins w:id="4819" w:author="Ericsson (Antonino Orsino)" w:date="2020-08-18T15:12:00Z">
                    <w:r>
                      <w:t>Valid</w:t>
                    </w:r>
                  </w:ins>
                </w:p>
              </w:tc>
            </w:tr>
            <w:tr w:rsidR="00D63AC1" w14:paraId="181C3C2D" w14:textId="77777777">
              <w:trPr>
                <w:trHeight w:val="475"/>
                <w:ins w:id="482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A" w14:textId="77777777" w:rsidR="00D63AC1" w:rsidRDefault="0006458C">
                  <w:pPr>
                    <w:spacing w:after="180"/>
                    <w:rPr>
                      <w:ins w:id="4821" w:author="Ericsson (Antonino Orsino)" w:date="2020-08-18T15:12:00Z"/>
                    </w:rPr>
                  </w:pPr>
                  <w:ins w:id="482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B" w14:textId="77777777" w:rsidR="00D63AC1" w:rsidRDefault="0006458C">
                  <w:pPr>
                    <w:spacing w:after="180"/>
                    <w:rPr>
                      <w:ins w:id="4823" w:author="Ericsson (Antonino Orsino)" w:date="2020-08-18T15:12:00Z"/>
                    </w:rPr>
                  </w:pPr>
                  <w:ins w:id="482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C" w14:textId="77777777" w:rsidR="00D63AC1" w:rsidRDefault="0006458C">
                  <w:pPr>
                    <w:spacing w:after="180"/>
                    <w:rPr>
                      <w:ins w:id="4825" w:author="Ericsson (Antonino Orsino)" w:date="2020-08-18T15:12:00Z"/>
                    </w:rPr>
                  </w:pPr>
                  <w:ins w:id="4826" w:author="Ericsson (Antonino Orsino)" w:date="2020-08-18T15:12:00Z">
                    <w:r>
                      <w:t xml:space="preserve">Valid </w:t>
                    </w:r>
                  </w:ins>
                </w:p>
              </w:tc>
            </w:tr>
          </w:tbl>
          <w:p w14:paraId="181C3C2E" w14:textId="77777777" w:rsidR="00D63AC1" w:rsidRDefault="00D63AC1"/>
        </w:tc>
      </w:tr>
      <w:tr w:rsidR="00D63AC1" w14:paraId="181C3C33" w14:textId="77777777">
        <w:tc>
          <w:tcPr>
            <w:tcW w:w="1358" w:type="dxa"/>
          </w:tcPr>
          <w:p w14:paraId="181C3C30" w14:textId="77777777" w:rsidR="00D63AC1" w:rsidRDefault="0006458C">
            <w:ins w:id="4827" w:author="Qualcomm - Peng Cheng" w:date="2020-08-19T08:57:00Z">
              <w:r>
                <w:lastRenderedPageBreak/>
                <w:t>Qualcomm</w:t>
              </w:r>
            </w:ins>
          </w:p>
        </w:tc>
        <w:tc>
          <w:tcPr>
            <w:tcW w:w="1337" w:type="dxa"/>
          </w:tcPr>
          <w:p w14:paraId="181C3C31" w14:textId="77777777" w:rsidR="00D63AC1" w:rsidRDefault="0006458C">
            <w:ins w:id="4828" w:author="Qualcomm - Peng Cheng" w:date="2020-08-19T08:57:00Z">
              <w:r>
                <w:t>Yes</w:t>
              </w:r>
            </w:ins>
          </w:p>
        </w:tc>
        <w:tc>
          <w:tcPr>
            <w:tcW w:w="6934" w:type="dxa"/>
          </w:tcPr>
          <w:p w14:paraId="181C3C32" w14:textId="77777777" w:rsidR="00D63AC1" w:rsidRPr="00F34C9A" w:rsidRDefault="0006458C">
            <w:pPr>
              <w:keepLines/>
              <w:overflowPunct w:val="0"/>
              <w:adjustRightInd w:val="0"/>
              <w:spacing w:line="259" w:lineRule="auto"/>
              <w:ind w:left="1702" w:right="28" w:hanging="1418"/>
              <w:textAlignment w:val="baseline"/>
              <w:rPr>
                <w:lang w:val="en-US"/>
                <w:rPrChange w:id="4829" w:author="Fraunhofer" w:date="2020-08-26T11:44:00Z">
                  <w:rPr/>
                </w:rPrChange>
              </w:rPr>
            </w:pPr>
            <w:ins w:id="4830" w:author="Qualcomm - Peng Cheng" w:date="2020-08-19T08:57:00Z">
              <w:r w:rsidRPr="00F34C9A">
                <w:t xml:space="preserve">For UE-to-UE relay, we don’t see much restriction on RRC state for </w:t>
              </w:r>
            </w:ins>
            <w:ins w:id="4831" w:author="Qualcomm - Peng Cheng" w:date="2020-08-19T08:58:00Z">
              <w:r w:rsidRPr="00F34C9A">
                <w:t>now</w:t>
              </w:r>
            </w:ins>
            <w:ins w:id="4832" w:author="Qualcomm - Peng Cheng" w:date="2020-08-19T09:06:00Z">
              <w:r w:rsidRPr="00F34C9A">
                <w:t xml:space="preserve"> because RRC state of Uu can operate independently of UE-to-UE relaying.</w:t>
              </w:r>
            </w:ins>
          </w:p>
        </w:tc>
      </w:tr>
      <w:tr w:rsidR="00D63AC1" w14:paraId="181C3C37" w14:textId="77777777">
        <w:trPr>
          <w:ins w:id="4833" w:author="Ming-Yuan Cheng" w:date="2020-08-19T16:01:00Z"/>
        </w:trPr>
        <w:tc>
          <w:tcPr>
            <w:tcW w:w="1358" w:type="dxa"/>
          </w:tcPr>
          <w:p w14:paraId="181C3C34" w14:textId="77777777" w:rsidR="00D63AC1" w:rsidRDefault="0006458C">
            <w:pPr>
              <w:rPr>
                <w:ins w:id="4834" w:author="Ming-Yuan Cheng" w:date="2020-08-19T16:01:00Z"/>
              </w:rPr>
            </w:pPr>
            <w:ins w:id="4835" w:author="Ming-Yuan Cheng" w:date="2020-08-19T16:01:00Z">
              <w:r>
                <w:t>MediaTek</w:t>
              </w:r>
            </w:ins>
          </w:p>
        </w:tc>
        <w:tc>
          <w:tcPr>
            <w:tcW w:w="1337" w:type="dxa"/>
          </w:tcPr>
          <w:p w14:paraId="181C3C35" w14:textId="77777777" w:rsidR="00D63AC1" w:rsidRDefault="0006458C">
            <w:pPr>
              <w:rPr>
                <w:ins w:id="4836" w:author="Ming-Yuan Cheng" w:date="2020-08-19T16:01:00Z"/>
              </w:rPr>
            </w:pPr>
            <w:ins w:id="4837" w:author="Ming-Yuan Cheng" w:date="2020-08-19T16:01:00Z">
              <w:r>
                <w:t>Yes</w:t>
              </w:r>
            </w:ins>
          </w:p>
        </w:tc>
        <w:tc>
          <w:tcPr>
            <w:tcW w:w="6934" w:type="dxa"/>
          </w:tcPr>
          <w:p w14:paraId="181C3C36" w14:textId="77777777" w:rsidR="00D63AC1" w:rsidRPr="00F34C9A" w:rsidRDefault="0006458C">
            <w:pPr>
              <w:keepLines/>
              <w:overflowPunct w:val="0"/>
              <w:adjustRightInd w:val="0"/>
              <w:spacing w:line="259" w:lineRule="auto"/>
              <w:ind w:left="1702" w:right="28" w:hanging="1418"/>
              <w:textAlignment w:val="baseline"/>
              <w:rPr>
                <w:ins w:id="4838" w:author="Ming-Yuan Cheng" w:date="2020-08-19T16:01:00Z"/>
                <w:lang w:val="en-US"/>
                <w:rPrChange w:id="4839" w:author="Fraunhofer" w:date="2020-08-26T11:44:00Z">
                  <w:rPr>
                    <w:ins w:id="4840" w:author="Ming-Yuan Cheng" w:date="2020-08-19T16:01:00Z"/>
                  </w:rPr>
                </w:rPrChange>
              </w:rPr>
            </w:pPr>
            <w:ins w:id="4841" w:author="Ming-Yuan Cheng" w:date="2020-08-19T16:02:00Z">
              <w:r w:rsidRPr="00F34C9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C3B" w14:textId="77777777">
        <w:trPr>
          <w:ins w:id="4842" w:author="Ming-Yuan Cheng" w:date="2020-08-19T16:01:00Z"/>
        </w:trPr>
        <w:tc>
          <w:tcPr>
            <w:tcW w:w="1358" w:type="dxa"/>
          </w:tcPr>
          <w:p w14:paraId="181C3C3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843" w:author="Ming-Yuan Cheng" w:date="2020-08-19T16:01:00Z"/>
              </w:rPr>
            </w:pPr>
            <w:ins w:id="4844" w:author="Prateek" w:date="2020-08-19T10:45:00Z">
              <w:r>
                <w:t>Lenovo, MotM</w:t>
              </w:r>
            </w:ins>
          </w:p>
        </w:tc>
        <w:tc>
          <w:tcPr>
            <w:tcW w:w="1337" w:type="dxa"/>
          </w:tcPr>
          <w:p w14:paraId="181C3C39" w14:textId="77777777" w:rsidR="00D63AC1" w:rsidRDefault="00D63AC1">
            <w:pPr>
              <w:framePr w:w="10206" w:h="284" w:hRule="exact" w:wrap="notBeside" w:vAnchor="page" w:hAnchor="margin" w:y="1986"/>
              <w:rPr>
                <w:ins w:id="4845" w:author="Ming-Yuan Cheng" w:date="2020-08-19T16:01:00Z"/>
              </w:rPr>
            </w:pPr>
          </w:p>
        </w:tc>
        <w:tc>
          <w:tcPr>
            <w:tcW w:w="6934" w:type="dxa"/>
          </w:tcPr>
          <w:p w14:paraId="181C3C3A"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846" w:author="Ming-Yuan Cheng" w:date="2020-08-19T16:01:00Z"/>
                <w:lang w:val="en-US"/>
                <w:rPrChange w:id="4847" w:author="Fraunhofer" w:date="2020-08-26T11:44:00Z">
                  <w:rPr>
                    <w:ins w:id="4848" w:author="Ming-Yuan Cheng" w:date="2020-08-19T16:01:00Z"/>
                  </w:rPr>
                </w:rPrChange>
              </w:rPr>
            </w:pPr>
            <w:ins w:id="4849"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C3F" w14:textId="77777777">
        <w:trPr>
          <w:ins w:id="4850" w:author="Huawei" w:date="2020-08-19T18:15:00Z"/>
        </w:trPr>
        <w:tc>
          <w:tcPr>
            <w:tcW w:w="1358" w:type="dxa"/>
          </w:tcPr>
          <w:p w14:paraId="181C3C3C" w14:textId="77777777" w:rsidR="00D63AC1" w:rsidRDefault="0006458C">
            <w:pPr>
              <w:rPr>
                <w:ins w:id="4851" w:author="Huawei" w:date="2020-08-19T18:15:00Z"/>
              </w:rPr>
            </w:pPr>
            <w:ins w:id="4852" w:author="Huawei" w:date="2020-08-19T18:15:00Z">
              <w:r>
                <w:rPr>
                  <w:rFonts w:hint="eastAsia"/>
                </w:rPr>
                <w:t>H</w:t>
              </w:r>
              <w:r>
                <w:t>uawei</w:t>
              </w:r>
            </w:ins>
          </w:p>
        </w:tc>
        <w:tc>
          <w:tcPr>
            <w:tcW w:w="1337" w:type="dxa"/>
          </w:tcPr>
          <w:p w14:paraId="181C3C3D" w14:textId="77777777" w:rsidR="00D63AC1" w:rsidRDefault="00D63AC1">
            <w:pPr>
              <w:rPr>
                <w:ins w:id="4853" w:author="Huawei" w:date="2020-08-19T18:15:00Z"/>
              </w:rPr>
            </w:pPr>
          </w:p>
        </w:tc>
        <w:tc>
          <w:tcPr>
            <w:tcW w:w="6934" w:type="dxa"/>
          </w:tcPr>
          <w:p w14:paraId="181C3C3E" w14:textId="77777777" w:rsidR="00D63AC1" w:rsidRPr="00F34C9A" w:rsidRDefault="0006458C">
            <w:pPr>
              <w:rPr>
                <w:ins w:id="4854" w:author="Huawei" w:date="2020-08-19T18:15:00Z"/>
                <w:lang w:val="en-US"/>
                <w:rPrChange w:id="4855" w:author="Fraunhofer" w:date="2020-08-26T11:44:00Z">
                  <w:rPr>
                    <w:ins w:id="4856" w:author="Huawei" w:date="2020-08-19T18:15:00Z"/>
                  </w:rPr>
                </w:rPrChange>
              </w:rPr>
            </w:pPr>
            <w:ins w:id="4857" w:author="Huawei" w:date="2020-08-19T18:15:00Z">
              <w:r w:rsidRPr="00F34C9A">
                <w:t>We share the same view as OPPO</w:t>
              </w:r>
            </w:ins>
          </w:p>
        </w:tc>
      </w:tr>
      <w:tr w:rsidR="00D63AC1" w14:paraId="181C3C43" w14:textId="77777777">
        <w:trPr>
          <w:ins w:id="4858" w:author="Interdigital" w:date="2020-08-19T14:07:00Z"/>
        </w:trPr>
        <w:tc>
          <w:tcPr>
            <w:tcW w:w="1358" w:type="dxa"/>
          </w:tcPr>
          <w:p w14:paraId="181C3C40" w14:textId="77777777" w:rsidR="00D63AC1" w:rsidRDefault="0006458C">
            <w:pPr>
              <w:rPr>
                <w:ins w:id="4859" w:author="Interdigital" w:date="2020-08-19T14:07:00Z"/>
              </w:rPr>
            </w:pPr>
            <w:ins w:id="4860" w:author="Interdigital" w:date="2020-08-19T14:07:00Z">
              <w:r>
                <w:t>Interdigital</w:t>
              </w:r>
            </w:ins>
          </w:p>
        </w:tc>
        <w:tc>
          <w:tcPr>
            <w:tcW w:w="1337" w:type="dxa"/>
          </w:tcPr>
          <w:p w14:paraId="181C3C41" w14:textId="77777777" w:rsidR="00D63AC1" w:rsidRDefault="0006458C">
            <w:pPr>
              <w:rPr>
                <w:ins w:id="4861" w:author="Interdigital" w:date="2020-08-19T14:07:00Z"/>
              </w:rPr>
            </w:pPr>
            <w:ins w:id="4862" w:author="Interdigital" w:date="2020-08-19T14:07:00Z">
              <w:r>
                <w:t>Yes</w:t>
              </w:r>
            </w:ins>
          </w:p>
        </w:tc>
        <w:tc>
          <w:tcPr>
            <w:tcW w:w="6934" w:type="dxa"/>
          </w:tcPr>
          <w:p w14:paraId="181C3C42" w14:textId="77777777" w:rsidR="00D63AC1" w:rsidRPr="00F34C9A" w:rsidRDefault="0006458C">
            <w:pPr>
              <w:rPr>
                <w:ins w:id="4863" w:author="Interdigital" w:date="2020-08-19T14:07:00Z"/>
                <w:lang w:val="en-US"/>
                <w:rPrChange w:id="4864" w:author="Fraunhofer" w:date="2020-08-26T11:44:00Z">
                  <w:rPr>
                    <w:ins w:id="4865" w:author="Interdigital" w:date="2020-08-19T14:07:00Z"/>
                  </w:rPr>
                </w:rPrChange>
              </w:rPr>
            </w:pPr>
            <w:ins w:id="4866" w:author="Interdigital" w:date="2020-08-19T14:07:00Z">
              <w:r w:rsidRPr="00F34C9A">
                <w:t>We do not see any restriction on the RRC states for UE to UE relay.</w:t>
              </w:r>
            </w:ins>
          </w:p>
        </w:tc>
      </w:tr>
      <w:tr w:rsidR="00D63AC1" w14:paraId="181C3C47" w14:textId="77777777">
        <w:trPr>
          <w:ins w:id="4867" w:author="Chang, Henry" w:date="2020-08-19T13:52:00Z"/>
        </w:trPr>
        <w:tc>
          <w:tcPr>
            <w:tcW w:w="1358" w:type="dxa"/>
          </w:tcPr>
          <w:p w14:paraId="181C3C44" w14:textId="77777777" w:rsidR="00D63AC1" w:rsidRDefault="0006458C">
            <w:pPr>
              <w:rPr>
                <w:ins w:id="4868" w:author="Chang, Henry" w:date="2020-08-19T13:52:00Z"/>
              </w:rPr>
            </w:pPr>
            <w:ins w:id="4869" w:author="Chang, Henry" w:date="2020-08-19T13:52:00Z">
              <w:r>
                <w:t>Kyocera</w:t>
              </w:r>
            </w:ins>
          </w:p>
        </w:tc>
        <w:tc>
          <w:tcPr>
            <w:tcW w:w="1337" w:type="dxa"/>
          </w:tcPr>
          <w:p w14:paraId="181C3C45" w14:textId="77777777" w:rsidR="00D63AC1" w:rsidRDefault="0006458C">
            <w:pPr>
              <w:rPr>
                <w:ins w:id="4870" w:author="Chang, Henry" w:date="2020-08-19T13:52:00Z"/>
              </w:rPr>
            </w:pPr>
            <w:ins w:id="4871" w:author="Chang, Henry" w:date="2020-08-19T13:52:00Z">
              <w:r>
                <w:t>Yes</w:t>
              </w:r>
            </w:ins>
          </w:p>
        </w:tc>
        <w:tc>
          <w:tcPr>
            <w:tcW w:w="6934" w:type="dxa"/>
          </w:tcPr>
          <w:p w14:paraId="181C3C46" w14:textId="77777777" w:rsidR="00D63AC1" w:rsidRPr="00F34C9A" w:rsidRDefault="0006458C">
            <w:pPr>
              <w:rPr>
                <w:ins w:id="4872" w:author="Chang, Henry" w:date="2020-08-19T13:52:00Z"/>
                <w:lang w:val="en-US"/>
                <w:rPrChange w:id="4873" w:author="Fraunhofer" w:date="2020-08-26T11:44:00Z">
                  <w:rPr>
                    <w:ins w:id="4874" w:author="Chang, Henry" w:date="2020-08-19T13:52:00Z"/>
                  </w:rPr>
                </w:rPrChange>
              </w:rPr>
            </w:pPr>
            <w:ins w:id="4875" w:author="Chang, Henry" w:date="2020-08-19T13:52:00Z">
              <w:r w:rsidRPr="00F34C9A">
                <w:t>We don’t see that any restriction to RRC state is needed. It is up to the NW to decide the UE’s RRC state.</w:t>
              </w:r>
            </w:ins>
          </w:p>
        </w:tc>
      </w:tr>
      <w:tr w:rsidR="00D63AC1" w14:paraId="181C3C4B" w14:textId="77777777">
        <w:trPr>
          <w:ins w:id="4876" w:author="vivo(Boubacar)" w:date="2020-08-20T07:47:00Z"/>
        </w:trPr>
        <w:tc>
          <w:tcPr>
            <w:tcW w:w="1358" w:type="dxa"/>
          </w:tcPr>
          <w:p w14:paraId="181C3C48" w14:textId="77777777" w:rsidR="00D63AC1" w:rsidRDefault="0006458C">
            <w:pPr>
              <w:rPr>
                <w:ins w:id="4877" w:author="vivo(Boubacar)" w:date="2020-08-20T07:47:00Z"/>
              </w:rPr>
            </w:pPr>
            <w:ins w:id="4878" w:author="vivo(Boubacar)" w:date="2020-08-20T07:47:00Z">
              <w:r>
                <w:t>vivo</w:t>
              </w:r>
            </w:ins>
          </w:p>
        </w:tc>
        <w:tc>
          <w:tcPr>
            <w:tcW w:w="1337" w:type="dxa"/>
          </w:tcPr>
          <w:p w14:paraId="181C3C49" w14:textId="77777777" w:rsidR="00D63AC1" w:rsidRDefault="0006458C">
            <w:pPr>
              <w:rPr>
                <w:ins w:id="4879" w:author="vivo(Boubacar)" w:date="2020-08-20T07:47:00Z"/>
              </w:rPr>
            </w:pPr>
            <w:ins w:id="4880" w:author="vivo(Boubacar)" w:date="2020-08-20T07:47:00Z">
              <w:r>
                <w:t>Yes, but</w:t>
              </w:r>
            </w:ins>
          </w:p>
        </w:tc>
        <w:tc>
          <w:tcPr>
            <w:tcW w:w="6934" w:type="dxa"/>
          </w:tcPr>
          <w:p w14:paraId="181C3C4A" w14:textId="77777777" w:rsidR="00D63AC1" w:rsidRPr="00F34C9A" w:rsidRDefault="0006458C">
            <w:pPr>
              <w:rPr>
                <w:ins w:id="4881" w:author="vivo(Boubacar)" w:date="2020-08-20T07:47:00Z"/>
                <w:lang w:val="en-US"/>
                <w:rPrChange w:id="4882" w:author="Fraunhofer" w:date="2020-08-26T11:44:00Z">
                  <w:rPr>
                    <w:ins w:id="4883" w:author="vivo(Boubacar)" w:date="2020-08-20T07:47:00Z"/>
                  </w:rPr>
                </w:rPrChange>
              </w:rPr>
            </w:pPr>
            <w:ins w:id="4884" w:author="vivo(Boubacar)" w:date="2020-08-20T07:47:00Z">
              <w:r w:rsidRPr="00F34C9A">
                <w:t xml:space="preserve">We assume Uu and PC5 data transmission are not related. </w:t>
              </w:r>
            </w:ins>
          </w:p>
        </w:tc>
      </w:tr>
      <w:tr w:rsidR="00D63AC1" w14:paraId="181C3C4F" w14:textId="77777777">
        <w:trPr>
          <w:ins w:id="4885" w:author="Intel - Rafia" w:date="2020-08-19T19:06:00Z"/>
        </w:trPr>
        <w:tc>
          <w:tcPr>
            <w:tcW w:w="1358" w:type="dxa"/>
          </w:tcPr>
          <w:p w14:paraId="181C3C4C" w14:textId="77777777" w:rsidR="00D63AC1" w:rsidRDefault="0006458C">
            <w:pPr>
              <w:rPr>
                <w:ins w:id="4886" w:author="Intel - Rafia" w:date="2020-08-19T19:06:00Z"/>
              </w:rPr>
            </w:pPr>
            <w:ins w:id="4887" w:author="Intel - Rafia" w:date="2020-08-19T19:06:00Z">
              <w:r>
                <w:t>Intel (Rafia)</w:t>
              </w:r>
            </w:ins>
          </w:p>
        </w:tc>
        <w:tc>
          <w:tcPr>
            <w:tcW w:w="1337" w:type="dxa"/>
          </w:tcPr>
          <w:p w14:paraId="181C3C4D" w14:textId="77777777" w:rsidR="00D63AC1" w:rsidRDefault="0006458C">
            <w:pPr>
              <w:rPr>
                <w:ins w:id="4888" w:author="Intel - Rafia" w:date="2020-08-19T19:06:00Z"/>
              </w:rPr>
            </w:pPr>
            <w:ins w:id="4889" w:author="Intel - Rafia" w:date="2020-08-19T19:06:00Z">
              <w:r>
                <w:t>Yes</w:t>
              </w:r>
            </w:ins>
          </w:p>
        </w:tc>
        <w:tc>
          <w:tcPr>
            <w:tcW w:w="6934" w:type="dxa"/>
          </w:tcPr>
          <w:p w14:paraId="181C3C4E" w14:textId="77777777" w:rsidR="00D63AC1" w:rsidRPr="00F34C9A" w:rsidRDefault="0006458C">
            <w:pPr>
              <w:rPr>
                <w:ins w:id="4890" w:author="Intel - Rafia" w:date="2020-08-19T19:06:00Z"/>
                <w:lang w:val="en-US"/>
                <w:rPrChange w:id="4891" w:author="Fraunhofer" w:date="2020-08-26T11:44:00Z">
                  <w:rPr>
                    <w:ins w:id="4892" w:author="Intel - Rafia" w:date="2020-08-19T19:06:00Z"/>
                  </w:rPr>
                </w:rPrChange>
              </w:rPr>
            </w:pPr>
            <w:ins w:id="4893" w:author="Intel - Rafia" w:date="2020-08-19T19:06:00Z">
              <w:r w:rsidRPr="00F34C9A">
                <w:t>Uu RRC restrictions are not relevant for U2U relaying.</w:t>
              </w:r>
            </w:ins>
          </w:p>
        </w:tc>
      </w:tr>
      <w:tr w:rsidR="00D63AC1" w14:paraId="181C3C53" w14:textId="77777777">
        <w:trPr>
          <w:ins w:id="4894" w:author="yang xing" w:date="2020-08-20T10:47:00Z"/>
        </w:trPr>
        <w:tc>
          <w:tcPr>
            <w:tcW w:w="1358" w:type="dxa"/>
          </w:tcPr>
          <w:p w14:paraId="181C3C50" w14:textId="77777777" w:rsidR="00D63AC1" w:rsidRDefault="0006458C">
            <w:pPr>
              <w:rPr>
                <w:ins w:id="4895" w:author="yang xing" w:date="2020-08-20T10:47:00Z"/>
              </w:rPr>
            </w:pPr>
            <w:ins w:id="4896" w:author="yang xing" w:date="2020-08-20T10:47:00Z">
              <w:r>
                <w:rPr>
                  <w:rFonts w:hint="eastAsia"/>
                </w:rPr>
                <w:t xml:space="preserve">Xiaomi </w:t>
              </w:r>
            </w:ins>
          </w:p>
        </w:tc>
        <w:tc>
          <w:tcPr>
            <w:tcW w:w="1337" w:type="dxa"/>
          </w:tcPr>
          <w:p w14:paraId="181C3C51" w14:textId="77777777" w:rsidR="00D63AC1" w:rsidRDefault="0006458C">
            <w:pPr>
              <w:rPr>
                <w:ins w:id="4897" w:author="yang xing" w:date="2020-08-20T10:47:00Z"/>
              </w:rPr>
            </w:pPr>
            <w:ins w:id="4898" w:author="yang xing" w:date="2020-08-20T10:47:00Z">
              <w:r>
                <w:rPr>
                  <w:rFonts w:hint="eastAsia"/>
                </w:rPr>
                <w:t>Yes</w:t>
              </w:r>
            </w:ins>
          </w:p>
        </w:tc>
        <w:tc>
          <w:tcPr>
            <w:tcW w:w="6934" w:type="dxa"/>
          </w:tcPr>
          <w:p w14:paraId="181C3C52" w14:textId="77777777" w:rsidR="00D63AC1" w:rsidRPr="00F34C9A" w:rsidRDefault="0006458C">
            <w:pPr>
              <w:rPr>
                <w:ins w:id="4899" w:author="yang xing" w:date="2020-08-20T10:47:00Z"/>
                <w:lang w:val="en-US"/>
                <w:rPrChange w:id="4900" w:author="Fraunhofer" w:date="2020-08-26T11:44:00Z">
                  <w:rPr>
                    <w:ins w:id="4901" w:author="yang xing" w:date="2020-08-20T10:47:00Z"/>
                  </w:rPr>
                </w:rPrChange>
              </w:rPr>
            </w:pPr>
            <w:ins w:id="4902" w:author="yang xing" w:date="2020-08-20T10:47:00Z">
              <w:r w:rsidRPr="00F34C9A">
                <w:t xml:space="preserve"> The data ends at remote Ues, which is not related to gNB.</w:t>
              </w:r>
            </w:ins>
          </w:p>
        </w:tc>
      </w:tr>
      <w:tr w:rsidR="00D63AC1" w14:paraId="181C3C57" w14:textId="77777777">
        <w:trPr>
          <w:ins w:id="4903" w:author="CATT" w:date="2020-08-20T13:49:00Z"/>
        </w:trPr>
        <w:tc>
          <w:tcPr>
            <w:tcW w:w="1358" w:type="dxa"/>
          </w:tcPr>
          <w:p w14:paraId="181C3C54" w14:textId="77777777" w:rsidR="00D63AC1" w:rsidRDefault="0006458C">
            <w:pPr>
              <w:rPr>
                <w:ins w:id="4904" w:author="CATT" w:date="2020-08-20T13:49:00Z"/>
              </w:rPr>
            </w:pPr>
            <w:ins w:id="4905" w:author="CATT" w:date="2020-08-20T13:50:00Z">
              <w:r>
                <w:rPr>
                  <w:rFonts w:hint="eastAsia"/>
                </w:rPr>
                <w:t>CATT</w:t>
              </w:r>
            </w:ins>
          </w:p>
        </w:tc>
        <w:tc>
          <w:tcPr>
            <w:tcW w:w="1337" w:type="dxa"/>
          </w:tcPr>
          <w:p w14:paraId="181C3C55" w14:textId="77777777" w:rsidR="00D63AC1" w:rsidRDefault="00D63AC1">
            <w:pPr>
              <w:rPr>
                <w:ins w:id="4906" w:author="CATT" w:date="2020-08-20T13:49:00Z"/>
              </w:rPr>
            </w:pPr>
          </w:p>
        </w:tc>
        <w:tc>
          <w:tcPr>
            <w:tcW w:w="6934" w:type="dxa"/>
          </w:tcPr>
          <w:p w14:paraId="181C3C56" w14:textId="77777777" w:rsidR="00D63AC1" w:rsidRPr="00F34C9A" w:rsidRDefault="0006458C">
            <w:pPr>
              <w:rPr>
                <w:ins w:id="4907" w:author="CATT" w:date="2020-08-20T13:49:00Z"/>
                <w:lang w:val="en-US"/>
                <w:rPrChange w:id="4908" w:author="Fraunhofer" w:date="2020-08-26T11:44:00Z">
                  <w:rPr>
                    <w:ins w:id="4909" w:author="CATT" w:date="2020-08-20T13:49:00Z"/>
                  </w:rPr>
                </w:rPrChange>
              </w:rPr>
            </w:pPr>
            <w:ins w:id="4910" w:author="CATT" w:date="2020-08-20T13:50:00Z">
              <w:r w:rsidRPr="00F34C9A">
                <w:t>No need to restrict RRC state for U2U relay.</w:t>
              </w:r>
            </w:ins>
          </w:p>
        </w:tc>
      </w:tr>
      <w:tr w:rsidR="00D63AC1" w14:paraId="181C3C5B" w14:textId="77777777">
        <w:trPr>
          <w:ins w:id="4911" w:author="Sharma, Vivek" w:date="2020-08-20T12:46:00Z"/>
        </w:trPr>
        <w:tc>
          <w:tcPr>
            <w:tcW w:w="1358" w:type="dxa"/>
          </w:tcPr>
          <w:p w14:paraId="181C3C58" w14:textId="77777777" w:rsidR="00D63AC1" w:rsidRDefault="0006458C">
            <w:pPr>
              <w:rPr>
                <w:ins w:id="4912" w:author="Sharma, Vivek" w:date="2020-08-20T12:46:00Z"/>
              </w:rPr>
            </w:pPr>
            <w:ins w:id="4913" w:author="Sharma, Vivek" w:date="2020-08-20T12:46:00Z">
              <w:r>
                <w:t>Sony</w:t>
              </w:r>
            </w:ins>
          </w:p>
        </w:tc>
        <w:tc>
          <w:tcPr>
            <w:tcW w:w="1337" w:type="dxa"/>
          </w:tcPr>
          <w:p w14:paraId="181C3C59" w14:textId="77777777" w:rsidR="00D63AC1" w:rsidRDefault="0006458C">
            <w:pPr>
              <w:rPr>
                <w:ins w:id="4914" w:author="Sharma, Vivek" w:date="2020-08-20T12:46:00Z"/>
              </w:rPr>
            </w:pPr>
            <w:ins w:id="4915" w:author="Sharma, Vivek" w:date="2020-08-20T12:46:00Z">
              <w:r>
                <w:t>Yes</w:t>
              </w:r>
            </w:ins>
          </w:p>
        </w:tc>
        <w:tc>
          <w:tcPr>
            <w:tcW w:w="6934" w:type="dxa"/>
          </w:tcPr>
          <w:p w14:paraId="181C3C5A" w14:textId="77777777" w:rsidR="00D63AC1" w:rsidRDefault="00D63AC1">
            <w:pPr>
              <w:rPr>
                <w:ins w:id="4916" w:author="Sharma, Vivek" w:date="2020-08-20T12:46:00Z"/>
              </w:rPr>
            </w:pPr>
          </w:p>
        </w:tc>
      </w:tr>
      <w:tr w:rsidR="00D63AC1" w14:paraId="181C3C5F" w14:textId="77777777">
        <w:trPr>
          <w:ins w:id="4917" w:author="ZTE - Boyuan" w:date="2020-08-20T22:16:00Z"/>
        </w:trPr>
        <w:tc>
          <w:tcPr>
            <w:tcW w:w="1358" w:type="dxa"/>
          </w:tcPr>
          <w:p w14:paraId="181C3C5C" w14:textId="77777777" w:rsidR="00D63AC1" w:rsidRDefault="0006458C">
            <w:pPr>
              <w:rPr>
                <w:ins w:id="4918" w:author="ZTE - Boyuan" w:date="2020-08-20T22:16:00Z"/>
              </w:rPr>
            </w:pPr>
            <w:ins w:id="4919" w:author="ZTE - Boyuan" w:date="2020-08-20T22:16:00Z">
              <w:r>
                <w:rPr>
                  <w:rFonts w:hint="eastAsia"/>
                  <w:lang w:val="en-US"/>
                </w:rPr>
                <w:t>ZTE</w:t>
              </w:r>
            </w:ins>
          </w:p>
        </w:tc>
        <w:tc>
          <w:tcPr>
            <w:tcW w:w="1337" w:type="dxa"/>
          </w:tcPr>
          <w:p w14:paraId="181C3C5D" w14:textId="77777777" w:rsidR="00D63AC1" w:rsidRDefault="0006458C">
            <w:pPr>
              <w:rPr>
                <w:ins w:id="4920" w:author="ZTE - Boyuan" w:date="2020-08-20T22:16:00Z"/>
                <w:rFonts w:eastAsia="SimSun"/>
              </w:rPr>
            </w:pPr>
            <w:ins w:id="4921" w:author="ZTE - Boyuan" w:date="2020-08-20T22:16:00Z">
              <w:r>
                <w:rPr>
                  <w:rFonts w:eastAsia="SimSun" w:hint="eastAsia"/>
                  <w:lang w:val="en-US"/>
                </w:rPr>
                <w:t>Yes</w:t>
              </w:r>
            </w:ins>
          </w:p>
        </w:tc>
        <w:tc>
          <w:tcPr>
            <w:tcW w:w="6934" w:type="dxa"/>
          </w:tcPr>
          <w:p w14:paraId="181C3C5E" w14:textId="77777777" w:rsidR="00D63AC1" w:rsidRPr="00F34C9A" w:rsidRDefault="0006458C">
            <w:pPr>
              <w:rPr>
                <w:ins w:id="4922" w:author="ZTE - Boyuan" w:date="2020-08-20T22:16:00Z"/>
                <w:lang w:val="en-US"/>
                <w:rPrChange w:id="4923" w:author="Fraunhofer" w:date="2020-08-26T11:44:00Z">
                  <w:rPr>
                    <w:ins w:id="4924" w:author="ZTE - Boyuan" w:date="2020-08-20T22:16:00Z"/>
                  </w:rPr>
                </w:rPrChange>
              </w:rPr>
            </w:pPr>
            <w:ins w:id="4925" w:author="ZTE - Boyuan" w:date="2020-08-20T22:16:00Z">
              <w:r>
                <w:rPr>
                  <w:rFonts w:hint="eastAsia"/>
                  <w:lang w:val="en-US"/>
                </w:rPr>
                <w:t>We share the same view as OPPO</w:t>
              </w:r>
            </w:ins>
          </w:p>
        </w:tc>
      </w:tr>
      <w:tr w:rsidR="00D63AC1" w14:paraId="181C3C63" w14:textId="77777777">
        <w:trPr>
          <w:ins w:id="4926" w:author="Nokia (GWO)" w:date="2020-08-20T16:33:00Z"/>
        </w:trPr>
        <w:tc>
          <w:tcPr>
            <w:tcW w:w="1358" w:type="dxa"/>
          </w:tcPr>
          <w:p w14:paraId="181C3C60" w14:textId="77777777" w:rsidR="00D63AC1" w:rsidRDefault="0006458C">
            <w:pPr>
              <w:rPr>
                <w:ins w:id="4927" w:author="Nokia (GWO)" w:date="2020-08-20T16:33:00Z"/>
              </w:rPr>
            </w:pPr>
            <w:ins w:id="4928" w:author="Nokia (GWO)" w:date="2020-08-20T16:33:00Z">
              <w:r>
                <w:t>Nokia</w:t>
              </w:r>
            </w:ins>
          </w:p>
        </w:tc>
        <w:tc>
          <w:tcPr>
            <w:tcW w:w="1337" w:type="dxa"/>
          </w:tcPr>
          <w:p w14:paraId="181C3C61" w14:textId="77777777" w:rsidR="00D63AC1" w:rsidRDefault="0006458C">
            <w:pPr>
              <w:rPr>
                <w:ins w:id="4929" w:author="Nokia (GWO)" w:date="2020-08-20T16:33:00Z"/>
                <w:rFonts w:eastAsia="SimSun"/>
              </w:rPr>
            </w:pPr>
            <w:ins w:id="4930" w:author="Nokia (GWO)" w:date="2020-08-20T16:33:00Z">
              <w:r>
                <w:rPr>
                  <w:rFonts w:eastAsia="SimSun"/>
                </w:rPr>
                <w:t>Yes</w:t>
              </w:r>
            </w:ins>
          </w:p>
        </w:tc>
        <w:tc>
          <w:tcPr>
            <w:tcW w:w="6934" w:type="dxa"/>
          </w:tcPr>
          <w:p w14:paraId="181C3C62" w14:textId="77777777" w:rsidR="00D63AC1" w:rsidRPr="00F34C9A" w:rsidRDefault="0006458C">
            <w:pPr>
              <w:rPr>
                <w:ins w:id="4931" w:author="Nokia (GWO)" w:date="2020-08-20T16:33:00Z"/>
                <w:lang w:val="en-US"/>
                <w:rPrChange w:id="4932" w:author="Fraunhofer" w:date="2020-08-26T11:44:00Z">
                  <w:rPr>
                    <w:ins w:id="4933" w:author="Nokia (GWO)" w:date="2020-08-20T16:33:00Z"/>
                  </w:rPr>
                </w:rPrChange>
              </w:rPr>
            </w:pPr>
            <w:ins w:id="4934" w:author="Nokia (GWO)" w:date="2020-08-20T16:33:00Z">
              <w:r w:rsidRPr="00F34C9A">
                <w:t>We do not see any reasons to limit UE-to-UE relay scenarios depending on the UEs Uu RRC connection state</w:t>
              </w:r>
            </w:ins>
          </w:p>
        </w:tc>
      </w:tr>
      <w:tr w:rsidR="00D63AC1" w14:paraId="181C3C67" w14:textId="77777777">
        <w:trPr>
          <w:ins w:id="4935" w:author="Fraunhofer" w:date="2020-08-20T17:37:00Z"/>
        </w:trPr>
        <w:tc>
          <w:tcPr>
            <w:tcW w:w="1358" w:type="dxa"/>
          </w:tcPr>
          <w:p w14:paraId="181C3C64" w14:textId="77777777" w:rsidR="00D63AC1" w:rsidRDefault="0006458C">
            <w:pPr>
              <w:rPr>
                <w:ins w:id="4936" w:author="Fraunhofer" w:date="2020-08-20T17:37:00Z"/>
              </w:rPr>
            </w:pPr>
            <w:ins w:id="4937" w:author="Fraunhofer" w:date="2020-08-20T17:37:00Z">
              <w:r>
                <w:t>Fraunhofer</w:t>
              </w:r>
            </w:ins>
          </w:p>
        </w:tc>
        <w:tc>
          <w:tcPr>
            <w:tcW w:w="1337" w:type="dxa"/>
          </w:tcPr>
          <w:p w14:paraId="181C3C65" w14:textId="77777777" w:rsidR="00D63AC1" w:rsidRDefault="0006458C">
            <w:pPr>
              <w:rPr>
                <w:ins w:id="4938" w:author="Fraunhofer" w:date="2020-08-20T17:37:00Z"/>
                <w:rFonts w:eastAsia="SimSun"/>
              </w:rPr>
            </w:pPr>
            <w:ins w:id="4939" w:author="Fraunhofer" w:date="2020-08-20T17:37:00Z">
              <w:r>
                <w:t>Yes</w:t>
              </w:r>
            </w:ins>
          </w:p>
        </w:tc>
        <w:tc>
          <w:tcPr>
            <w:tcW w:w="6934" w:type="dxa"/>
          </w:tcPr>
          <w:p w14:paraId="181C3C66" w14:textId="77777777" w:rsidR="00D63AC1" w:rsidRPr="00F34C9A" w:rsidRDefault="0006458C">
            <w:pPr>
              <w:rPr>
                <w:ins w:id="4940" w:author="Fraunhofer" w:date="2020-08-20T17:37:00Z"/>
                <w:lang w:val="en-US"/>
                <w:rPrChange w:id="4941" w:author="Fraunhofer" w:date="2020-08-26T11:44:00Z">
                  <w:rPr>
                    <w:ins w:id="4942" w:author="Fraunhofer" w:date="2020-08-20T17:37:00Z"/>
                  </w:rPr>
                </w:rPrChange>
              </w:rPr>
            </w:pPr>
            <w:ins w:id="4943" w:author="Fraunhofer" w:date="2020-08-20T17:37:00Z">
              <w:r>
                <w:rPr>
                  <w:lang w:val="en-US"/>
                </w:rPr>
                <w:t>We share the same view as Qualcomm and Lenovo.</w:t>
              </w:r>
            </w:ins>
          </w:p>
        </w:tc>
      </w:tr>
      <w:tr w:rsidR="00D63AC1" w14:paraId="181C3C6B" w14:textId="77777777">
        <w:trPr>
          <w:ins w:id="4944" w:author="Samsung_Hyunjeong Kang" w:date="2020-08-21T01:17:00Z"/>
        </w:trPr>
        <w:tc>
          <w:tcPr>
            <w:tcW w:w="1358" w:type="dxa"/>
          </w:tcPr>
          <w:p w14:paraId="181C3C68" w14:textId="77777777" w:rsidR="00D63AC1" w:rsidRDefault="0006458C">
            <w:pPr>
              <w:rPr>
                <w:ins w:id="4945" w:author="Samsung_Hyunjeong Kang" w:date="2020-08-21T01:17:00Z"/>
              </w:rPr>
            </w:pPr>
            <w:ins w:id="4946" w:author="Samsung_Hyunjeong Kang" w:date="2020-08-21T01:17:00Z">
              <w:r>
                <w:rPr>
                  <w:rFonts w:eastAsia="Malgun Gothic" w:hint="eastAsia"/>
                </w:rPr>
                <w:t>Samsung</w:t>
              </w:r>
            </w:ins>
          </w:p>
        </w:tc>
        <w:tc>
          <w:tcPr>
            <w:tcW w:w="1337" w:type="dxa"/>
          </w:tcPr>
          <w:p w14:paraId="181C3C69" w14:textId="77777777" w:rsidR="00D63AC1" w:rsidRDefault="0006458C">
            <w:pPr>
              <w:rPr>
                <w:ins w:id="4947" w:author="Samsung_Hyunjeong Kang" w:date="2020-08-21T01:17:00Z"/>
              </w:rPr>
            </w:pPr>
            <w:ins w:id="4948" w:author="Samsung_Hyunjeong Kang" w:date="2020-08-21T01:17:00Z">
              <w:r>
                <w:rPr>
                  <w:rFonts w:eastAsia="Malgun Gothic" w:hint="eastAsia"/>
                </w:rPr>
                <w:t>Yes</w:t>
              </w:r>
            </w:ins>
          </w:p>
        </w:tc>
        <w:tc>
          <w:tcPr>
            <w:tcW w:w="6934" w:type="dxa"/>
          </w:tcPr>
          <w:p w14:paraId="181C3C6A" w14:textId="77777777" w:rsidR="00D63AC1" w:rsidRPr="00F34C9A" w:rsidRDefault="0006458C">
            <w:pPr>
              <w:rPr>
                <w:ins w:id="4949" w:author="Samsung_Hyunjeong Kang" w:date="2020-08-21T01:17:00Z"/>
                <w:lang w:val="en-US"/>
                <w:rPrChange w:id="4950" w:author="Fraunhofer" w:date="2020-08-26T11:44:00Z">
                  <w:rPr>
                    <w:ins w:id="4951" w:author="Samsung_Hyunjeong Kang" w:date="2020-08-21T01:17:00Z"/>
                  </w:rPr>
                </w:rPrChange>
              </w:rPr>
            </w:pPr>
            <w:ins w:id="4952" w:author="Samsung_Hyunjeong Kang" w:date="2020-08-21T01:17:00Z">
              <w:r w:rsidRPr="00F34C9A">
                <w:rPr>
                  <w:rFonts w:eastAsia="Malgun Gothic"/>
                </w:rPr>
                <w:t>RRC state is agnostic to UE-to-UE relaying.</w:t>
              </w:r>
            </w:ins>
          </w:p>
        </w:tc>
      </w:tr>
      <w:tr w:rsidR="00D63AC1" w14:paraId="181C3C6F" w14:textId="77777777">
        <w:trPr>
          <w:ins w:id="4953" w:author="Convida" w:date="2020-08-20T15:41:00Z"/>
        </w:trPr>
        <w:tc>
          <w:tcPr>
            <w:tcW w:w="1358" w:type="dxa"/>
          </w:tcPr>
          <w:p w14:paraId="181C3C6C" w14:textId="77777777" w:rsidR="00D63AC1" w:rsidRDefault="0006458C">
            <w:pPr>
              <w:rPr>
                <w:ins w:id="4954" w:author="Convida" w:date="2020-08-20T15:41:00Z"/>
                <w:rFonts w:eastAsia="Malgun Gothic"/>
              </w:rPr>
            </w:pPr>
            <w:ins w:id="4955" w:author="Convida" w:date="2020-08-20T15:41:00Z">
              <w:r>
                <w:t>Convida</w:t>
              </w:r>
            </w:ins>
          </w:p>
        </w:tc>
        <w:tc>
          <w:tcPr>
            <w:tcW w:w="1337" w:type="dxa"/>
          </w:tcPr>
          <w:p w14:paraId="181C3C6D" w14:textId="77777777" w:rsidR="00D63AC1" w:rsidRDefault="0006458C">
            <w:pPr>
              <w:rPr>
                <w:ins w:id="4956" w:author="Convida" w:date="2020-08-20T15:41:00Z"/>
                <w:rFonts w:eastAsia="Malgun Gothic"/>
              </w:rPr>
            </w:pPr>
            <w:ins w:id="4957" w:author="Convida" w:date="2020-08-20T15:41:00Z">
              <w:r>
                <w:t>Yes</w:t>
              </w:r>
            </w:ins>
          </w:p>
        </w:tc>
        <w:tc>
          <w:tcPr>
            <w:tcW w:w="6934" w:type="dxa"/>
          </w:tcPr>
          <w:p w14:paraId="181C3C6E" w14:textId="77777777" w:rsidR="00D63AC1" w:rsidRDefault="00D63AC1">
            <w:pPr>
              <w:rPr>
                <w:ins w:id="4958" w:author="Convida" w:date="2020-08-20T15:41:00Z"/>
                <w:rFonts w:eastAsia="Malgun Gothic"/>
              </w:rPr>
            </w:pPr>
          </w:p>
        </w:tc>
      </w:tr>
      <w:tr w:rsidR="00D63AC1" w14:paraId="181C3C73" w14:textId="77777777">
        <w:trPr>
          <w:ins w:id="4959" w:author="Interdigital" w:date="2020-08-20T18:27:00Z"/>
        </w:trPr>
        <w:tc>
          <w:tcPr>
            <w:tcW w:w="1358" w:type="dxa"/>
          </w:tcPr>
          <w:p w14:paraId="181C3C70" w14:textId="77777777" w:rsidR="00D63AC1" w:rsidRDefault="0006458C">
            <w:pPr>
              <w:rPr>
                <w:ins w:id="4960" w:author="Interdigital" w:date="2020-08-20T18:27:00Z"/>
              </w:rPr>
            </w:pPr>
            <w:ins w:id="4961" w:author="Interdigital" w:date="2020-08-20T18:27:00Z">
              <w:r>
                <w:t>Futurewei</w:t>
              </w:r>
            </w:ins>
          </w:p>
        </w:tc>
        <w:tc>
          <w:tcPr>
            <w:tcW w:w="1337" w:type="dxa"/>
          </w:tcPr>
          <w:p w14:paraId="181C3C71" w14:textId="77777777" w:rsidR="00D63AC1" w:rsidRDefault="0006458C">
            <w:pPr>
              <w:rPr>
                <w:ins w:id="4962" w:author="Interdigital" w:date="2020-08-20T18:27:00Z"/>
              </w:rPr>
            </w:pPr>
            <w:ins w:id="4963" w:author="Interdigital" w:date="2020-08-20T18:27:00Z">
              <w:r>
                <w:t>Yes</w:t>
              </w:r>
            </w:ins>
          </w:p>
        </w:tc>
        <w:tc>
          <w:tcPr>
            <w:tcW w:w="6934" w:type="dxa"/>
          </w:tcPr>
          <w:p w14:paraId="181C3C72" w14:textId="77777777" w:rsidR="00D63AC1" w:rsidRPr="00F34C9A" w:rsidRDefault="0006458C">
            <w:pPr>
              <w:rPr>
                <w:ins w:id="4964" w:author="Interdigital" w:date="2020-08-20T18:27:00Z"/>
                <w:rFonts w:eastAsia="Malgun Gothic"/>
                <w:lang w:val="en-US"/>
                <w:rPrChange w:id="4965" w:author="Fraunhofer" w:date="2020-08-26T11:44:00Z">
                  <w:rPr>
                    <w:ins w:id="4966" w:author="Interdigital" w:date="2020-08-20T18:27:00Z"/>
                    <w:rFonts w:eastAsia="Malgun Gothic"/>
                  </w:rPr>
                </w:rPrChange>
              </w:rPr>
            </w:pPr>
            <w:ins w:id="4967" w:author="Interdigital" w:date="2020-08-20T18:27:00Z">
              <w:r w:rsidRPr="00F34C9A">
                <w:t>But this shouldn’t have significant on the study.</w:t>
              </w:r>
            </w:ins>
          </w:p>
        </w:tc>
      </w:tr>
      <w:tr w:rsidR="00D63AC1" w14:paraId="181C3C77" w14:textId="77777777">
        <w:trPr>
          <w:ins w:id="4968" w:author="Spreadtrum Communications" w:date="2020-08-21T07:50:00Z"/>
        </w:trPr>
        <w:tc>
          <w:tcPr>
            <w:tcW w:w="1358" w:type="dxa"/>
          </w:tcPr>
          <w:p w14:paraId="181C3C74" w14:textId="77777777" w:rsidR="00D63AC1" w:rsidRDefault="0006458C">
            <w:pPr>
              <w:rPr>
                <w:ins w:id="4969" w:author="Spreadtrum Communications" w:date="2020-08-21T07:50:00Z"/>
              </w:rPr>
            </w:pPr>
            <w:ins w:id="4970" w:author="Spreadtrum Communications" w:date="2020-08-21T07:50:00Z">
              <w:r>
                <w:t>Spreadtrum</w:t>
              </w:r>
            </w:ins>
          </w:p>
        </w:tc>
        <w:tc>
          <w:tcPr>
            <w:tcW w:w="1337" w:type="dxa"/>
          </w:tcPr>
          <w:p w14:paraId="181C3C75" w14:textId="77777777" w:rsidR="00D63AC1" w:rsidRDefault="0006458C">
            <w:pPr>
              <w:rPr>
                <w:ins w:id="4971" w:author="Spreadtrum Communications" w:date="2020-08-21T07:50:00Z"/>
              </w:rPr>
            </w:pPr>
            <w:ins w:id="4972" w:author="Spreadtrum Communications" w:date="2020-08-21T07:50:00Z">
              <w:r>
                <w:t>Yes</w:t>
              </w:r>
            </w:ins>
          </w:p>
        </w:tc>
        <w:tc>
          <w:tcPr>
            <w:tcW w:w="6934" w:type="dxa"/>
          </w:tcPr>
          <w:p w14:paraId="181C3C76" w14:textId="77777777" w:rsidR="00D63AC1" w:rsidRPr="00F34C9A" w:rsidRDefault="0006458C">
            <w:pPr>
              <w:rPr>
                <w:ins w:id="4973" w:author="Spreadtrum Communications" w:date="2020-08-21T07:50:00Z"/>
                <w:lang w:val="en-US"/>
                <w:rPrChange w:id="4974" w:author="Fraunhofer" w:date="2020-08-26T11:44:00Z">
                  <w:rPr>
                    <w:ins w:id="4975" w:author="Spreadtrum Communications" w:date="2020-08-21T07:50:00Z"/>
                  </w:rPr>
                </w:rPrChange>
              </w:rPr>
            </w:pPr>
            <w:ins w:id="4976" w:author="Spreadtrum Communications" w:date="2020-08-21T07:50:00Z">
              <w:r w:rsidRPr="00F34C9A">
                <w:t>We think the Uu and PC5 status are independent, as in Rel-16 sidelink.</w:t>
              </w:r>
            </w:ins>
          </w:p>
        </w:tc>
      </w:tr>
      <w:tr w:rsidR="00D63AC1" w14:paraId="181C3C7B" w14:textId="77777777">
        <w:trPr>
          <w:ins w:id="4977" w:author="Jianming, Wu/ジャンミン ウー" w:date="2020-08-21T10:16:00Z"/>
        </w:trPr>
        <w:tc>
          <w:tcPr>
            <w:tcW w:w="1358" w:type="dxa"/>
          </w:tcPr>
          <w:p w14:paraId="181C3C78" w14:textId="77777777" w:rsidR="00D63AC1" w:rsidRDefault="0006458C">
            <w:pPr>
              <w:rPr>
                <w:ins w:id="4978" w:author="Jianming, Wu/ジャンミン ウー" w:date="2020-08-21T10:16:00Z"/>
              </w:rPr>
            </w:pPr>
            <w:ins w:id="4979" w:author="Jianming, Wu/ジャンミン ウー" w:date="2020-08-21T10:16:00Z">
              <w:r>
                <w:rPr>
                  <w:rFonts w:eastAsia="Yu Mincho" w:hint="eastAsia"/>
                </w:rPr>
                <w:t>F</w:t>
              </w:r>
              <w:r>
                <w:rPr>
                  <w:rFonts w:eastAsia="Yu Mincho"/>
                </w:rPr>
                <w:t>ujitsu</w:t>
              </w:r>
            </w:ins>
          </w:p>
        </w:tc>
        <w:tc>
          <w:tcPr>
            <w:tcW w:w="1337" w:type="dxa"/>
          </w:tcPr>
          <w:p w14:paraId="181C3C79" w14:textId="77777777" w:rsidR="00D63AC1" w:rsidRDefault="0006458C">
            <w:pPr>
              <w:rPr>
                <w:ins w:id="4980" w:author="Jianming, Wu/ジャンミン ウー" w:date="2020-08-21T10:16:00Z"/>
                <w:rFonts w:eastAsia="Yu Mincho"/>
              </w:rPr>
            </w:pPr>
            <w:ins w:id="4981" w:author="Jianming, Wu/ジャンミン ウー" w:date="2020-08-21T10:16:00Z">
              <w:r>
                <w:rPr>
                  <w:rFonts w:eastAsia="Yu Mincho" w:hint="eastAsia"/>
                </w:rPr>
                <w:t>Y</w:t>
              </w:r>
              <w:r>
                <w:rPr>
                  <w:rFonts w:eastAsia="Yu Mincho"/>
                </w:rPr>
                <w:t>es</w:t>
              </w:r>
            </w:ins>
          </w:p>
        </w:tc>
        <w:tc>
          <w:tcPr>
            <w:tcW w:w="6934" w:type="dxa"/>
          </w:tcPr>
          <w:p w14:paraId="181C3C7A" w14:textId="77777777" w:rsidR="00D63AC1" w:rsidRPr="00F34C9A" w:rsidRDefault="0006458C">
            <w:pPr>
              <w:rPr>
                <w:ins w:id="4982" w:author="Jianming, Wu/ジャンミン ウー" w:date="2020-08-21T10:16:00Z"/>
                <w:rFonts w:eastAsia="Yu Mincho"/>
                <w:lang w:val="en-US"/>
                <w:rPrChange w:id="4983" w:author="Fraunhofer" w:date="2020-08-26T11:44:00Z">
                  <w:rPr>
                    <w:ins w:id="4984" w:author="Jianming, Wu/ジャンミン ウー" w:date="2020-08-21T10:16:00Z"/>
                    <w:rFonts w:eastAsia="Yu Mincho"/>
                  </w:rPr>
                </w:rPrChange>
              </w:rPr>
            </w:pPr>
            <w:ins w:id="4985" w:author="Jianming, Wu/ジャンミン ウー" w:date="2020-08-21T10:16:00Z">
              <w:r w:rsidRPr="00F34C9A">
                <w:rPr>
                  <w:rFonts w:eastAsia="Yu Mincho"/>
                </w:rPr>
                <w:t>For UE-to-UE relay, we believe that the RRC state can mainly operate relying on pre-configuration manner.</w:t>
              </w:r>
            </w:ins>
          </w:p>
        </w:tc>
      </w:tr>
      <w:tr w:rsidR="00D63AC1" w14:paraId="181C3C7F" w14:textId="77777777">
        <w:trPr>
          <w:ins w:id="4986" w:author="Seungkwon Baek" w:date="2020-08-21T13:59:00Z"/>
        </w:trPr>
        <w:tc>
          <w:tcPr>
            <w:tcW w:w="1358" w:type="dxa"/>
          </w:tcPr>
          <w:p w14:paraId="181C3C7C" w14:textId="77777777" w:rsidR="00D63AC1" w:rsidRDefault="0006458C">
            <w:pPr>
              <w:rPr>
                <w:ins w:id="4987" w:author="Seungkwon Baek" w:date="2020-08-21T13:59:00Z"/>
                <w:rFonts w:eastAsia="Yu Mincho"/>
              </w:rPr>
            </w:pPr>
            <w:ins w:id="4988" w:author="Seungkwon Baek" w:date="2020-08-21T13:59:00Z">
              <w:r>
                <w:rPr>
                  <w:lang w:val="en-US"/>
                </w:rPr>
                <w:t>ETRI</w:t>
              </w:r>
            </w:ins>
          </w:p>
        </w:tc>
        <w:tc>
          <w:tcPr>
            <w:tcW w:w="1337" w:type="dxa"/>
          </w:tcPr>
          <w:p w14:paraId="181C3C7D" w14:textId="77777777" w:rsidR="00D63AC1" w:rsidRDefault="0006458C">
            <w:pPr>
              <w:rPr>
                <w:ins w:id="4989" w:author="Seungkwon Baek" w:date="2020-08-21T13:59:00Z"/>
                <w:rFonts w:eastAsia="Yu Mincho"/>
              </w:rPr>
            </w:pPr>
            <w:ins w:id="4990" w:author="Seungkwon Baek" w:date="2020-08-21T13:59:00Z">
              <w:r>
                <w:rPr>
                  <w:lang w:val="en-US"/>
                </w:rPr>
                <w:t>Yes</w:t>
              </w:r>
            </w:ins>
          </w:p>
        </w:tc>
        <w:tc>
          <w:tcPr>
            <w:tcW w:w="6934" w:type="dxa"/>
          </w:tcPr>
          <w:p w14:paraId="181C3C7E" w14:textId="77777777" w:rsidR="00D63AC1" w:rsidRPr="00F34C9A" w:rsidRDefault="0006458C">
            <w:pPr>
              <w:rPr>
                <w:ins w:id="4991" w:author="Seungkwon Baek" w:date="2020-08-21T13:59:00Z"/>
                <w:rFonts w:eastAsia="Yu Mincho"/>
                <w:lang w:val="en-US"/>
                <w:rPrChange w:id="4992" w:author="Fraunhofer" w:date="2020-08-26T11:44:00Z">
                  <w:rPr>
                    <w:ins w:id="4993" w:author="Seungkwon Baek" w:date="2020-08-21T13:59:00Z"/>
                    <w:rFonts w:eastAsia="Yu Mincho"/>
                  </w:rPr>
                </w:rPrChange>
              </w:rPr>
            </w:pPr>
            <w:ins w:id="4994" w:author="Seungkwon Baek" w:date="2020-08-21T13:59:00Z">
              <w:r>
                <w:rPr>
                  <w:lang w:val="en-US"/>
                </w:rPr>
                <w:t>We have same view with Interdigital.</w:t>
              </w:r>
            </w:ins>
          </w:p>
        </w:tc>
      </w:tr>
      <w:tr w:rsidR="00D63AC1" w14:paraId="181C3C83" w14:textId="77777777">
        <w:trPr>
          <w:ins w:id="4995" w:author="Apple - Zhibin Wu" w:date="2020-08-20T22:57:00Z"/>
        </w:trPr>
        <w:tc>
          <w:tcPr>
            <w:tcW w:w="1358" w:type="dxa"/>
          </w:tcPr>
          <w:p w14:paraId="181C3C80" w14:textId="77777777" w:rsidR="00D63AC1" w:rsidRDefault="0006458C">
            <w:pPr>
              <w:rPr>
                <w:ins w:id="4996" w:author="Apple - Zhibin Wu" w:date="2020-08-20T22:57:00Z"/>
              </w:rPr>
            </w:pPr>
            <w:ins w:id="4997" w:author="Apple - Zhibin Wu" w:date="2020-08-20T22:58:00Z">
              <w:r>
                <w:rPr>
                  <w:rFonts w:eastAsia="Yu Mincho"/>
                </w:rPr>
                <w:t>Apple</w:t>
              </w:r>
            </w:ins>
          </w:p>
        </w:tc>
        <w:tc>
          <w:tcPr>
            <w:tcW w:w="1337" w:type="dxa"/>
          </w:tcPr>
          <w:p w14:paraId="181C3C81" w14:textId="77777777" w:rsidR="00D63AC1" w:rsidRDefault="00D63AC1">
            <w:pPr>
              <w:rPr>
                <w:ins w:id="4998" w:author="Apple - Zhibin Wu" w:date="2020-08-20T22:57:00Z"/>
              </w:rPr>
            </w:pPr>
          </w:p>
        </w:tc>
        <w:tc>
          <w:tcPr>
            <w:tcW w:w="6934" w:type="dxa"/>
          </w:tcPr>
          <w:p w14:paraId="181C3C82" w14:textId="77777777" w:rsidR="00D63AC1" w:rsidRPr="00F34C9A" w:rsidRDefault="0006458C">
            <w:pPr>
              <w:rPr>
                <w:ins w:id="4999" w:author="Apple - Zhibin Wu" w:date="2020-08-20T22:57:00Z"/>
                <w:lang w:val="en-US"/>
                <w:rPrChange w:id="5000" w:author="Fraunhofer" w:date="2020-08-26T11:44:00Z">
                  <w:rPr>
                    <w:ins w:id="5001" w:author="Apple - Zhibin Wu" w:date="2020-08-20T22:57:00Z"/>
                  </w:rPr>
                </w:rPrChange>
              </w:rPr>
            </w:pPr>
            <w:ins w:id="5002" w:author="Apple - Zhibin Wu" w:date="2020-08-20T22:58:00Z">
              <w:r w:rsidRPr="00F34C9A">
                <w:rPr>
                  <w:rFonts w:eastAsia="Yu Mincho"/>
                </w:rPr>
                <w:t>Smae view as OPPO and Huawei</w:t>
              </w:r>
            </w:ins>
          </w:p>
        </w:tc>
      </w:tr>
      <w:tr w:rsidR="00D63AC1" w14:paraId="181C3C87" w14:textId="77777777">
        <w:trPr>
          <w:ins w:id="5003" w:author="LG" w:date="2020-08-21T16:29:00Z"/>
        </w:trPr>
        <w:tc>
          <w:tcPr>
            <w:tcW w:w="1358" w:type="dxa"/>
          </w:tcPr>
          <w:p w14:paraId="181C3C84" w14:textId="77777777" w:rsidR="00D63AC1" w:rsidRDefault="0006458C">
            <w:pPr>
              <w:rPr>
                <w:ins w:id="5004" w:author="LG" w:date="2020-08-21T16:29:00Z"/>
                <w:rFonts w:eastAsia="Yu Mincho"/>
              </w:rPr>
            </w:pPr>
            <w:ins w:id="5005" w:author="LG" w:date="2020-08-21T16:29:00Z">
              <w:r>
                <w:rPr>
                  <w:rFonts w:eastAsia="Malgun Gothic" w:hint="eastAsia"/>
                </w:rPr>
                <w:t>LG</w:t>
              </w:r>
              <w:r>
                <w:rPr>
                  <w:rFonts w:eastAsia="Malgun Gothic"/>
                </w:rPr>
                <w:tab/>
              </w:r>
            </w:ins>
          </w:p>
        </w:tc>
        <w:tc>
          <w:tcPr>
            <w:tcW w:w="1337" w:type="dxa"/>
          </w:tcPr>
          <w:p w14:paraId="181C3C85" w14:textId="77777777" w:rsidR="00D63AC1" w:rsidRDefault="0006458C">
            <w:pPr>
              <w:rPr>
                <w:ins w:id="5006" w:author="LG" w:date="2020-08-21T16:29:00Z"/>
              </w:rPr>
            </w:pPr>
            <w:ins w:id="5007" w:author="LG" w:date="2020-08-21T16:29:00Z">
              <w:r>
                <w:rPr>
                  <w:rFonts w:eastAsia="Malgun Gothic" w:hint="eastAsia"/>
                </w:rPr>
                <w:t>Yes</w:t>
              </w:r>
            </w:ins>
          </w:p>
        </w:tc>
        <w:tc>
          <w:tcPr>
            <w:tcW w:w="6934" w:type="dxa"/>
          </w:tcPr>
          <w:p w14:paraId="181C3C86" w14:textId="77777777" w:rsidR="00D63AC1" w:rsidRDefault="00D63AC1">
            <w:pPr>
              <w:rPr>
                <w:ins w:id="5008" w:author="LG" w:date="2020-08-21T16:29:00Z"/>
                <w:rFonts w:eastAsia="Yu Mincho"/>
              </w:rPr>
            </w:pPr>
          </w:p>
        </w:tc>
      </w:tr>
      <w:tr w:rsidR="00D63AC1" w14:paraId="181C3C8B" w14:textId="77777777">
        <w:trPr>
          <w:ins w:id="5009" w:author="ZELMER, DONALD E" w:date="2020-08-21T16:49:00Z"/>
        </w:trPr>
        <w:tc>
          <w:tcPr>
            <w:tcW w:w="1358" w:type="dxa"/>
          </w:tcPr>
          <w:p w14:paraId="181C3C88" w14:textId="77777777" w:rsidR="00D63AC1" w:rsidRDefault="0006458C">
            <w:pPr>
              <w:rPr>
                <w:ins w:id="5010" w:author="ZELMER, DONALD E" w:date="2020-08-21T16:49:00Z"/>
                <w:rFonts w:eastAsia="Malgun Gothic"/>
              </w:rPr>
            </w:pPr>
            <w:ins w:id="5011" w:author="ZELMER, DONALD E" w:date="2020-08-21T16:49:00Z">
              <w:r>
                <w:rPr>
                  <w:rFonts w:eastAsia="Malgun Gothic"/>
                </w:rPr>
                <w:t>AT&amp;T</w:t>
              </w:r>
            </w:ins>
          </w:p>
        </w:tc>
        <w:tc>
          <w:tcPr>
            <w:tcW w:w="1337" w:type="dxa"/>
          </w:tcPr>
          <w:p w14:paraId="181C3C89" w14:textId="77777777" w:rsidR="00D63AC1" w:rsidRDefault="0006458C">
            <w:pPr>
              <w:rPr>
                <w:ins w:id="5012" w:author="ZELMER, DONALD E" w:date="2020-08-21T16:49:00Z"/>
                <w:rFonts w:eastAsia="Malgun Gothic"/>
              </w:rPr>
            </w:pPr>
            <w:ins w:id="5013" w:author="ZELMER, DONALD E" w:date="2020-08-21T16:50:00Z">
              <w:r>
                <w:rPr>
                  <w:rFonts w:eastAsia="Malgun Gothic"/>
                </w:rPr>
                <w:t>Yes</w:t>
              </w:r>
            </w:ins>
          </w:p>
        </w:tc>
        <w:tc>
          <w:tcPr>
            <w:tcW w:w="6934" w:type="dxa"/>
          </w:tcPr>
          <w:p w14:paraId="181C3C8A" w14:textId="77777777" w:rsidR="00D63AC1" w:rsidRDefault="00D63AC1">
            <w:pPr>
              <w:rPr>
                <w:ins w:id="5014" w:author="ZELMER, DONALD E" w:date="2020-08-21T16:49:00Z"/>
                <w:rFonts w:eastAsia="Yu Mincho"/>
              </w:rPr>
            </w:pPr>
          </w:p>
        </w:tc>
      </w:tr>
    </w:tbl>
    <w:p w14:paraId="181C3C8C" w14:textId="77777777" w:rsidR="00D63AC1" w:rsidRDefault="0006458C">
      <w:pPr>
        <w:rPr>
          <w:ins w:id="5015" w:author="Interdigital" w:date="2020-08-22T12:08:00Z"/>
          <w:b/>
        </w:rPr>
      </w:pPr>
      <w:ins w:id="5016" w:author="Interdigital" w:date="2020-08-22T12:08:00Z">
        <w:r>
          <w:rPr>
            <w:b/>
          </w:rPr>
          <w:lastRenderedPageBreak/>
          <w:t>Summary of Q21:</w:t>
        </w:r>
      </w:ins>
    </w:p>
    <w:p w14:paraId="181C3C8D" w14:textId="77777777" w:rsidR="00D63AC1" w:rsidRDefault="0006458C">
      <w:pPr>
        <w:rPr>
          <w:ins w:id="5017" w:author="Interdigital" w:date="2020-08-22T12:08:00Z"/>
        </w:rPr>
      </w:pPr>
      <w:ins w:id="5018"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14:paraId="181C3C8E" w14:textId="77777777" w:rsidR="00D63AC1" w:rsidRDefault="0006458C">
      <w:pPr>
        <w:rPr>
          <w:ins w:id="5019" w:author="Interdigital" w:date="2020-08-22T12:08:00Z"/>
          <w:b/>
        </w:rPr>
      </w:pPr>
      <w:ins w:id="5020" w:author="Interdigital" w:date="2020-08-22T12:08:00Z">
        <w:r>
          <w:rPr>
            <w:b/>
          </w:rPr>
          <w:t>Proposal 22: RAN2 assumes no restrictions on the RRC states of any UEs involved in UE to UE relaying.</w:t>
        </w:r>
      </w:ins>
    </w:p>
    <w:p w14:paraId="181C3C8F" w14:textId="77777777" w:rsidR="00D63AC1" w:rsidRDefault="00D63AC1"/>
    <w:p w14:paraId="181C3C90" w14:textId="77777777" w:rsidR="00D63AC1" w:rsidRDefault="00D63AC1"/>
    <w:p w14:paraId="181C3C91" w14:textId="77777777" w:rsidR="00D63AC1" w:rsidRDefault="0006458C">
      <w:pPr>
        <w:pStyle w:val="Heading2"/>
      </w:pPr>
      <w:r>
        <w:t xml:space="preserve">Requirements </w:t>
      </w:r>
    </w:p>
    <w:p w14:paraId="181C3C92" w14:textId="77777777"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181C3C93" w14:textId="77777777" w:rsidR="00D63AC1" w:rsidRDefault="0006458C">
      <w:pPr>
        <w:pStyle w:val="ListParagraph"/>
        <w:numPr>
          <w:ilvl w:val="0"/>
          <w:numId w:val="15"/>
        </w:numPr>
      </w:pPr>
      <w:r>
        <w:t>Visibility and reachability</w:t>
      </w:r>
    </w:p>
    <w:p w14:paraId="181C3C94" w14:textId="77777777"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14:paraId="181C3C95" w14:textId="77777777" w:rsidR="00D63AC1" w:rsidRDefault="0006458C">
      <w:pPr>
        <w:pStyle w:val="ListParagraph"/>
        <w:numPr>
          <w:ilvl w:val="0"/>
          <w:numId w:val="15"/>
        </w:numPr>
      </w:pPr>
      <w:r>
        <w:t>Traffic Differentiation</w:t>
      </w:r>
    </w:p>
    <w:p w14:paraId="181C3C96" w14:textId="77777777" w:rsidR="00D63AC1" w:rsidRDefault="0006458C">
      <w:pPr>
        <w:pStyle w:val="ListParagraph"/>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14:paraId="181C3C97" w14:textId="77777777" w:rsidR="00D63AC1" w:rsidRDefault="0006458C">
      <w:pPr>
        <w:pStyle w:val="ListParagraph"/>
        <w:numPr>
          <w:ilvl w:val="0"/>
          <w:numId w:val="15"/>
        </w:numPr>
      </w:pPr>
      <w:r>
        <w:t>Power consumption</w:t>
      </w:r>
    </w:p>
    <w:p w14:paraId="181C3C98" w14:textId="77777777"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14:paraId="181C3C99" w14:textId="77777777" w:rsidR="00D63AC1" w:rsidRDefault="0006458C">
      <w:pPr>
        <w:pStyle w:val="ListParagraph"/>
        <w:numPr>
          <w:ilvl w:val="0"/>
          <w:numId w:val="15"/>
        </w:numPr>
      </w:pPr>
      <w:r>
        <w:t>Device complexity</w:t>
      </w:r>
    </w:p>
    <w:p w14:paraId="181C3C9A" w14:textId="77777777"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14:paraId="181C3C9B" w14:textId="77777777" w:rsidR="00D63AC1" w:rsidRDefault="0006458C">
      <w:pPr>
        <w:pStyle w:val="ListParagraph"/>
        <w:numPr>
          <w:ilvl w:val="0"/>
          <w:numId w:val="15"/>
        </w:numPr>
      </w:pPr>
      <w:r>
        <w:t>Efficient signaling</w:t>
      </w:r>
    </w:p>
    <w:p w14:paraId="181C3C9C" w14:textId="77777777"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14:paraId="181C3C9D" w14:textId="77777777" w:rsidR="00D63AC1" w:rsidRDefault="0006458C">
      <w:pPr>
        <w:pStyle w:val="ListParagraph"/>
        <w:numPr>
          <w:ilvl w:val="0"/>
          <w:numId w:val="15"/>
        </w:numPr>
      </w:pPr>
      <w:r>
        <w:t>Service continuity</w:t>
      </w:r>
    </w:p>
    <w:p w14:paraId="181C3C9E" w14:textId="77777777"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181C3C9F" w14:textId="77777777" w:rsidR="00D63AC1" w:rsidRDefault="0006458C">
      <w:pPr>
        <w:pStyle w:val="ListParagraph"/>
        <w:numPr>
          <w:ilvl w:val="0"/>
          <w:numId w:val="15"/>
        </w:numPr>
      </w:pPr>
      <w:r>
        <w:t>Security</w:t>
      </w:r>
    </w:p>
    <w:p w14:paraId="181C3CA0" w14:textId="77777777" w:rsidR="00D63AC1" w:rsidRDefault="0006458C">
      <w:pPr>
        <w:pStyle w:val="ListParagraph"/>
        <w:numPr>
          <w:ilvl w:val="1"/>
          <w:numId w:val="15"/>
        </w:numPr>
        <w:rPr>
          <w:lang w:val="en-US"/>
        </w:rPr>
      </w:pPr>
      <w:r>
        <w:rPr>
          <w:lang w:val="en-US"/>
        </w:rPr>
        <w:lastRenderedPageBreak/>
        <w:t>Security (confidentiality and integrity protection) should be supported end to end between the remote UE and the gNB (for UE to NW relay) or between the source/target UE (for UE to UE relay)</w:t>
      </w:r>
    </w:p>
    <w:p w14:paraId="181C3CA1" w14:textId="77777777" w:rsidR="00D63AC1" w:rsidRDefault="0006458C">
      <w:pPr>
        <w:pStyle w:val="ListParagraph"/>
        <w:numPr>
          <w:ilvl w:val="0"/>
          <w:numId w:val="15"/>
        </w:numPr>
      </w:pPr>
      <w:r>
        <w:t xml:space="preserve">QoS Support  </w:t>
      </w:r>
    </w:p>
    <w:p w14:paraId="181C3CA2" w14:textId="77777777" w:rsidR="00D63AC1" w:rsidRDefault="0006458C">
      <w:pPr>
        <w:pStyle w:val="ListParagraph"/>
        <w:numPr>
          <w:ilvl w:val="1"/>
          <w:numId w:val="15"/>
        </w:numPr>
        <w:rPr>
          <w:lang w:val="en-US"/>
        </w:rPr>
      </w:pPr>
      <w:r>
        <w:rPr>
          <w:lang w:val="en-US"/>
        </w:rPr>
        <w:t xml:space="preserve">End-to-end service requirements should be met for various QoS configurations  </w:t>
      </w:r>
    </w:p>
    <w:p w14:paraId="181C3CA3" w14:textId="77777777"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181C3CA4" w14:textId="77777777" w:rsidR="00D63AC1" w:rsidRDefault="0006458C">
      <w:pPr>
        <w:rPr>
          <w:b/>
        </w:rPr>
      </w:pPr>
      <w:r>
        <w:rPr>
          <w:b/>
        </w:rPr>
        <w:t xml:space="preserve">Question 22: For UE to NW relay and UE to UE relay, which of the of the requirements from FeD2D can be re-used for this work?     </w:t>
      </w:r>
    </w:p>
    <w:p w14:paraId="181C3CA5" w14:textId="77777777" w:rsidR="00D63AC1" w:rsidRDefault="0006458C">
      <w:pPr>
        <w:pStyle w:val="ListParagraph"/>
        <w:numPr>
          <w:ilvl w:val="0"/>
          <w:numId w:val="34"/>
        </w:numPr>
        <w:rPr>
          <w:b/>
        </w:rPr>
        <w:pPrChange w:id="5021" w:author="NR-R16-UE-Cap" w:date="2020-08-25T11:05:00Z">
          <w:pPr>
            <w:pStyle w:val="ListParagraph"/>
            <w:numPr>
              <w:numId w:val="33"/>
            </w:numPr>
            <w:ind w:left="1080" w:hanging="720"/>
          </w:pPr>
        </w:pPrChange>
      </w:pPr>
      <w:r>
        <w:rPr>
          <w:b/>
        </w:rPr>
        <w:t>Visibility</w:t>
      </w:r>
    </w:p>
    <w:p w14:paraId="181C3CA6" w14:textId="77777777" w:rsidR="00D63AC1" w:rsidRDefault="0006458C">
      <w:pPr>
        <w:pStyle w:val="ListParagraph"/>
        <w:numPr>
          <w:ilvl w:val="0"/>
          <w:numId w:val="34"/>
        </w:numPr>
        <w:rPr>
          <w:b/>
        </w:rPr>
        <w:pPrChange w:id="5022" w:author="NR-R16-UE-Cap" w:date="2020-08-25T11:05:00Z">
          <w:pPr>
            <w:pStyle w:val="ListParagraph"/>
            <w:numPr>
              <w:numId w:val="33"/>
            </w:numPr>
            <w:ind w:left="1080" w:hanging="720"/>
          </w:pPr>
        </w:pPrChange>
      </w:pPr>
      <w:r>
        <w:rPr>
          <w:b/>
        </w:rPr>
        <w:t>Traffic Differentiation</w:t>
      </w:r>
    </w:p>
    <w:p w14:paraId="181C3CA7" w14:textId="77777777" w:rsidR="00D63AC1" w:rsidRDefault="0006458C">
      <w:pPr>
        <w:pStyle w:val="ListParagraph"/>
        <w:numPr>
          <w:ilvl w:val="0"/>
          <w:numId w:val="34"/>
        </w:numPr>
        <w:rPr>
          <w:b/>
        </w:rPr>
        <w:pPrChange w:id="5023" w:author="NR-R16-UE-Cap" w:date="2020-08-25T11:05:00Z">
          <w:pPr>
            <w:pStyle w:val="ListParagraph"/>
            <w:numPr>
              <w:numId w:val="33"/>
            </w:numPr>
            <w:ind w:left="1080" w:hanging="720"/>
          </w:pPr>
        </w:pPrChange>
      </w:pPr>
      <w:r>
        <w:rPr>
          <w:b/>
        </w:rPr>
        <w:t>Power Consumption</w:t>
      </w:r>
    </w:p>
    <w:p w14:paraId="181C3CA8" w14:textId="77777777" w:rsidR="00D63AC1" w:rsidRDefault="0006458C">
      <w:pPr>
        <w:pStyle w:val="ListParagraph"/>
        <w:numPr>
          <w:ilvl w:val="0"/>
          <w:numId w:val="34"/>
        </w:numPr>
        <w:rPr>
          <w:b/>
        </w:rPr>
        <w:pPrChange w:id="5024" w:author="NR-R16-UE-Cap" w:date="2020-08-25T11:05:00Z">
          <w:pPr>
            <w:pStyle w:val="ListParagraph"/>
            <w:numPr>
              <w:numId w:val="33"/>
            </w:numPr>
            <w:ind w:left="1080" w:hanging="720"/>
          </w:pPr>
        </w:pPrChange>
      </w:pPr>
      <w:r>
        <w:rPr>
          <w:b/>
        </w:rPr>
        <w:t>Device Complexity</w:t>
      </w:r>
    </w:p>
    <w:p w14:paraId="181C3CA9" w14:textId="77777777" w:rsidR="00D63AC1" w:rsidRDefault="0006458C">
      <w:pPr>
        <w:pStyle w:val="ListParagraph"/>
        <w:numPr>
          <w:ilvl w:val="0"/>
          <w:numId w:val="34"/>
        </w:numPr>
        <w:rPr>
          <w:b/>
        </w:rPr>
        <w:pPrChange w:id="5025" w:author="NR-R16-UE-Cap" w:date="2020-08-25T11:05:00Z">
          <w:pPr>
            <w:pStyle w:val="ListParagraph"/>
            <w:numPr>
              <w:numId w:val="33"/>
            </w:numPr>
            <w:ind w:left="1080" w:hanging="720"/>
          </w:pPr>
        </w:pPrChange>
      </w:pPr>
      <w:r>
        <w:rPr>
          <w:b/>
        </w:rPr>
        <w:t>Efficient Signaling</w:t>
      </w:r>
    </w:p>
    <w:p w14:paraId="181C3CAA" w14:textId="77777777" w:rsidR="00D63AC1" w:rsidRDefault="0006458C">
      <w:pPr>
        <w:pStyle w:val="ListParagraph"/>
        <w:numPr>
          <w:ilvl w:val="0"/>
          <w:numId w:val="34"/>
        </w:numPr>
        <w:rPr>
          <w:b/>
        </w:rPr>
        <w:pPrChange w:id="5026" w:author="NR-R16-UE-Cap" w:date="2020-08-25T11:05:00Z">
          <w:pPr>
            <w:pStyle w:val="ListParagraph"/>
            <w:numPr>
              <w:numId w:val="33"/>
            </w:numPr>
            <w:ind w:left="1080" w:hanging="720"/>
          </w:pPr>
        </w:pPrChange>
      </w:pPr>
      <w:r>
        <w:rPr>
          <w:b/>
        </w:rPr>
        <w:t>Service Continuiuty</w:t>
      </w:r>
    </w:p>
    <w:p w14:paraId="181C3CAB" w14:textId="77777777" w:rsidR="00D63AC1" w:rsidRDefault="0006458C">
      <w:pPr>
        <w:pStyle w:val="ListParagraph"/>
        <w:numPr>
          <w:ilvl w:val="0"/>
          <w:numId w:val="34"/>
        </w:numPr>
        <w:rPr>
          <w:b/>
        </w:rPr>
        <w:pPrChange w:id="5027" w:author="NR-R16-UE-Cap" w:date="2020-08-25T11:05:00Z">
          <w:pPr>
            <w:pStyle w:val="ListParagraph"/>
            <w:numPr>
              <w:numId w:val="33"/>
            </w:numPr>
            <w:ind w:left="1080" w:hanging="720"/>
          </w:pPr>
        </w:pPrChange>
      </w:pPr>
      <w:r>
        <w:rPr>
          <w:b/>
        </w:rPr>
        <w:t>Security</w:t>
      </w:r>
    </w:p>
    <w:p w14:paraId="181C3CAC" w14:textId="77777777" w:rsidR="00D63AC1" w:rsidRDefault="0006458C">
      <w:pPr>
        <w:pStyle w:val="ListParagraph"/>
        <w:numPr>
          <w:ilvl w:val="0"/>
          <w:numId w:val="34"/>
        </w:numPr>
        <w:rPr>
          <w:b/>
        </w:rPr>
        <w:pPrChange w:id="5028"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CB0" w14:textId="77777777">
        <w:tc>
          <w:tcPr>
            <w:tcW w:w="1358" w:type="dxa"/>
            <w:shd w:val="clear" w:color="auto" w:fill="DEEAF6" w:themeFill="accent1" w:themeFillTint="33"/>
          </w:tcPr>
          <w:p w14:paraId="181C3CA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CA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CAF" w14:textId="77777777" w:rsidR="00D63AC1" w:rsidRDefault="0006458C">
            <w:pPr>
              <w:rPr>
                <w:rFonts w:eastAsia="Calibri"/>
              </w:rPr>
            </w:pPr>
            <w:r>
              <w:rPr>
                <w:rFonts w:eastAsia="Calibri"/>
                <w:lang w:val="en-US"/>
              </w:rPr>
              <w:t>Comments</w:t>
            </w:r>
          </w:p>
        </w:tc>
      </w:tr>
      <w:tr w:rsidR="00D63AC1" w14:paraId="181C3CB5" w14:textId="77777777">
        <w:tc>
          <w:tcPr>
            <w:tcW w:w="1358" w:type="dxa"/>
          </w:tcPr>
          <w:p w14:paraId="181C3CB1" w14:textId="77777777" w:rsidR="00D63AC1" w:rsidRDefault="0006458C">
            <w:ins w:id="5029" w:author="OPPO (Qianxi)" w:date="2020-08-18T12:10:00Z">
              <w:r>
                <w:rPr>
                  <w:rFonts w:hint="eastAsia"/>
                </w:rPr>
                <w:t>O</w:t>
              </w:r>
              <w:r>
                <w:t>PPO</w:t>
              </w:r>
            </w:ins>
          </w:p>
        </w:tc>
        <w:tc>
          <w:tcPr>
            <w:tcW w:w="1337" w:type="dxa"/>
          </w:tcPr>
          <w:p w14:paraId="181C3CB2" w14:textId="77777777" w:rsidR="00D63AC1" w:rsidRDefault="00D63AC1"/>
        </w:tc>
        <w:tc>
          <w:tcPr>
            <w:tcW w:w="6934" w:type="dxa"/>
          </w:tcPr>
          <w:p w14:paraId="181C3CB3" w14:textId="77777777" w:rsidR="00D63AC1" w:rsidRPr="00F34C9A" w:rsidRDefault="0006458C">
            <w:pPr>
              <w:keepLines/>
              <w:overflowPunct w:val="0"/>
              <w:adjustRightInd w:val="0"/>
              <w:spacing w:line="259" w:lineRule="auto"/>
              <w:ind w:left="1702" w:right="28" w:hanging="1418"/>
              <w:textAlignment w:val="baseline"/>
              <w:rPr>
                <w:ins w:id="5030" w:author="OPPO (Qianxi)" w:date="2020-08-18T12:11:00Z"/>
                <w:lang w:val="en-US"/>
                <w:rPrChange w:id="5031" w:author="Fraunhofer" w:date="2020-08-26T11:44:00Z">
                  <w:rPr>
                    <w:ins w:id="5032" w:author="OPPO (Qianxi)" w:date="2020-08-18T12:11:00Z"/>
                  </w:rPr>
                </w:rPrChange>
              </w:rPr>
            </w:pPr>
            <w:ins w:id="5033" w:author="OPPO (Qianxi)" w:date="2020-08-18T12:10:00Z">
              <w:r w:rsidRPr="00F34C9A">
                <w:t>We are not sure whether all</w:t>
              </w:r>
            </w:ins>
            <w:ins w:id="5034" w:author="OPPO (Qianxi)" w:date="2020-08-18T12:11:00Z">
              <w:r w:rsidRPr="00F34C9A">
                <w:t xml:space="preserve"> of the requirement from FeD2D which is typically applicable to L2 can be applied to L3 relay as well.</w:t>
              </w:r>
            </w:ins>
          </w:p>
          <w:p w14:paraId="181C3CB4" w14:textId="77777777" w:rsidR="00D63AC1" w:rsidRPr="00F34C9A" w:rsidRDefault="0006458C">
            <w:pPr>
              <w:keepLines/>
              <w:overflowPunct w:val="0"/>
              <w:adjustRightInd w:val="0"/>
              <w:spacing w:line="259" w:lineRule="auto"/>
              <w:ind w:left="1702" w:right="28" w:hanging="1418"/>
              <w:textAlignment w:val="baseline"/>
              <w:rPr>
                <w:lang w:val="en-US"/>
                <w:rPrChange w:id="5035" w:author="Fraunhofer" w:date="2020-08-26T11:44:00Z">
                  <w:rPr/>
                </w:rPrChange>
              </w:rPr>
            </w:pPr>
            <w:ins w:id="5036" w:author="OPPO (Qianxi)" w:date="2020-08-18T12:11:00Z">
              <w:r w:rsidRPr="00F34C9A">
                <w:t>Our understanding is that this requirement discussion would be essenti</w:t>
              </w:r>
            </w:ins>
            <w:ins w:id="5037" w:author="OPPO (Qianxi)" w:date="2020-08-18T12:12:00Z">
              <w:r w:rsidRPr="00F34C9A">
                <w:t>ally related to the pros/cons analysis between L23 in the end of this study, so would suggest to avoid such discussion at the current phase.</w:t>
              </w:r>
            </w:ins>
          </w:p>
        </w:tc>
      </w:tr>
      <w:tr w:rsidR="00D63AC1" w14:paraId="181C3CBB" w14:textId="77777777">
        <w:tc>
          <w:tcPr>
            <w:tcW w:w="1358" w:type="dxa"/>
          </w:tcPr>
          <w:p w14:paraId="181C3CB6" w14:textId="77777777" w:rsidR="00D63AC1" w:rsidRDefault="0006458C">
            <w:ins w:id="5038" w:author="Ericsson (Antonino Orsino)" w:date="2020-08-18T15:12:00Z">
              <w:r>
                <w:t>Ericsson (Tony)</w:t>
              </w:r>
            </w:ins>
          </w:p>
        </w:tc>
        <w:tc>
          <w:tcPr>
            <w:tcW w:w="1337" w:type="dxa"/>
          </w:tcPr>
          <w:p w14:paraId="181C3CB7" w14:textId="77777777" w:rsidR="00D63AC1" w:rsidRDefault="00D63AC1"/>
        </w:tc>
        <w:tc>
          <w:tcPr>
            <w:tcW w:w="6934" w:type="dxa"/>
          </w:tcPr>
          <w:p w14:paraId="181C3CB8" w14:textId="77777777" w:rsidR="00D63AC1" w:rsidRPr="00F34C9A" w:rsidRDefault="0006458C">
            <w:pPr>
              <w:keepLines/>
              <w:overflowPunct w:val="0"/>
              <w:adjustRightInd w:val="0"/>
              <w:spacing w:line="259" w:lineRule="auto"/>
              <w:ind w:left="1702" w:right="28" w:hanging="1418"/>
              <w:textAlignment w:val="baseline"/>
              <w:rPr>
                <w:ins w:id="5039" w:author="Ericsson (Antonino Orsino)" w:date="2020-08-18T15:13:00Z"/>
                <w:lang w:val="en-US"/>
                <w:rPrChange w:id="5040" w:author="Fraunhofer" w:date="2020-08-26T11:44:00Z">
                  <w:rPr>
                    <w:ins w:id="5041" w:author="Ericsson (Antonino Orsino)" w:date="2020-08-18T15:13:00Z"/>
                  </w:rPr>
                </w:rPrChange>
              </w:rPr>
            </w:pPr>
            <w:ins w:id="5042" w:author="Ericsson (Antonino Orsino)" w:date="2020-08-18T15:13:00Z">
              <w:r w:rsidRPr="00F34C9A">
                <w:t>In principle, we are okay with considering iii), iv), v) vi), viii).</w:t>
              </w:r>
            </w:ins>
          </w:p>
          <w:p w14:paraId="181C3CB9" w14:textId="77777777" w:rsidR="00D63AC1" w:rsidRPr="00F34C9A" w:rsidRDefault="00D63AC1">
            <w:pPr>
              <w:rPr>
                <w:ins w:id="5043" w:author="Ericsson (Antonino Orsino)" w:date="2020-08-18T15:13:00Z"/>
                <w:lang w:val="en-US"/>
                <w:rPrChange w:id="5044" w:author="Fraunhofer" w:date="2020-08-26T11:44:00Z">
                  <w:rPr>
                    <w:ins w:id="5045" w:author="Ericsson (Antonino Orsino)" w:date="2020-08-18T15:13:00Z"/>
                  </w:rPr>
                </w:rPrChange>
              </w:rPr>
            </w:pPr>
          </w:p>
          <w:p w14:paraId="181C3CBA" w14:textId="77777777" w:rsidR="00D63AC1" w:rsidRPr="00F34C9A" w:rsidRDefault="0006458C">
            <w:pPr>
              <w:rPr>
                <w:lang w:val="en-US"/>
                <w:rPrChange w:id="5046" w:author="Fraunhofer" w:date="2020-08-26T11:44:00Z">
                  <w:rPr/>
                </w:rPrChange>
              </w:rPr>
            </w:pPr>
            <w:ins w:id="5047" w:author="Ericsson (Antonino Orsino)" w:date="2020-08-18T15:12:00Z">
              <w:r w:rsidRPr="00F34C9A">
                <w:t>However, when considering the requirements, those should be applicable to both L2 and L3 architecture.</w:t>
              </w:r>
            </w:ins>
          </w:p>
        </w:tc>
      </w:tr>
      <w:tr w:rsidR="00D63AC1" w14:paraId="181C3CBF" w14:textId="77777777">
        <w:tc>
          <w:tcPr>
            <w:tcW w:w="1358" w:type="dxa"/>
          </w:tcPr>
          <w:p w14:paraId="181C3CBC" w14:textId="77777777" w:rsidR="00D63AC1" w:rsidRDefault="0006458C">
            <w:ins w:id="5048" w:author="Qualcomm - Peng Cheng" w:date="2020-08-19T08:58:00Z">
              <w:r>
                <w:t>Qualcomm</w:t>
              </w:r>
            </w:ins>
          </w:p>
        </w:tc>
        <w:tc>
          <w:tcPr>
            <w:tcW w:w="1337" w:type="dxa"/>
          </w:tcPr>
          <w:p w14:paraId="181C3CBD" w14:textId="77777777" w:rsidR="00D63AC1" w:rsidRDefault="00D63AC1"/>
        </w:tc>
        <w:tc>
          <w:tcPr>
            <w:tcW w:w="6934" w:type="dxa"/>
          </w:tcPr>
          <w:p w14:paraId="181C3CBE" w14:textId="77777777" w:rsidR="00D63AC1" w:rsidRDefault="0006458C">
            <w:ins w:id="5049" w:author="Qualcomm - Peng Cheng" w:date="2020-08-19T08:59:00Z">
              <w:r>
                <w:t>Agree with Ericsson</w:t>
              </w:r>
            </w:ins>
          </w:p>
        </w:tc>
      </w:tr>
      <w:tr w:rsidR="00D63AC1" w14:paraId="181C3CC3" w14:textId="77777777">
        <w:trPr>
          <w:ins w:id="5050" w:author="Ming-Yuan Cheng" w:date="2020-08-19T16:02:00Z"/>
        </w:trPr>
        <w:tc>
          <w:tcPr>
            <w:tcW w:w="1358" w:type="dxa"/>
          </w:tcPr>
          <w:p w14:paraId="181C3CC0" w14:textId="77777777" w:rsidR="00D63AC1" w:rsidRDefault="0006458C">
            <w:pPr>
              <w:rPr>
                <w:ins w:id="5051" w:author="Ming-Yuan Cheng" w:date="2020-08-19T16:02:00Z"/>
              </w:rPr>
            </w:pPr>
            <w:ins w:id="5052" w:author="Ming-Yuan Cheng" w:date="2020-08-19T16:02:00Z">
              <w:r>
                <w:t>MediaTek</w:t>
              </w:r>
            </w:ins>
          </w:p>
        </w:tc>
        <w:tc>
          <w:tcPr>
            <w:tcW w:w="1337" w:type="dxa"/>
          </w:tcPr>
          <w:p w14:paraId="181C3CC1" w14:textId="77777777" w:rsidR="00D63AC1" w:rsidRDefault="00D63AC1">
            <w:pPr>
              <w:rPr>
                <w:ins w:id="5053" w:author="Ming-Yuan Cheng" w:date="2020-08-19T16:02:00Z"/>
              </w:rPr>
            </w:pPr>
          </w:p>
        </w:tc>
        <w:tc>
          <w:tcPr>
            <w:tcW w:w="6934" w:type="dxa"/>
          </w:tcPr>
          <w:p w14:paraId="181C3CC2" w14:textId="77777777" w:rsidR="00D63AC1" w:rsidRPr="00F34C9A" w:rsidRDefault="0006458C">
            <w:pPr>
              <w:keepLines/>
              <w:overflowPunct w:val="0"/>
              <w:adjustRightInd w:val="0"/>
              <w:spacing w:line="259" w:lineRule="auto"/>
              <w:ind w:left="1702" w:right="28" w:hanging="1418"/>
              <w:textAlignment w:val="baseline"/>
              <w:rPr>
                <w:ins w:id="5054" w:author="Ming-Yuan Cheng" w:date="2020-08-19T16:02:00Z"/>
                <w:lang w:val="en-US"/>
                <w:rPrChange w:id="5055" w:author="Fraunhofer" w:date="2020-08-26T11:44:00Z">
                  <w:rPr>
                    <w:ins w:id="5056" w:author="Ming-Yuan Cheng" w:date="2020-08-19T16:02:00Z"/>
                  </w:rPr>
                </w:rPrChange>
              </w:rPr>
            </w:pPr>
            <w:ins w:id="5057" w:author="Ming-Yuan Cheng" w:date="2020-08-19T16:05:00Z">
              <w:r w:rsidRPr="00F34C9A">
                <w:t xml:space="preserve">Agree with OPPO and Ericsson, </w:t>
              </w:r>
            </w:ins>
            <w:ins w:id="5058" w:author="Ming-Yuan Cheng" w:date="2020-08-19T16:06:00Z">
              <w:r w:rsidRPr="00F34C9A">
                <w:t xml:space="preserve">for iv) Device Complexity, </w:t>
              </w:r>
            </w:ins>
            <w:ins w:id="5059" w:author="Ming-Yuan Cheng" w:date="2020-08-19T16:07:00Z">
              <w:r w:rsidRPr="00F34C9A">
                <w:t>as a secondary requirement, complexity of the relay UE should not be negatively impacted may not</w:t>
              </w:r>
            </w:ins>
            <w:ins w:id="5060" w:author="Ming-Yuan Cheng" w:date="2020-08-19T16:08:00Z">
              <w:r w:rsidRPr="00F34C9A">
                <w:t xml:space="preserve"> be</w:t>
              </w:r>
            </w:ins>
            <w:ins w:id="5061" w:author="Ming-Yuan Cheng" w:date="2020-08-19T16:07:00Z">
              <w:r w:rsidRPr="00F34C9A">
                <w:t xml:space="preserve"> needed</w:t>
              </w:r>
            </w:ins>
            <w:ins w:id="5062" w:author="Ming-Yuan Cheng" w:date="2020-08-19T16:08:00Z">
              <w:r w:rsidRPr="00F34C9A">
                <w:t>. A relay UE of course will be</w:t>
              </w:r>
            </w:ins>
            <w:ins w:id="5063" w:author="Ming-Yuan Cheng" w:date="2020-08-19T16:09:00Z">
              <w:r w:rsidRPr="00F34C9A">
                <w:t xml:space="preserve"> much</w:t>
              </w:r>
            </w:ins>
            <w:ins w:id="5064" w:author="Ming-Yuan Cheng" w:date="2020-08-19T16:08:00Z">
              <w:r w:rsidRPr="00F34C9A">
                <w:t xml:space="preserve"> complexity than remote UE, but </w:t>
              </w:r>
            </w:ins>
            <w:ins w:id="5065" w:author="Ming-Yuan Cheng" w:date="2020-08-19T16:09:00Z">
              <w:r w:rsidRPr="00F34C9A">
                <w:t xml:space="preserve">also a relay UE should be </w:t>
              </w:r>
            </w:ins>
            <w:ins w:id="5066" w:author="Ming-Yuan Cheng" w:date="2020-08-19T16:08:00Z">
              <w:r w:rsidRPr="00F34C9A">
                <w:t>less</w:t>
              </w:r>
            </w:ins>
            <w:ins w:id="5067" w:author="Ming-Yuan Cheng" w:date="2020-08-19T16:09:00Z">
              <w:r w:rsidRPr="00F34C9A">
                <w:t xml:space="preserve"> complexity than base station.</w:t>
              </w:r>
            </w:ins>
          </w:p>
        </w:tc>
      </w:tr>
      <w:tr w:rsidR="00D63AC1" w14:paraId="181C3CC7" w14:textId="77777777">
        <w:trPr>
          <w:ins w:id="5068" w:author="Huawei" w:date="2020-08-19T18:21:00Z"/>
        </w:trPr>
        <w:tc>
          <w:tcPr>
            <w:tcW w:w="1358" w:type="dxa"/>
          </w:tcPr>
          <w:p w14:paraId="181C3CC4" w14:textId="77777777" w:rsidR="00D63AC1" w:rsidRDefault="0006458C">
            <w:pPr>
              <w:rPr>
                <w:ins w:id="5069" w:author="Huawei" w:date="2020-08-19T18:21:00Z"/>
              </w:rPr>
            </w:pPr>
            <w:ins w:id="5070" w:author="Huawei" w:date="2020-08-19T18:21:00Z">
              <w:r>
                <w:rPr>
                  <w:rFonts w:hint="eastAsia"/>
                </w:rPr>
                <w:t>H</w:t>
              </w:r>
              <w:r>
                <w:t>uawei</w:t>
              </w:r>
            </w:ins>
          </w:p>
        </w:tc>
        <w:tc>
          <w:tcPr>
            <w:tcW w:w="1337" w:type="dxa"/>
          </w:tcPr>
          <w:p w14:paraId="181C3CC5" w14:textId="77777777" w:rsidR="00D63AC1" w:rsidRDefault="00D63AC1">
            <w:pPr>
              <w:rPr>
                <w:ins w:id="5071" w:author="Huawei" w:date="2020-08-19T18:21:00Z"/>
              </w:rPr>
            </w:pPr>
          </w:p>
        </w:tc>
        <w:tc>
          <w:tcPr>
            <w:tcW w:w="6934" w:type="dxa"/>
          </w:tcPr>
          <w:p w14:paraId="181C3CC6" w14:textId="77777777" w:rsidR="00D63AC1" w:rsidRDefault="0006458C">
            <w:pPr>
              <w:rPr>
                <w:ins w:id="5072" w:author="Huawei" w:date="2020-08-19T18:21:00Z"/>
              </w:rPr>
            </w:pPr>
            <w:ins w:id="5073" w:author="Huawei" w:date="2020-08-19T18:21:00Z">
              <w:r w:rsidRPr="00F34C9A">
                <w:t>Agree with OPPO. The requirement is clear from th</w:t>
              </w:r>
            </w:ins>
            <w:ins w:id="5074" w:author="Huawei" w:date="2020-08-19T19:20:00Z">
              <w:r w:rsidRPr="00F34C9A">
                <w:t>e</w:t>
              </w:r>
            </w:ins>
            <w:ins w:id="5075" w:author="Huawei" w:date="2020-08-19T18:21:00Z">
              <w:r w:rsidRPr="00F34C9A">
                <w:t xml:space="preserve"> SID. The question is more like L2/L3 pros and cons. </w:t>
              </w:r>
            </w:ins>
            <w:ins w:id="5076" w:author="Huawei" w:date="2020-08-19T18:22:00Z">
              <w:r>
                <w:t>We can touch that after we finalize the solution.</w:t>
              </w:r>
            </w:ins>
          </w:p>
        </w:tc>
      </w:tr>
      <w:tr w:rsidR="00D63AC1" w14:paraId="181C3CCB" w14:textId="77777777">
        <w:trPr>
          <w:ins w:id="5077" w:author="Interdigital" w:date="2020-08-19T14:07:00Z"/>
        </w:trPr>
        <w:tc>
          <w:tcPr>
            <w:tcW w:w="1358" w:type="dxa"/>
          </w:tcPr>
          <w:p w14:paraId="181C3CC8" w14:textId="77777777" w:rsidR="00D63AC1" w:rsidRDefault="0006458C">
            <w:pPr>
              <w:rPr>
                <w:ins w:id="5078" w:author="Interdigital" w:date="2020-08-19T14:07:00Z"/>
              </w:rPr>
            </w:pPr>
            <w:ins w:id="5079" w:author="Interdigital" w:date="2020-08-19T14:07:00Z">
              <w:r>
                <w:t>Interdigital</w:t>
              </w:r>
            </w:ins>
          </w:p>
        </w:tc>
        <w:tc>
          <w:tcPr>
            <w:tcW w:w="1337" w:type="dxa"/>
          </w:tcPr>
          <w:p w14:paraId="181C3CC9" w14:textId="77777777" w:rsidR="00D63AC1" w:rsidRDefault="0006458C">
            <w:pPr>
              <w:rPr>
                <w:ins w:id="5080" w:author="Interdigital" w:date="2020-08-19T14:07:00Z"/>
              </w:rPr>
            </w:pPr>
            <w:ins w:id="5081" w:author="Interdigital" w:date="2020-08-19T14:07:00Z">
              <w:r>
                <w:t>See comments</w:t>
              </w:r>
            </w:ins>
          </w:p>
        </w:tc>
        <w:tc>
          <w:tcPr>
            <w:tcW w:w="6934" w:type="dxa"/>
          </w:tcPr>
          <w:p w14:paraId="181C3CCA" w14:textId="77777777" w:rsidR="00D63AC1" w:rsidRPr="00F34C9A" w:rsidRDefault="0006458C">
            <w:pPr>
              <w:rPr>
                <w:ins w:id="5082" w:author="Interdigital" w:date="2020-08-19T14:07:00Z"/>
                <w:lang w:val="en-US"/>
                <w:rPrChange w:id="5083" w:author="Fraunhofer" w:date="2020-08-26T11:44:00Z">
                  <w:rPr>
                    <w:ins w:id="5084" w:author="Interdigital" w:date="2020-08-19T14:07:00Z"/>
                  </w:rPr>
                </w:rPrChange>
              </w:rPr>
            </w:pPr>
            <w:ins w:id="5085" w:author="Interdigital" w:date="2020-08-19T14:07:00Z">
              <w:r w:rsidRPr="00F34C9A">
                <w:t>We think the above requirements can be a starting point (since they are well aligned with the requirements in SA) and can serve for L2/L3 pros/cons analysis.</w:t>
              </w:r>
            </w:ins>
          </w:p>
        </w:tc>
      </w:tr>
      <w:tr w:rsidR="00D63AC1" w14:paraId="181C3CCF" w14:textId="77777777">
        <w:trPr>
          <w:ins w:id="5086" w:author="vivo(Boubacar)" w:date="2020-08-20T07:48:00Z"/>
        </w:trPr>
        <w:tc>
          <w:tcPr>
            <w:tcW w:w="1358" w:type="dxa"/>
          </w:tcPr>
          <w:p w14:paraId="181C3CCC" w14:textId="77777777" w:rsidR="00D63AC1" w:rsidRDefault="0006458C">
            <w:pPr>
              <w:rPr>
                <w:ins w:id="5087" w:author="vivo(Boubacar)" w:date="2020-08-20T07:48:00Z"/>
              </w:rPr>
            </w:pPr>
            <w:ins w:id="5088" w:author="vivo(Boubacar)" w:date="2020-08-20T07:48:00Z">
              <w:r>
                <w:lastRenderedPageBreak/>
                <w:t>vivo</w:t>
              </w:r>
            </w:ins>
          </w:p>
        </w:tc>
        <w:tc>
          <w:tcPr>
            <w:tcW w:w="1337" w:type="dxa"/>
          </w:tcPr>
          <w:p w14:paraId="181C3CCD" w14:textId="77777777" w:rsidR="00D63AC1" w:rsidRDefault="0006458C">
            <w:pPr>
              <w:rPr>
                <w:ins w:id="5089" w:author="vivo(Boubacar)" w:date="2020-08-20T07:48:00Z"/>
              </w:rPr>
            </w:pPr>
            <w:ins w:id="5090" w:author="vivo(Boubacar)" w:date="2020-08-20T07:48:00Z">
              <w:r>
                <w:t>See comment</w:t>
              </w:r>
            </w:ins>
          </w:p>
        </w:tc>
        <w:tc>
          <w:tcPr>
            <w:tcW w:w="6934" w:type="dxa"/>
          </w:tcPr>
          <w:p w14:paraId="181C3CCE" w14:textId="77777777" w:rsidR="00D63AC1" w:rsidRPr="00F34C9A" w:rsidRDefault="0006458C">
            <w:pPr>
              <w:rPr>
                <w:ins w:id="5091" w:author="vivo(Boubacar)" w:date="2020-08-20T07:48:00Z"/>
                <w:lang w:val="en-US"/>
                <w:rPrChange w:id="5092" w:author="Fraunhofer" w:date="2020-08-26T11:44:00Z">
                  <w:rPr>
                    <w:ins w:id="5093" w:author="vivo(Boubacar)" w:date="2020-08-20T07:48:00Z"/>
                  </w:rPr>
                </w:rPrChange>
              </w:rPr>
            </w:pPr>
            <w:ins w:id="5094" w:author="vivo(Boubacar)" w:date="2020-08-20T07:48:00Z">
              <w:r w:rsidRPr="00F34C9A">
                <w:t>For UE to UE relay, visibility is not required</w:t>
              </w:r>
            </w:ins>
          </w:p>
        </w:tc>
      </w:tr>
      <w:tr w:rsidR="00D63AC1" w14:paraId="181C3CD3" w14:textId="77777777">
        <w:trPr>
          <w:ins w:id="5095" w:author="Intel - Rafia" w:date="2020-08-19T19:07:00Z"/>
        </w:trPr>
        <w:tc>
          <w:tcPr>
            <w:tcW w:w="1358" w:type="dxa"/>
          </w:tcPr>
          <w:p w14:paraId="181C3CD0" w14:textId="77777777" w:rsidR="00D63AC1" w:rsidRDefault="0006458C">
            <w:pPr>
              <w:rPr>
                <w:ins w:id="5096" w:author="Intel - Rafia" w:date="2020-08-19T19:07:00Z"/>
              </w:rPr>
            </w:pPr>
            <w:ins w:id="5097" w:author="Intel - Rafia" w:date="2020-08-19T19:07:00Z">
              <w:r>
                <w:t>Intel (Rafia)</w:t>
              </w:r>
            </w:ins>
          </w:p>
        </w:tc>
        <w:tc>
          <w:tcPr>
            <w:tcW w:w="1337" w:type="dxa"/>
          </w:tcPr>
          <w:p w14:paraId="181C3CD1" w14:textId="77777777" w:rsidR="00D63AC1" w:rsidRDefault="00D63AC1">
            <w:pPr>
              <w:rPr>
                <w:ins w:id="5098" w:author="Intel - Rafia" w:date="2020-08-19T19:07:00Z"/>
              </w:rPr>
            </w:pPr>
          </w:p>
        </w:tc>
        <w:tc>
          <w:tcPr>
            <w:tcW w:w="6934" w:type="dxa"/>
          </w:tcPr>
          <w:p w14:paraId="181C3CD2" w14:textId="77777777" w:rsidR="00D63AC1" w:rsidRPr="00F34C9A" w:rsidRDefault="0006458C">
            <w:pPr>
              <w:rPr>
                <w:ins w:id="5099" w:author="Intel - Rafia" w:date="2020-08-19T19:07:00Z"/>
                <w:lang w:val="en-US"/>
                <w:rPrChange w:id="5100" w:author="Fraunhofer" w:date="2020-08-26T11:44:00Z">
                  <w:rPr>
                    <w:ins w:id="5101" w:author="Intel - Rafia" w:date="2020-08-19T19:07:00Z"/>
                  </w:rPr>
                </w:rPrChange>
              </w:rPr>
            </w:pPr>
            <w:ins w:id="5102" w:author="Intel - Rafia" w:date="2020-08-19T19:07:00Z">
              <w:r w:rsidRPr="00F34C9A">
                <w:t xml:space="preserve">Inline with the SID objectives, </w:t>
              </w:r>
              <w:r w:rsidRPr="00F34C9A">
                <w:rPr>
                  <w:iCs/>
                </w:rPr>
                <w:t>Power Consumption (iii) and Device complexity (iv) are deprioritized for SI based on our understanding.</w:t>
              </w:r>
            </w:ins>
          </w:p>
        </w:tc>
      </w:tr>
      <w:tr w:rsidR="00D63AC1" w14:paraId="181C3CD7" w14:textId="77777777">
        <w:trPr>
          <w:ins w:id="5103" w:author="yang xing" w:date="2020-08-20T10:47:00Z"/>
        </w:trPr>
        <w:tc>
          <w:tcPr>
            <w:tcW w:w="1358" w:type="dxa"/>
          </w:tcPr>
          <w:p w14:paraId="181C3CD4" w14:textId="77777777" w:rsidR="00D63AC1" w:rsidRDefault="0006458C">
            <w:pPr>
              <w:rPr>
                <w:ins w:id="5104" w:author="yang xing" w:date="2020-08-20T10:47:00Z"/>
              </w:rPr>
            </w:pPr>
            <w:ins w:id="5105" w:author="yang xing" w:date="2020-08-20T10:47:00Z">
              <w:r>
                <w:rPr>
                  <w:rFonts w:hint="eastAsia"/>
                </w:rPr>
                <w:t>Xiaomi</w:t>
              </w:r>
            </w:ins>
          </w:p>
        </w:tc>
        <w:tc>
          <w:tcPr>
            <w:tcW w:w="1337" w:type="dxa"/>
          </w:tcPr>
          <w:p w14:paraId="181C3CD5" w14:textId="77777777" w:rsidR="00D63AC1" w:rsidRDefault="00D63AC1">
            <w:pPr>
              <w:rPr>
                <w:ins w:id="5106" w:author="yang xing" w:date="2020-08-20T10:47:00Z"/>
              </w:rPr>
            </w:pPr>
          </w:p>
        </w:tc>
        <w:tc>
          <w:tcPr>
            <w:tcW w:w="6934" w:type="dxa"/>
          </w:tcPr>
          <w:p w14:paraId="181C3CD6" w14:textId="77777777" w:rsidR="00D63AC1" w:rsidRDefault="0006458C">
            <w:pPr>
              <w:rPr>
                <w:ins w:id="5107" w:author="yang xing" w:date="2020-08-20T10:47:00Z"/>
              </w:rPr>
            </w:pPr>
            <w:ins w:id="5108" w:author="yang xing" w:date="2020-08-20T10:47:00Z">
              <w:r>
                <w:t>A</w:t>
              </w:r>
              <w:r>
                <w:rPr>
                  <w:rFonts w:hint="eastAsia"/>
                </w:rPr>
                <w:t xml:space="preserve">gree </w:t>
              </w:r>
              <w:r>
                <w:t>with Ericsson.</w:t>
              </w:r>
            </w:ins>
          </w:p>
        </w:tc>
      </w:tr>
      <w:tr w:rsidR="00D63AC1" w14:paraId="181C3CDB" w14:textId="77777777">
        <w:trPr>
          <w:ins w:id="5109" w:author="CATT" w:date="2020-08-20T13:50:00Z"/>
        </w:trPr>
        <w:tc>
          <w:tcPr>
            <w:tcW w:w="1358" w:type="dxa"/>
          </w:tcPr>
          <w:p w14:paraId="181C3CD8" w14:textId="77777777" w:rsidR="00D63AC1" w:rsidRDefault="0006458C">
            <w:pPr>
              <w:rPr>
                <w:ins w:id="5110" w:author="CATT" w:date="2020-08-20T13:50:00Z"/>
              </w:rPr>
            </w:pPr>
            <w:ins w:id="5111" w:author="CATT" w:date="2020-08-20T13:50:00Z">
              <w:r>
                <w:rPr>
                  <w:rFonts w:hint="eastAsia"/>
                </w:rPr>
                <w:t>CATT</w:t>
              </w:r>
            </w:ins>
          </w:p>
        </w:tc>
        <w:tc>
          <w:tcPr>
            <w:tcW w:w="1337" w:type="dxa"/>
          </w:tcPr>
          <w:p w14:paraId="181C3CD9" w14:textId="77777777" w:rsidR="00D63AC1" w:rsidRDefault="00D63AC1">
            <w:pPr>
              <w:rPr>
                <w:ins w:id="5112" w:author="CATT" w:date="2020-08-20T13:50:00Z"/>
              </w:rPr>
            </w:pPr>
          </w:p>
        </w:tc>
        <w:tc>
          <w:tcPr>
            <w:tcW w:w="6934" w:type="dxa"/>
          </w:tcPr>
          <w:p w14:paraId="181C3CDA" w14:textId="77777777" w:rsidR="00D63AC1" w:rsidRPr="00F34C9A" w:rsidRDefault="0006458C">
            <w:pPr>
              <w:rPr>
                <w:ins w:id="5113" w:author="CATT" w:date="2020-08-20T13:50:00Z"/>
                <w:lang w:val="en-US"/>
                <w:rPrChange w:id="5114" w:author="Fraunhofer" w:date="2020-08-26T11:44:00Z">
                  <w:rPr>
                    <w:ins w:id="5115" w:author="CATT" w:date="2020-08-20T13:50:00Z"/>
                  </w:rPr>
                </w:rPrChange>
              </w:rPr>
            </w:pPr>
            <w:ins w:id="5116" w:author="CATT" w:date="2020-08-20T13:50:00Z">
              <w:r w:rsidRPr="00F34C9A">
                <w:t>We are OK with all requirement except for i) and ii) which are common for both L2 and L3 relay .</w:t>
              </w:r>
            </w:ins>
          </w:p>
        </w:tc>
      </w:tr>
      <w:tr w:rsidR="00D63AC1" w14:paraId="181C3CDF" w14:textId="77777777">
        <w:trPr>
          <w:ins w:id="5117" w:author="Sharma, Vivek" w:date="2020-08-20T12:46:00Z"/>
        </w:trPr>
        <w:tc>
          <w:tcPr>
            <w:tcW w:w="1358" w:type="dxa"/>
          </w:tcPr>
          <w:p w14:paraId="181C3CDC" w14:textId="77777777" w:rsidR="00D63AC1" w:rsidRDefault="0006458C">
            <w:pPr>
              <w:rPr>
                <w:ins w:id="5118" w:author="Sharma, Vivek" w:date="2020-08-20T12:46:00Z"/>
              </w:rPr>
            </w:pPr>
            <w:ins w:id="5119" w:author="Sharma, Vivek" w:date="2020-08-20T12:47:00Z">
              <w:r>
                <w:t>Sony</w:t>
              </w:r>
            </w:ins>
          </w:p>
        </w:tc>
        <w:tc>
          <w:tcPr>
            <w:tcW w:w="1337" w:type="dxa"/>
          </w:tcPr>
          <w:p w14:paraId="181C3CDD" w14:textId="77777777" w:rsidR="00D63AC1" w:rsidRDefault="00D63AC1">
            <w:pPr>
              <w:rPr>
                <w:ins w:id="5120" w:author="Sharma, Vivek" w:date="2020-08-20T12:46:00Z"/>
              </w:rPr>
            </w:pPr>
          </w:p>
        </w:tc>
        <w:tc>
          <w:tcPr>
            <w:tcW w:w="6934" w:type="dxa"/>
          </w:tcPr>
          <w:p w14:paraId="181C3CDE" w14:textId="77777777" w:rsidR="00D63AC1" w:rsidRPr="00F34C9A" w:rsidRDefault="0006458C">
            <w:pPr>
              <w:rPr>
                <w:ins w:id="5121" w:author="Sharma, Vivek" w:date="2020-08-20T12:46:00Z"/>
                <w:lang w:val="en-US"/>
                <w:rPrChange w:id="5122" w:author="Fraunhofer" w:date="2020-08-26T11:44:00Z">
                  <w:rPr>
                    <w:ins w:id="5123" w:author="Sharma, Vivek" w:date="2020-08-20T12:46:00Z"/>
                  </w:rPr>
                </w:rPrChange>
              </w:rPr>
            </w:pPr>
            <w:ins w:id="5124" w:author="Sharma, Vivek" w:date="2020-08-20T12:47:00Z">
              <w:r w:rsidRPr="00F34C9A">
                <w:t>We are ok with all requirements</w:t>
              </w:r>
            </w:ins>
          </w:p>
        </w:tc>
      </w:tr>
      <w:tr w:rsidR="00D63AC1" w14:paraId="181C3CE3" w14:textId="77777777">
        <w:trPr>
          <w:ins w:id="5125" w:author="ZTE - Boyuan" w:date="2020-08-20T22:17:00Z"/>
        </w:trPr>
        <w:tc>
          <w:tcPr>
            <w:tcW w:w="1358" w:type="dxa"/>
          </w:tcPr>
          <w:p w14:paraId="181C3CE0" w14:textId="77777777" w:rsidR="00D63AC1" w:rsidRDefault="0006458C">
            <w:pPr>
              <w:rPr>
                <w:ins w:id="5126" w:author="ZTE - Boyuan" w:date="2020-08-20T22:17:00Z"/>
              </w:rPr>
            </w:pPr>
            <w:ins w:id="5127" w:author="ZTE - Boyuan" w:date="2020-08-20T22:17:00Z">
              <w:r>
                <w:rPr>
                  <w:rFonts w:hint="eastAsia"/>
                  <w:lang w:val="en-US"/>
                </w:rPr>
                <w:t>ZTE</w:t>
              </w:r>
            </w:ins>
          </w:p>
        </w:tc>
        <w:tc>
          <w:tcPr>
            <w:tcW w:w="1337" w:type="dxa"/>
          </w:tcPr>
          <w:p w14:paraId="181C3CE1" w14:textId="77777777" w:rsidR="00D63AC1" w:rsidRDefault="00D63AC1">
            <w:pPr>
              <w:rPr>
                <w:ins w:id="5128" w:author="ZTE - Boyuan" w:date="2020-08-20T22:17:00Z"/>
              </w:rPr>
            </w:pPr>
          </w:p>
        </w:tc>
        <w:tc>
          <w:tcPr>
            <w:tcW w:w="6934" w:type="dxa"/>
          </w:tcPr>
          <w:p w14:paraId="181C3CE2" w14:textId="77777777" w:rsidR="00D63AC1" w:rsidRPr="00F34C9A" w:rsidRDefault="0006458C">
            <w:pPr>
              <w:rPr>
                <w:ins w:id="5129" w:author="ZTE - Boyuan" w:date="2020-08-20T22:17:00Z"/>
                <w:rFonts w:eastAsia="SimSun"/>
                <w:lang w:val="en-US"/>
                <w:rPrChange w:id="5130" w:author="Fraunhofer" w:date="2020-08-26T11:44:00Z">
                  <w:rPr>
                    <w:ins w:id="5131" w:author="ZTE - Boyuan" w:date="2020-08-20T22:17:00Z"/>
                    <w:rFonts w:eastAsia="SimSun"/>
                  </w:rPr>
                </w:rPrChange>
              </w:rPr>
            </w:pPr>
            <w:ins w:id="5132" w:author="ZTE - Boyuan" w:date="2020-08-20T22:17:00Z">
              <w:r>
                <w:rPr>
                  <w:rFonts w:eastAsia="SimSun" w:hint="eastAsia"/>
                  <w:lang w:val="en-US"/>
                </w:rPr>
                <w:t>Agree with OPPO and Ericsson.</w:t>
              </w:r>
            </w:ins>
          </w:p>
        </w:tc>
      </w:tr>
      <w:tr w:rsidR="00D63AC1" w14:paraId="181C3CE7" w14:textId="77777777">
        <w:trPr>
          <w:ins w:id="5133" w:author="Nokia (GWO)" w:date="2020-08-20T16:34:00Z"/>
        </w:trPr>
        <w:tc>
          <w:tcPr>
            <w:tcW w:w="1358" w:type="dxa"/>
          </w:tcPr>
          <w:p w14:paraId="181C3CE4" w14:textId="77777777" w:rsidR="00D63AC1" w:rsidRDefault="0006458C">
            <w:pPr>
              <w:rPr>
                <w:ins w:id="5134" w:author="Nokia (GWO)" w:date="2020-08-20T16:34:00Z"/>
              </w:rPr>
            </w:pPr>
            <w:ins w:id="5135" w:author="Nokia (GWO)" w:date="2020-08-20T16:34:00Z">
              <w:r>
                <w:t>Nokia</w:t>
              </w:r>
            </w:ins>
          </w:p>
        </w:tc>
        <w:tc>
          <w:tcPr>
            <w:tcW w:w="1337" w:type="dxa"/>
          </w:tcPr>
          <w:p w14:paraId="181C3CE5" w14:textId="77777777" w:rsidR="00D63AC1" w:rsidRPr="00F34C9A" w:rsidRDefault="0006458C">
            <w:pPr>
              <w:rPr>
                <w:ins w:id="5136" w:author="Nokia (GWO)" w:date="2020-08-20T16:34:00Z"/>
                <w:lang w:val="en-US"/>
                <w:rPrChange w:id="5137" w:author="Fraunhofer" w:date="2020-08-26T11:44:00Z">
                  <w:rPr>
                    <w:ins w:id="5138" w:author="Nokia (GWO)" w:date="2020-08-20T16:34:00Z"/>
                  </w:rPr>
                </w:rPrChange>
              </w:rPr>
            </w:pPr>
            <w:ins w:id="5139" w:author="Nokia (GWO)" w:date="2020-08-20T16:34:00Z">
              <w:r w:rsidRPr="00F34C9A">
                <w:t>In principle i, iii, iv, v, vi, vii, viii</w:t>
              </w:r>
            </w:ins>
          </w:p>
        </w:tc>
        <w:tc>
          <w:tcPr>
            <w:tcW w:w="6934" w:type="dxa"/>
          </w:tcPr>
          <w:p w14:paraId="181C3CE6" w14:textId="77777777" w:rsidR="00D63AC1" w:rsidRPr="00F34C9A" w:rsidRDefault="0006458C">
            <w:pPr>
              <w:rPr>
                <w:ins w:id="5140" w:author="Nokia (GWO)" w:date="2020-08-20T16:34:00Z"/>
                <w:rFonts w:eastAsia="SimSun"/>
                <w:lang w:val="en-US"/>
                <w:rPrChange w:id="5141" w:author="Fraunhofer" w:date="2020-08-26T11:44:00Z">
                  <w:rPr>
                    <w:ins w:id="5142" w:author="Nokia (GWO)" w:date="2020-08-20T16:34:00Z"/>
                    <w:rFonts w:eastAsia="SimSun"/>
                  </w:rPr>
                </w:rPrChange>
              </w:rPr>
            </w:pPr>
            <w:ins w:id="5143" w:author="Nokia (GWO)" w:date="2020-08-20T16:34:00Z">
              <w:r w:rsidRPr="00F34C9A">
                <w:t>We think that the requirements should be independent whether L2 or L3 Relay is selected</w:t>
              </w:r>
            </w:ins>
          </w:p>
        </w:tc>
      </w:tr>
      <w:tr w:rsidR="00D63AC1" w14:paraId="181C3CEB" w14:textId="77777777">
        <w:trPr>
          <w:ins w:id="5144" w:author="Fraunhofer" w:date="2020-08-20T17:38:00Z"/>
        </w:trPr>
        <w:tc>
          <w:tcPr>
            <w:tcW w:w="1358" w:type="dxa"/>
          </w:tcPr>
          <w:p w14:paraId="181C3CE8" w14:textId="77777777" w:rsidR="00D63AC1" w:rsidRDefault="0006458C">
            <w:pPr>
              <w:rPr>
                <w:ins w:id="5145" w:author="Fraunhofer" w:date="2020-08-20T17:38:00Z"/>
              </w:rPr>
            </w:pPr>
            <w:ins w:id="5146" w:author="Fraunhofer" w:date="2020-08-20T17:38:00Z">
              <w:r>
                <w:t>Fraunhofer</w:t>
              </w:r>
            </w:ins>
          </w:p>
        </w:tc>
        <w:tc>
          <w:tcPr>
            <w:tcW w:w="1337" w:type="dxa"/>
          </w:tcPr>
          <w:p w14:paraId="181C3CE9" w14:textId="77777777" w:rsidR="00D63AC1" w:rsidRDefault="0006458C">
            <w:pPr>
              <w:rPr>
                <w:ins w:id="5147" w:author="Fraunhofer" w:date="2020-08-20T17:38:00Z"/>
              </w:rPr>
            </w:pPr>
            <w:ins w:id="5148" w:author="Fraunhofer" w:date="2020-08-20T17:38:00Z">
              <w:r>
                <w:t>Yes</w:t>
              </w:r>
            </w:ins>
          </w:p>
        </w:tc>
        <w:tc>
          <w:tcPr>
            <w:tcW w:w="6934" w:type="dxa"/>
          </w:tcPr>
          <w:p w14:paraId="181C3CEA" w14:textId="77777777" w:rsidR="00D63AC1" w:rsidRDefault="0006458C">
            <w:pPr>
              <w:rPr>
                <w:ins w:id="5149" w:author="Fraunhofer" w:date="2020-08-20T17:38:00Z"/>
              </w:rPr>
            </w:pPr>
            <w:ins w:id="5150" w:author="Fraunhofer" w:date="2020-08-20T17:38:00Z">
              <w:r>
                <w:t>Agree with Ericsson.</w:t>
              </w:r>
            </w:ins>
          </w:p>
        </w:tc>
      </w:tr>
      <w:tr w:rsidR="00D63AC1" w14:paraId="181C3CEF" w14:textId="77777777">
        <w:trPr>
          <w:ins w:id="5151" w:author="Samsung_Hyunjeong Kang" w:date="2020-08-21T01:18:00Z"/>
        </w:trPr>
        <w:tc>
          <w:tcPr>
            <w:tcW w:w="1358" w:type="dxa"/>
          </w:tcPr>
          <w:p w14:paraId="181C3CEC" w14:textId="77777777" w:rsidR="00D63AC1" w:rsidRDefault="0006458C">
            <w:pPr>
              <w:rPr>
                <w:ins w:id="5152" w:author="Samsung_Hyunjeong Kang" w:date="2020-08-21T01:18:00Z"/>
              </w:rPr>
            </w:pPr>
            <w:ins w:id="5153" w:author="Samsung_Hyunjeong Kang" w:date="2020-08-21T01:18:00Z">
              <w:r>
                <w:rPr>
                  <w:rFonts w:eastAsia="Malgun Gothic" w:hint="eastAsia"/>
                </w:rPr>
                <w:t>Samsung</w:t>
              </w:r>
            </w:ins>
          </w:p>
        </w:tc>
        <w:tc>
          <w:tcPr>
            <w:tcW w:w="1337" w:type="dxa"/>
          </w:tcPr>
          <w:p w14:paraId="181C3CED" w14:textId="77777777" w:rsidR="00D63AC1" w:rsidRDefault="00D63AC1">
            <w:pPr>
              <w:rPr>
                <w:ins w:id="5154" w:author="Samsung_Hyunjeong Kang" w:date="2020-08-21T01:18:00Z"/>
              </w:rPr>
            </w:pPr>
          </w:p>
        </w:tc>
        <w:tc>
          <w:tcPr>
            <w:tcW w:w="6934" w:type="dxa"/>
          </w:tcPr>
          <w:p w14:paraId="181C3CEE" w14:textId="77777777" w:rsidR="00D63AC1" w:rsidRDefault="0006458C">
            <w:pPr>
              <w:rPr>
                <w:ins w:id="5155" w:author="Samsung_Hyunjeong Kang" w:date="2020-08-21T01:18:00Z"/>
              </w:rPr>
            </w:pPr>
            <w:ins w:id="5156" w:author="Samsung_Hyunjeong Kang" w:date="2020-08-21T01:18:00Z">
              <w:r>
                <w:rPr>
                  <w:rFonts w:eastAsia="Malgun Gothic" w:hint="eastAsia"/>
                </w:rPr>
                <w:t>Agree with Ericsson</w:t>
              </w:r>
            </w:ins>
          </w:p>
        </w:tc>
      </w:tr>
      <w:tr w:rsidR="00D63AC1" w14:paraId="181C3CF3" w14:textId="77777777">
        <w:trPr>
          <w:ins w:id="5157" w:author="Convida" w:date="2020-08-20T15:41:00Z"/>
        </w:trPr>
        <w:tc>
          <w:tcPr>
            <w:tcW w:w="1358" w:type="dxa"/>
          </w:tcPr>
          <w:p w14:paraId="181C3CF0" w14:textId="77777777" w:rsidR="00D63AC1" w:rsidRDefault="0006458C">
            <w:pPr>
              <w:rPr>
                <w:ins w:id="5158" w:author="Convida" w:date="2020-08-20T15:41:00Z"/>
                <w:rFonts w:eastAsia="Malgun Gothic"/>
              </w:rPr>
            </w:pPr>
            <w:ins w:id="5159" w:author="Convida" w:date="2020-08-20T15:41:00Z">
              <w:r>
                <w:t>Convida</w:t>
              </w:r>
            </w:ins>
          </w:p>
        </w:tc>
        <w:tc>
          <w:tcPr>
            <w:tcW w:w="1337" w:type="dxa"/>
          </w:tcPr>
          <w:p w14:paraId="181C3CF1" w14:textId="77777777" w:rsidR="00D63AC1" w:rsidRDefault="00D63AC1">
            <w:pPr>
              <w:rPr>
                <w:ins w:id="5160" w:author="Convida" w:date="2020-08-20T15:41:00Z"/>
              </w:rPr>
            </w:pPr>
          </w:p>
        </w:tc>
        <w:tc>
          <w:tcPr>
            <w:tcW w:w="6934" w:type="dxa"/>
          </w:tcPr>
          <w:p w14:paraId="181C3CF2" w14:textId="77777777" w:rsidR="00D63AC1" w:rsidRPr="00F34C9A" w:rsidRDefault="0006458C">
            <w:pPr>
              <w:rPr>
                <w:ins w:id="5161" w:author="Convida" w:date="2020-08-20T15:41:00Z"/>
                <w:rFonts w:eastAsia="Malgun Gothic"/>
                <w:lang w:val="en-US"/>
                <w:rPrChange w:id="5162" w:author="Fraunhofer" w:date="2020-08-26T11:44:00Z">
                  <w:rPr>
                    <w:ins w:id="5163" w:author="Convida" w:date="2020-08-20T15:41:00Z"/>
                    <w:rFonts w:eastAsia="Malgun Gothic"/>
                  </w:rPr>
                </w:rPrChange>
              </w:rPr>
            </w:pPr>
            <w:ins w:id="5164" w:author="Convida" w:date="2020-08-20T15:41:00Z">
              <w:r w:rsidRPr="00F34C9A">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14:paraId="181C3CF7" w14:textId="77777777">
        <w:trPr>
          <w:ins w:id="5165" w:author="Interdigital" w:date="2020-08-20T18:27:00Z"/>
        </w:trPr>
        <w:tc>
          <w:tcPr>
            <w:tcW w:w="1358" w:type="dxa"/>
          </w:tcPr>
          <w:p w14:paraId="181C3CF4" w14:textId="77777777" w:rsidR="00D63AC1" w:rsidRDefault="0006458C">
            <w:pPr>
              <w:rPr>
                <w:ins w:id="5166" w:author="Interdigital" w:date="2020-08-20T18:27:00Z"/>
              </w:rPr>
            </w:pPr>
            <w:ins w:id="5167" w:author="Interdigital" w:date="2020-08-20T18:28:00Z">
              <w:r>
                <w:t>Futurewei</w:t>
              </w:r>
            </w:ins>
          </w:p>
        </w:tc>
        <w:tc>
          <w:tcPr>
            <w:tcW w:w="1337" w:type="dxa"/>
          </w:tcPr>
          <w:p w14:paraId="181C3CF5" w14:textId="77777777" w:rsidR="00D63AC1" w:rsidRDefault="00D63AC1">
            <w:pPr>
              <w:rPr>
                <w:ins w:id="5168" w:author="Interdigital" w:date="2020-08-20T18:27:00Z"/>
              </w:rPr>
            </w:pPr>
          </w:p>
        </w:tc>
        <w:tc>
          <w:tcPr>
            <w:tcW w:w="6934" w:type="dxa"/>
          </w:tcPr>
          <w:p w14:paraId="181C3CF6" w14:textId="77777777" w:rsidR="00D63AC1" w:rsidRPr="00F34C9A" w:rsidRDefault="0006458C">
            <w:pPr>
              <w:rPr>
                <w:ins w:id="5169" w:author="Interdigital" w:date="2020-08-20T18:27:00Z"/>
                <w:lang w:val="en-US"/>
                <w:rPrChange w:id="5170" w:author="Fraunhofer" w:date="2020-08-26T11:44:00Z">
                  <w:rPr>
                    <w:ins w:id="5171" w:author="Interdigital" w:date="2020-08-20T18:27:00Z"/>
                  </w:rPr>
                </w:rPrChange>
              </w:rPr>
            </w:pPr>
            <w:ins w:id="5172" w:author="Interdigital" w:date="2020-08-20T18:28:00Z">
              <w:r w:rsidRPr="00F34C9A">
                <w:t>We should follow the scope and objectives in the SID.</w:t>
              </w:r>
            </w:ins>
          </w:p>
        </w:tc>
      </w:tr>
      <w:tr w:rsidR="00D63AC1" w14:paraId="181C3CFB" w14:textId="77777777">
        <w:trPr>
          <w:ins w:id="5173" w:author="Spreadtrum Communications" w:date="2020-08-21T07:51:00Z"/>
        </w:trPr>
        <w:tc>
          <w:tcPr>
            <w:tcW w:w="1358" w:type="dxa"/>
          </w:tcPr>
          <w:p w14:paraId="181C3CF8" w14:textId="77777777" w:rsidR="00D63AC1" w:rsidRDefault="0006458C">
            <w:pPr>
              <w:rPr>
                <w:ins w:id="5174" w:author="Spreadtrum Communications" w:date="2020-08-21T07:51:00Z"/>
              </w:rPr>
            </w:pPr>
            <w:ins w:id="5175" w:author="Spreadtrum Communications" w:date="2020-08-21T07:51:00Z">
              <w:r>
                <w:t>Spreadtrum</w:t>
              </w:r>
            </w:ins>
          </w:p>
        </w:tc>
        <w:tc>
          <w:tcPr>
            <w:tcW w:w="1337" w:type="dxa"/>
          </w:tcPr>
          <w:p w14:paraId="181C3CF9" w14:textId="77777777" w:rsidR="00D63AC1" w:rsidRDefault="00D63AC1">
            <w:pPr>
              <w:rPr>
                <w:ins w:id="5176" w:author="Spreadtrum Communications" w:date="2020-08-21T07:51:00Z"/>
              </w:rPr>
            </w:pPr>
          </w:p>
        </w:tc>
        <w:tc>
          <w:tcPr>
            <w:tcW w:w="6934" w:type="dxa"/>
          </w:tcPr>
          <w:p w14:paraId="181C3CFA" w14:textId="77777777" w:rsidR="00D63AC1" w:rsidRDefault="0006458C">
            <w:pPr>
              <w:rPr>
                <w:ins w:id="5177" w:author="Spreadtrum Communications" w:date="2020-08-21T07:51:00Z"/>
              </w:rPr>
            </w:pPr>
            <w:ins w:id="5178" w:author="Spreadtrum Communications" w:date="2020-08-21T07:51:00Z">
              <w:r>
                <w:t>Agree with OPPO.</w:t>
              </w:r>
            </w:ins>
          </w:p>
        </w:tc>
      </w:tr>
      <w:tr w:rsidR="00D63AC1" w14:paraId="181C3CFF" w14:textId="77777777">
        <w:trPr>
          <w:ins w:id="5179" w:author="Jianming, Wu/ジャンミン ウー" w:date="2020-08-21T10:17:00Z"/>
        </w:trPr>
        <w:tc>
          <w:tcPr>
            <w:tcW w:w="1358" w:type="dxa"/>
          </w:tcPr>
          <w:p w14:paraId="181C3CFC" w14:textId="77777777" w:rsidR="00D63AC1" w:rsidRDefault="0006458C">
            <w:pPr>
              <w:rPr>
                <w:ins w:id="5180" w:author="Jianming, Wu/ジャンミン ウー" w:date="2020-08-21T10:17:00Z"/>
              </w:rPr>
            </w:pPr>
            <w:ins w:id="5181" w:author="Jianming, Wu/ジャンミン ウー" w:date="2020-08-21T10:17:00Z">
              <w:r>
                <w:rPr>
                  <w:rFonts w:eastAsia="Yu Mincho" w:hint="eastAsia"/>
                </w:rPr>
                <w:t>F</w:t>
              </w:r>
              <w:r>
                <w:rPr>
                  <w:rFonts w:eastAsia="Yu Mincho"/>
                </w:rPr>
                <w:t>ujitsu</w:t>
              </w:r>
            </w:ins>
          </w:p>
        </w:tc>
        <w:tc>
          <w:tcPr>
            <w:tcW w:w="1337" w:type="dxa"/>
          </w:tcPr>
          <w:p w14:paraId="181C3CFD" w14:textId="77777777" w:rsidR="00D63AC1" w:rsidRDefault="00D63AC1">
            <w:pPr>
              <w:rPr>
                <w:ins w:id="5182" w:author="Jianming, Wu/ジャンミン ウー" w:date="2020-08-21T10:17:00Z"/>
                <w:rFonts w:eastAsia="Yu Mincho"/>
              </w:rPr>
            </w:pPr>
          </w:p>
        </w:tc>
        <w:tc>
          <w:tcPr>
            <w:tcW w:w="6934" w:type="dxa"/>
          </w:tcPr>
          <w:p w14:paraId="181C3CFE" w14:textId="77777777" w:rsidR="00D63AC1" w:rsidRPr="00F34C9A" w:rsidRDefault="0006458C">
            <w:pPr>
              <w:rPr>
                <w:ins w:id="5183" w:author="Jianming, Wu/ジャンミン ウー" w:date="2020-08-21T10:17:00Z"/>
                <w:rFonts w:eastAsia="Yu Mincho"/>
                <w:lang w:val="en-US"/>
                <w:rPrChange w:id="5184" w:author="Fraunhofer" w:date="2020-08-26T11:44:00Z">
                  <w:rPr>
                    <w:ins w:id="5185" w:author="Jianming, Wu/ジャンミン ウー" w:date="2020-08-21T10:17:00Z"/>
                    <w:rFonts w:eastAsia="Yu Mincho"/>
                  </w:rPr>
                </w:rPrChange>
              </w:rPr>
            </w:pPr>
            <w:ins w:id="5186" w:author="Jianming, Wu/ジャンミン ウー" w:date="2020-08-21T10:17:00Z">
              <w:r w:rsidRPr="00F34C9A">
                <w:rPr>
                  <w:rFonts w:eastAsia="Yu Mincho"/>
                </w:rPr>
                <w:t>i), vi), vii) and viii) should be considered.</w:t>
              </w:r>
            </w:ins>
          </w:p>
        </w:tc>
      </w:tr>
      <w:tr w:rsidR="00D63AC1" w14:paraId="181C3D04" w14:textId="77777777">
        <w:trPr>
          <w:ins w:id="5187" w:author="Seungkwon Baek" w:date="2020-08-21T13:59:00Z"/>
        </w:trPr>
        <w:tc>
          <w:tcPr>
            <w:tcW w:w="1358" w:type="dxa"/>
          </w:tcPr>
          <w:p w14:paraId="181C3D00" w14:textId="77777777" w:rsidR="00D63AC1" w:rsidRDefault="0006458C">
            <w:pPr>
              <w:rPr>
                <w:ins w:id="5188" w:author="Seungkwon Baek" w:date="2020-08-21T13:59:00Z"/>
                <w:rFonts w:eastAsia="Yu Mincho"/>
              </w:rPr>
            </w:pPr>
            <w:ins w:id="5189" w:author="Seungkwon Baek" w:date="2020-08-21T13:59:00Z">
              <w:r>
                <w:rPr>
                  <w:lang w:val="en-US"/>
                </w:rPr>
                <w:t>ETRI</w:t>
              </w:r>
            </w:ins>
          </w:p>
        </w:tc>
        <w:tc>
          <w:tcPr>
            <w:tcW w:w="1337" w:type="dxa"/>
          </w:tcPr>
          <w:p w14:paraId="181C3D01" w14:textId="77777777" w:rsidR="00D63AC1" w:rsidRDefault="00D63AC1">
            <w:pPr>
              <w:rPr>
                <w:ins w:id="5190" w:author="Seungkwon Baek" w:date="2020-08-21T13:59:00Z"/>
                <w:rFonts w:eastAsia="Yu Mincho"/>
              </w:rPr>
            </w:pPr>
          </w:p>
        </w:tc>
        <w:tc>
          <w:tcPr>
            <w:tcW w:w="6934" w:type="dxa"/>
          </w:tcPr>
          <w:p w14:paraId="181C3D02" w14:textId="77777777" w:rsidR="00D63AC1" w:rsidRPr="00F34C9A" w:rsidRDefault="0006458C">
            <w:pPr>
              <w:rPr>
                <w:ins w:id="5191" w:author="Seungkwon Baek" w:date="2020-08-21T13:59:00Z"/>
                <w:lang w:val="en-US"/>
                <w:rPrChange w:id="5192" w:author="Fraunhofer" w:date="2020-08-26T11:44:00Z">
                  <w:rPr>
                    <w:ins w:id="5193" w:author="Seungkwon Baek" w:date="2020-08-21T13:59:00Z"/>
                  </w:rPr>
                </w:rPrChange>
              </w:rPr>
            </w:pPr>
            <w:ins w:id="5194" w:author="Seungkwon Baek" w:date="2020-08-21T13:59:00Z">
              <w:r>
                <w:rPr>
                  <w:lang w:val="en-US"/>
                </w:rPr>
                <w:t xml:space="preserve">Based on above requirements, further discussion is needed for </w:t>
              </w:r>
            </w:ins>
          </w:p>
          <w:p w14:paraId="181C3D03" w14:textId="77777777" w:rsidR="00D63AC1" w:rsidRPr="00F34C9A" w:rsidRDefault="0006458C">
            <w:pPr>
              <w:rPr>
                <w:ins w:id="5195" w:author="Seungkwon Baek" w:date="2020-08-21T13:59:00Z"/>
                <w:rFonts w:eastAsia="Yu Mincho"/>
                <w:lang w:val="en-US"/>
                <w:rPrChange w:id="5196" w:author="Fraunhofer" w:date="2020-08-26T11:44:00Z">
                  <w:rPr>
                    <w:ins w:id="5197" w:author="Seungkwon Baek" w:date="2020-08-21T13:59:00Z"/>
                    <w:rFonts w:eastAsia="Yu Mincho"/>
                  </w:rPr>
                </w:rPrChange>
              </w:rPr>
            </w:pPr>
            <w:ins w:id="5198" w:author="Seungkwon Baek" w:date="2020-08-21T13:59:00Z">
              <w:r>
                <w:rPr>
                  <w:lang w:val="en-US"/>
                </w:rPr>
                <w:t>analysis of relaying architecture(i.e L2/L3) and relaying scenario(i.e. UE to Network relay, UE to UE relay).</w:t>
              </w:r>
            </w:ins>
          </w:p>
        </w:tc>
      </w:tr>
      <w:tr w:rsidR="00D63AC1" w14:paraId="181C3D08" w14:textId="77777777">
        <w:trPr>
          <w:ins w:id="5199" w:author="Apple - Zhibin Wu" w:date="2020-08-20T22:58:00Z"/>
        </w:trPr>
        <w:tc>
          <w:tcPr>
            <w:tcW w:w="1358" w:type="dxa"/>
          </w:tcPr>
          <w:p w14:paraId="181C3D05" w14:textId="77777777" w:rsidR="00D63AC1" w:rsidRDefault="0006458C">
            <w:pPr>
              <w:rPr>
                <w:ins w:id="5200" w:author="Apple - Zhibin Wu" w:date="2020-08-20T22:58:00Z"/>
              </w:rPr>
            </w:pPr>
            <w:ins w:id="5201" w:author="Apple - Zhibin Wu" w:date="2020-08-20T22:58:00Z">
              <w:r>
                <w:rPr>
                  <w:rFonts w:eastAsia="Yu Mincho"/>
                </w:rPr>
                <w:t>Apple</w:t>
              </w:r>
            </w:ins>
          </w:p>
        </w:tc>
        <w:tc>
          <w:tcPr>
            <w:tcW w:w="1337" w:type="dxa"/>
          </w:tcPr>
          <w:p w14:paraId="181C3D06" w14:textId="77777777" w:rsidR="00D63AC1" w:rsidRDefault="00D63AC1">
            <w:pPr>
              <w:rPr>
                <w:ins w:id="5202" w:author="Apple - Zhibin Wu" w:date="2020-08-20T22:58:00Z"/>
                <w:rFonts w:eastAsia="Yu Mincho"/>
              </w:rPr>
            </w:pPr>
          </w:p>
        </w:tc>
        <w:tc>
          <w:tcPr>
            <w:tcW w:w="6934" w:type="dxa"/>
          </w:tcPr>
          <w:p w14:paraId="181C3D07" w14:textId="77777777" w:rsidR="00D63AC1" w:rsidRPr="00F34C9A" w:rsidRDefault="0006458C">
            <w:pPr>
              <w:rPr>
                <w:ins w:id="5203" w:author="Apple - Zhibin Wu" w:date="2020-08-20T22:58:00Z"/>
                <w:lang w:val="en-US"/>
                <w:rPrChange w:id="5204" w:author="Fraunhofer" w:date="2020-08-26T11:44:00Z">
                  <w:rPr>
                    <w:ins w:id="5205" w:author="Apple - Zhibin Wu" w:date="2020-08-20T22:58:00Z"/>
                  </w:rPr>
                </w:rPrChange>
              </w:rPr>
            </w:pPr>
            <w:ins w:id="5206" w:author="Apple - Zhibin Wu" w:date="2020-08-20T22:58:00Z">
              <w:r w:rsidRPr="00F34C9A">
                <w:rPr>
                  <w:rFonts w:eastAsia="Yu Mincho"/>
                </w:rPr>
                <w:t xml:space="preserve">All except iii and iv. </w:t>
              </w:r>
            </w:ins>
            <w:ins w:id="5207" w:author="Apple - Zhibin Wu" w:date="2020-08-20T22:59:00Z">
              <w:r w:rsidRPr="00F34C9A">
                <w:rPr>
                  <w:rFonts w:eastAsia="Yu Mincho"/>
                </w:rPr>
                <w:t>To be</w:t>
              </w:r>
            </w:ins>
            <w:ins w:id="5208" w:author="Apple - Zhibin Wu" w:date="2020-08-20T22:58:00Z">
              <w:r w:rsidRPr="00F34C9A">
                <w:rPr>
                  <w:rFonts w:eastAsia="Yu Mincho"/>
                </w:rPr>
                <w:t xml:space="preserve"> inline with SID and apply to both L2 and L3 solutions</w:t>
              </w:r>
            </w:ins>
          </w:p>
        </w:tc>
      </w:tr>
      <w:tr w:rsidR="00D63AC1" w14:paraId="181C3D0C" w14:textId="77777777">
        <w:trPr>
          <w:ins w:id="5209" w:author="LG" w:date="2020-08-21T16:30:00Z"/>
        </w:trPr>
        <w:tc>
          <w:tcPr>
            <w:tcW w:w="1358" w:type="dxa"/>
          </w:tcPr>
          <w:p w14:paraId="181C3D09" w14:textId="77777777" w:rsidR="00D63AC1" w:rsidRDefault="0006458C">
            <w:pPr>
              <w:rPr>
                <w:ins w:id="5210" w:author="LG" w:date="2020-08-21T16:30:00Z"/>
                <w:rFonts w:eastAsia="Yu Mincho"/>
              </w:rPr>
            </w:pPr>
            <w:ins w:id="5211" w:author="LG" w:date="2020-08-21T16:30:00Z">
              <w:r>
                <w:rPr>
                  <w:rFonts w:eastAsia="Malgun Gothic" w:hint="eastAsia"/>
                </w:rPr>
                <w:t>LG</w:t>
              </w:r>
            </w:ins>
          </w:p>
        </w:tc>
        <w:tc>
          <w:tcPr>
            <w:tcW w:w="1337" w:type="dxa"/>
          </w:tcPr>
          <w:p w14:paraId="181C3D0A" w14:textId="77777777" w:rsidR="00D63AC1" w:rsidRDefault="00D63AC1">
            <w:pPr>
              <w:rPr>
                <w:ins w:id="5212" w:author="LG" w:date="2020-08-21T16:30:00Z"/>
                <w:rFonts w:eastAsia="Yu Mincho"/>
              </w:rPr>
            </w:pPr>
          </w:p>
        </w:tc>
        <w:tc>
          <w:tcPr>
            <w:tcW w:w="6934" w:type="dxa"/>
          </w:tcPr>
          <w:p w14:paraId="181C3D0B" w14:textId="77777777" w:rsidR="00D63AC1" w:rsidRPr="00F34C9A" w:rsidRDefault="0006458C">
            <w:pPr>
              <w:rPr>
                <w:ins w:id="5213" w:author="LG" w:date="2020-08-21T16:30:00Z"/>
                <w:rFonts w:eastAsia="Yu Mincho"/>
                <w:lang w:val="en-US"/>
                <w:rPrChange w:id="5214" w:author="Fraunhofer" w:date="2020-08-26T11:44:00Z">
                  <w:rPr>
                    <w:ins w:id="5215" w:author="LG" w:date="2020-08-21T16:30:00Z"/>
                    <w:rFonts w:eastAsia="Yu Mincho"/>
                  </w:rPr>
                </w:rPrChange>
              </w:rPr>
            </w:pPr>
            <w:ins w:id="5216" w:author="LG" w:date="2020-08-21T16:30:00Z">
              <w:r w:rsidRPr="00F34C9A">
                <w:rPr>
                  <w:rFonts w:eastAsia="Malgun Gothic"/>
                </w:rPr>
                <w:t xml:space="preserve">We are fine with </w:t>
              </w:r>
              <w:r w:rsidRPr="00F34C9A">
                <w:t>iii), v) , vi) viii). However, as OPPO raised, whether these requirment is applicable to both L2 and L3.</w:t>
              </w:r>
            </w:ins>
          </w:p>
        </w:tc>
      </w:tr>
      <w:tr w:rsidR="00D63AC1" w14:paraId="181C3D10" w14:textId="77777777">
        <w:trPr>
          <w:ins w:id="5217" w:author="ZELMER, DONALD E" w:date="2020-08-21T16:51:00Z"/>
        </w:trPr>
        <w:tc>
          <w:tcPr>
            <w:tcW w:w="1358" w:type="dxa"/>
          </w:tcPr>
          <w:p w14:paraId="181C3D0D" w14:textId="77777777" w:rsidR="00D63AC1" w:rsidRDefault="0006458C">
            <w:pPr>
              <w:rPr>
                <w:ins w:id="5218" w:author="ZELMER, DONALD E" w:date="2020-08-21T16:51:00Z"/>
                <w:rFonts w:eastAsia="Malgun Gothic"/>
              </w:rPr>
            </w:pPr>
            <w:ins w:id="5219" w:author="ZELMER, DONALD E" w:date="2020-08-21T16:51:00Z">
              <w:r>
                <w:rPr>
                  <w:rFonts w:eastAsia="Malgun Gothic"/>
                </w:rPr>
                <w:t>AT&amp;T</w:t>
              </w:r>
            </w:ins>
          </w:p>
        </w:tc>
        <w:tc>
          <w:tcPr>
            <w:tcW w:w="1337" w:type="dxa"/>
          </w:tcPr>
          <w:p w14:paraId="181C3D0E" w14:textId="77777777" w:rsidR="00D63AC1" w:rsidRDefault="0006458C">
            <w:pPr>
              <w:rPr>
                <w:ins w:id="5220" w:author="ZELMER, DONALD E" w:date="2020-08-21T16:51:00Z"/>
                <w:rFonts w:eastAsia="Malgun Gothic"/>
              </w:rPr>
            </w:pPr>
            <w:ins w:id="5221" w:author="ZELMER, DONALD E" w:date="2020-08-21T16:51:00Z">
              <w:r>
                <w:rPr>
                  <w:rFonts w:eastAsia="Malgun Gothic"/>
                </w:rPr>
                <w:t>See Comment</w:t>
              </w:r>
            </w:ins>
          </w:p>
        </w:tc>
        <w:tc>
          <w:tcPr>
            <w:tcW w:w="6934" w:type="dxa"/>
          </w:tcPr>
          <w:p w14:paraId="181C3D0F" w14:textId="77777777" w:rsidR="00D63AC1" w:rsidRPr="00F34C9A" w:rsidRDefault="0006458C">
            <w:pPr>
              <w:rPr>
                <w:ins w:id="5222" w:author="ZELMER, DONALD E" w:date="2020-08-21T16:51:00Z"/>
                <w:rFonts w:eastAsia="Yu Mincho"/>
                <w:lang w:val="en-US"/>
                <w:rPrChange w:id="5223" w:author="Fraunhofer" w:date="2020-08-26T11:44:00Z">
                  <w:rPr>
                    <w:ins w:id="5224" w:author="ZELMER, DONALD E" w:date="2020-08-21T16:51:00Z"/>
                    <w:rFonts w:eastAsia="Yu Mincho"/>
                  </w:rPr>
                </w:rPrChange>
              </w:rPr>
            </w:pPr>
            <w:ins w:id="5225" w:author="ZELMER, DONALD E" w:date="2020-08-21T16:51:00Z">
              <w:r w:rsidRPr="00F34C9A">
                <w:rPr>
                  <w:rFonts w:eastAsia="Yu Mincho"/>
                </w:rPr>
                <w:t>6, 7, &amp; 8 are important.</w:t>
              </w:r>
            </w:ins>
            <w:ins w:id="5226" w:author="ZELMER, DONALD E" w:date="2020-08-21T16:52:00Z">
              <w:r w:rsidRPr="00F34C9A">
                <w:rPr>
                  <w:rFonts w:eastAsia="Yu Mincho"/>
                </w:rPr>
                <w:t xml:space="preserve"> We are ok to use these requirements but the use case applications may vary.</w:t>
              </w:r>
            </w:ins>
          </w:p>
        </w:tc>
      </w:tr>
      <w:tr w:rsidR="00D63AC1" w14:paraId="181C3D14" w14:textId="77777777">
        <w:trPr>
          <w:ins w:id="5227" w:author="Interdigital" w:date="2020-08-22T12:37:00Z"/>
        </w:trPr>
        <w:tc>
          <w:tcPr>
            <w:tcW w:w="1358" w:type="dxa"/>
          </w:tcPr>
          <w:p w14:paraId="181C3D11" w14:textId="77777777" w:rsidR="00D63AC1" w:rsidRDefault="0006458C">
            <w:pPr>
              <w:rPr>
                <w:ins w:id="5228" w:author="Interdigital" w:date="2020-08-22T12:37:00Z"/>
                <w:rFonts w:eastAsia="Malgun Gothic"/>
              </w:rPr>
            </w:pPr>
            <w:ins w:id="5229" w:author="Interdigital" w:date="2020-08-22T12:37:00Z">
              <w:r>
                <w:t>Lenovo, MotM</w:t>
              </w:r>
            </w:ins>
          </w:p>
        </w:tc>
        <w:tc>
          <w:tcPr>
            <w:tcW w:w="1337" w:type="dxa"/>
          </w:tcPr>
          <w:p w14:paraId="181C3D12" w14:textId="77777777" w:rsidR="00D63AC1" w:rsidRDefault="00D63AC1">
            <w:pPr>
              <w:rPr>
                <w:ins w:id="5230" w:author="Interdigital" w:date="2020-08-22T12:37:00Z"/>
                <w:rFonts w:eastAsia="Malgun Gothic"/>
              </w:rPr>
            </w:pPr>
          </w:p>
        </w:tc>
        <w:tc>
          <w:tcPr>
            <w:tcW w:w="6934" w:type="dxa"/>
          </w:tcPr>
          <w:p w14:paraId="181C3D13" w14:textId="77777777" w:rsidR="00D63AC1" w:rsidRPr="00F34C9A" w:rsidRDefault="0006458C">
            <w:pPr>
              <w:rPr>
                <w:ins w:id="5231" w:author="Interdigital" w:date="2020-08-22T12:37:00Z"/>
                <w:rFonts w:eastAsia="Yu Mincho"/>
                <w:lang w:val="en-US"/>
                <w:rPrChange w:id="5232" w:author="Fraunhofer" w:date="2020-08-26T11:44:00Z">
                  <w:rPr>
                    <w:ins w:id="5233" w:author="Interdigital" w:date="2020-08-22T12:37:00Z"/>
                    <w:rFonts w:eastAsia="Yu Mincho"/>
                  </w:rPr>
                </w:rPrChange>
              </w:rPr>
            </w:pPr>
            <w:ins w:id="5234" w:author="Interdigital" w:date="2020-08-22T12:37:00Z">
              <w:r>
                <w:rPr>
                  <w:lang w:val="en-US"/>
                </w:rPr>
                <w:t>All principles should be applicable, unless shown otherwise.</w:t>
              </w:r>
            </w:ins>
          </w:p>
        </w:tc>
      </w:tr>
    </w:tbl>
    <w:p w14:paraId="181C3D15" w14:textId="77777777" w:rsidR="00D63AC1" w:rsidRDefault="00D63AC1">
      <w:pPr>
        <w:rPr>
          <w:ins w:id="5235" w:author="Interdigital" w:date="2020-08-22T12:08:00Z"/>
        </w:rPr>
      </w:pPr>
    </w:p>
    <w:p w14:paraId="181C3D16" w14:textId="77777777" w:rsidR="00D63AC1" w:rsidRDefault="0006458C">
      <w:pPr>
        <w:rPr>
          <w:ins w:id="5236" w:author="Interdigital" w:date="2020-08-22T12:08:00Z"/>
          <w:b/>
        </w:rPr>
      </w:pPr>
      <w:ins w:id="5237" w:author="Interdigital" w:date="2020-08-22T12:08:00Z">
        <w:r>
          <w:rPr>
            <w:b/>
          </w:rPr>
          <w:t>Summary of Q22:</w:t>
        </w:r>
      </w:ins>
    </w:p>
    <w:p w14:paraId="181C3D17" w14:textId="77777777" w:rsidR="00D63AC1" w:rsidRDefault="0006458C">
      <w:pPr>
        <w:rPr>
          <w:ins w:id="5238" w:author="Interdigital" w:date="2020-08-22T12:08:00Z"/>
          <w:bCs/>
        </w:rPr>
      </w:pPr>
      <w:ins w:id="5239"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181C3D18" w14:textId="77777777" w:rsidR="00D63AC1" w:rsidRDefault="0006458C">
      <w:pPr>
        <w:rPr>
          <w:ins w:id="5240" w:author="Interdigital" w:date="2020-08-22T12:08:00Z"/>
          <w:b/>
        </w:rPr>
      </w:pPr>
      <w:ins w:id="5241" w:author="Interdigital" w:date="2020-08-22T12:08:00Z">
        <w:r>
          <w:rPr>
            <w:b/>
          </w:rPr>
          <w:t>Proposal 23: RAN2 to further discuss whether to capture the requirements in this question, and if yes whether to:</w:t>
        </w:r>
      </w:ins>
    </w:p>
    <w:p w14:paraId="181C3D19" w14:textId="77777777" w:rsidR="00D63AC1" w:rsidRPr="001C7AB8" w:rsidRDefault="0006458C">
      <w:pPr>
        <w:pStyle w:val="ListParagraph"/>
        <w:numPr>
          <w:ilvl w:val="0"/>
          <w:numId w:val="35"/>
        </w:numPr>
        <w:rPr>
          <w:ins w:id="5242" w:author="Interdigital" w:date="2020-08-22T12:08:00Z"/>
          <w:b/>
          <w:lang w:val="en-US"/>
          <w:rPrChange w:id="5243" w:author="yang xing" w:date="2020-08-25T15:54:00Z">
            <w:rPr>
              <w:ins w:id="5244" w:author="Interdigital" w:date="2020-08-22T12:08:00Z"/>
              <w:b/>
            </w:rPr>
          </w:rPrChange>
        </w:rPr>
        <w:pPrChange w:id="5245" w:author="NR-R16-UE-Cap" w:date="2020-08-25T11:05:00Z">
          <w:pPr>
            <w:pStyle w:val="ListParagraph"/>
            <w:tabs>
              <w:tab w:val="left" w:pos="360"/>
            </w:tabs>
          </w:pPr>
        </w:pPrChange>
      </w:pPr>
      <w:ins w:id="5246" w:author="Interdigital" w:date="2020-08-22T12:08:00Z">
        <w:r>
          <w:rPr>
            <w:b/>
            <w:lang w:val="en-US"/>
          </w:rPr>
          <w:t>Use them as comparison criteria in the L2/L3 comparison</w:t>
        </w:r>
      </w:ins>
    </w:p>
    <w:p w14:paraId="181C3D1A" w14:textId="77777777" w:rsidR="00D63AC1" w:rsidRDefault="0006458C">
      <w:pPr>
        <w:pStyle w:val="ListParagraph"/>
        <w:numPr>
          <w:ilvl w:val="0"/>
          <w:numId w:val="35"/>
        </w:numPr>
        <w:rPr>
          <w:ins w:id="5247" w:author="Interdigital" w:date="2020-08-22T12:08:00Z"/>
          <w:b/>
          <w:lang w:val="en-US"/>
        </w:rPr>
        <w:pPrChange w:id="5248" w:author="NR-R16-UE-Cap" w:date="2020-08-25T11:05:00Z">
          <w:pPr>
            <w:pStyle w:val="ListParagraph"/>
            <w:tabs>
              <w:tab w:val="left" w:pos="360"/>
            </w:tabs>
          </w:pPr>
        </w:pPrChange>
      </w:pPr>
      <w:ins w:id="5249" w:author="Interdigital" w:date="2020-08-22T12:08:00Z">
        <w:r>
          <w:rPr>
            <w:b/>
            <w:lang w:val="en-US"/>
          </w:rPr>
          <w:t xml:space="preserve">Identify in the TR which requirements can be applicable to L2 and/or L3 </w:t>
        </w:r>
      </w:ins>
    </w:p>
    <w:p w14:paraId="181C3D1B" w14:textId="77777777" w:rsidR="00D63AC1" w:rsidRDefault="00D63AC1"/>
    <w:p w14:paraId="181C3D1C" w14:textId="77777777"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D20" w14:textId="77777777">
        <w:tc>
          <w:tcPr>
            <w:tcW w:w="1358" w:type="dxa"/>
            <w:shd w:val="clear" w:color="auto" w:fill="DEEAF6" w:themeFill="accent1" w:themeFillTint="33"/>
          </w:tcPr>
          <w:p w14:paraId="181C3D1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1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1F" w14:textId="77777777" w:rsidR="00D63AC1" w:rsidRDefault="0006458C">
            <w:pPr>
              <w:rPr>
                <w:rFonts w:eastAsia="Calibri"/>
              </w:rPr>
            </w:pPr>
            <w:r>
              <w:rPr>
                <w:rFonts w:eastAsia="Calibri"/>
                <w:lang w:val="en-US"/>
              </w:rPr>
              <w:t>Comments</w:t>
            </w:r>
          </w:p>
        </w:tc>
      </w:tr>
      <w:tr w:rsidR="00D63AC1" w14:paraId="181C3D24" w14:textId="77777777">
        <w:tc>
          <w:tcPr>
            <w:tcW w:w="1358" w:type="dxa"/>
          </w:tcPr>
          <w:p w14:paraId="181C3D21" w14:textId="77777777" w:rsidR="00D63AC1" w:rsidRDefault="0006458C">
            <w:ins w:id="5250" w:author="Interdigital" w:date="2020-08-19T14:07:00Z">
              <w:r>
                <w:t>Interdigital</w:t>
              </w:r>
            </w:ins>
          </w:p>
        </w:tc>
        <w:tc>
          <w:tcPr>
            <w:tcW w:w="1337" w:type="dxa"/>
          </w:tcPr>
          <w:p w14:paraId="181C3D22" w14:textId="77777777" w:rsidR="00D63AC1" w:rsidRDefault="00D63AC1"/>
        </w:tc>
        <w:tc>
          <w:tcPr>
            <w:tcW w:w="6934" w:type="dxa"/>
          </w:tcPr>
          <w:p w14:paraId="181C3D23" w14:textId="77777777" w:rsidR="00D63AC1" w:rsidRPr="00F34C9A" w:rsidRDefault="0006458C">
            <w:pPr>
              <w:rPr>
                <w:lang w:val="en-US"/>
                <w:rPrChange w:id="5251" w:author="Fraunhofer" w:date="2020-08-26T11:44:00Z">
                  <w:rPr/>
                </w:rPrChange>
              </w:rPr>
            </w:pPr>
            <w:ins w:id="5252" w:author="Interdigital" w:date="2020-08-19T14:07:00Z">
              <w:r w:rsidRPr="00F34C9A">
                <w:t>Support of Relay/remote UE authorization should be considered, as was not explicitly mentioned in 36.746 as a relaying requirement.</w:t>
              </w:r>
            </w:ins>
          </w:p>
        </w:tc>
      </w:tr>
      <w:tr w:rsidR="00D63AC1" w14:paraId="181C3D28" w14:textId="77777777">
        <w:tc>
          <w:tcPr>
            <w:tcW w:w="1358" w:type="dxa"/>
          </w:tcPr>
          <w:p w14:paraId="181C3D25" w14:textId="77777777" w:rsidR="00D63AC1" w:rsidRDefault="0006458C">
            <w:ins w:id="5253" w:author="Chang, Henry" w:date="2020-08-19T13:52:00Z">
              <w:r>
                <w:t>Kyocera</w:t>
              </w:r>
            </w:ins>
          </w:p>
        </w:tc>
        <w:tc>
          <w:tcPr>
            <w:tcW w:w="1337" w:type="dxa"/>
          </w:tcPr>
          <w:p w14:paraId="181C3D26" w14:textId="77777777" w:rsidR="00D63AC1" w:rsidRDefault="00D63AC1"/>
        </w:tc>
        <w:tc>
          <w:tcPr>
            <w:tcW w:w="6934" w:type="dxa"/>
          </w:tcPr>
          <w:p w14:paraId="181C3D27" w14:textId="77777777" w:rsidR="00D63AC1" w:rsidRPr="00F34C9A" w:rsidRDefault="0006458C">
            <w:pPr>
              <w:rPr>
                <w:lang w:val="en-US"/>
                <w:rPrChange w:id="5254" w:author="Fraunhofer" w:date="2020-08-26T11:44:00Z">
                  <w:rPr/>
                </w:rPrChange>
              </w:rPr>
            </w:pPr>
            <w:ins w:id="5255" w:author="Chang, Henry" w:date="2020-08-19T13:52:00Z">
              <w:r w:rsidRPr="00F34C9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14:paraId="181C3D2C" w14:textId="77777777">
        <w:tc>
          <w:tcPr>
            <w:tcW w:w="1358" w:type="dxa"/>
          </w:tcPr>
          <w:p w14:paraId="181C3D29" w14:textId="77777777" w:rsidR="00D63AC1" w:rsidRDefault="0006458C">
            <w:ins w:id="5256" w:author="Intel - Rafia" w:date="2020-08-19T19:07:00Z">
              <w:r>
                <w:t>Intel (Rafia)</w:t>
              </w:r>
            </w:ins>
          </w:p>
        </w:tc>
        <w:tc>
          <w:tcPr>
            <w:tcW w:w="1337" w:type="dxa"/>
          </w:tcPr>
          <w:p w14:paraId="181C3D2A" w14:textId="77777777" w:rsidR="00D63AC1" w:rsidRDefault="0006458C">
            <w:ins w:id="5257" w:author="Intel - Rafia" w:date="2020-08-19T19:07:00Z">
              <w:r>
                <w:t>Common Relay Architecture</w:t>
              </w:r>
            </w:ins>
          </w:p>
        </w:tc>
        <w:tc>
          <w:tcPr>
            <w:tcW w:w="6934" w:type="dxa"/>
          </w:tcPr>
          <w:p w14:paraId="181C3D2B" w14:textId="77777777" w:rsidR="00D63AC1" w:rsidRPr="00F34C9A" w:rsidRDefault="0006458C">
            <w:pPr>
              <w:rPr>
                <w:lang w:val="en-US"/>
                <w:rPrChange w:id="5258" w:author="Fraunhofer" w:date="2020-08-26T11:44:00Z">
                  <w:rPr/>
                </w:rPrChange>
              </w:rPr>
            </w:pPr>
            <w:ins w:id="5259" w:author="Intel - Rafia" w:date="2020-08-19T19:07:00Z">
              <w:r w:rsidRPr="00F34C9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181C3D2D" w14:textId="77777777" w:rsidR="00D63AC1" w:rsidRDefault="0006458C">
      <w:pPr>
        <w:rPr>
          <w:ins w:id="5260" w:author="Interdigital" w:date="2020-08-22T12:08:00Z"/>
          <w:b/>
        </w:rPr>
      </w:pPr>
      <w:ins w:id="5261" w:author="Interdigital" w:date="2020-08-22T12:08:00Z">
        <w:r>
          <w:rPr>
            <w:b/>
          </w:rPr>
          <w:t>Summary of Q23:</w:t>
        </w:r>
      </w:ins>
    </w:p>
    <w:p w14:paraId="181C3D2E" w14:textId="77777777" w:rsidR="00D63AC1" w:rsidRDefault="0006458C">
      <w:pPr>
        <w:rPr>
          <w:ins w:id="5262" w:author="Interdigital" w:date="2020-08-22T12:08:00Z"/>
        </w:rPr>
      </w:pPr>
      <w:ins w:id="5263" w:author="Interdigital" w:date="2020-08-22T12:08:00Z">
        <w:r>
          <w:t>Rapporteur suggests to further consider other requirements once RAN2 discusses further the output of Q22.</w:t>
        </w:r>
      </w:ins>
    </w:p>
    <w:p w14:paraId="181C3D2F" w14:textId="77777777" w:rsidR="00D63AC1" w:rsidRDefault="00D63AC1"/>
    <w:p w14:paraId="181C3D30" w14:textId="77777777" w:rsidR="00D63AC1" w:rsidRDefault="0006458C">
      <w:pPr>
        <w:pStyle w:val="Heading2"/>
      </w:pPr>
      <w:r>
        <w:t>Prioritization of Work</w:t>
      </w:r>
    </w:p>
    <w:p w14:paraId="181C3D31" w14:textId="77777777"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181C3D32" w14:textId="77777777"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181C3D33" w14:textId="77777777"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14:paraId="181C3D34" w14:textId="77777777" w:rsidR="00D63AC1" w:rsidRDefault="0006458C">
      <w:pPr>
        <w:pStyle w:val="ListParagraph"/>
        <w:numPr>
          <w:ilvl w:val="0"/>
          <w:numId w:val="15"/>
        </w:numPr>
        <w:rPr>
          <w:b/>
          <w:lang w:val="en-US"/>
        </w:rPr>
      </w:pPr>
      <w:r>
        <w:rPr>
          <w:b/>
          <w:lang w:val="en-US"/>
        </w:rPr>
        <w:t>Study issues specific to UE to UE relay if time permits, with leftovers in the WI</w:t>
      </w:r>
    </w:p>
    <w:p w14:paraId="181C3D35" w14:textId="77777777"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D39" w14:textId="77777777">
        <w:tc>
          <w:tcPr>
            <w:tcW w:w="1358" w:type="dxa"/>
            <w:shd w:val="clear" w:color="auto" w:fill="DEEAF6" w:themeFill="accent1" w:themeFillTint="33"/>
          </w:tcPr>
          <w:p w14:paraId="181C3D3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3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38" w14:textId="77777777" w:rsidR="00D63AC1" w:rsidRDefault="0006458C">
            <w:pPr>
              <w:rPr>
                <w:rFonts w:eastAsia="Calibri"/>
              </w:rPr>
            </w:pPr>
            <w:r>
              <w:rPr>
                <w:rFonts w:eastAsia="Calibri"/>
                <w:lang w:val="en-US"/>
              </w:rPr>
              <w:t>Comments</w:t>
            </w:r>
          </w:p>
        </w:tc>
      </w:tr>
      <w:tr w:rsidR="00D63AC1" w14:paraId="181C3D40" w14:textId="77777777">
        <w:tc>
          <w:tcPr>
            <w:tcW w:w="1358" w:type="dxa"/>
          </w:tcPr>
          <w:p w14:paraId="181C3D3A" w14:textId="77777777" w:rsidR="00D63AC1" w:rsidRDefault="0006458C">
            <w:ins w:id="5264" w:author="Ericsson (Antonino Orsino)" w:date="2020-08-18T15:13:00Z">
              <w:r>
                <w:lastRenderedPageBreak/>
                <w:t>Ericsson</w:t>
              </w:r>
            </w:ins>
            <w:ins w:id="5265" w:author="Ericsson (Antonino Orsino)" w:date="2020-08-18T15:14:00Z">
              <w:r>
                <w:t xml:space="preserve"> (Tony)</w:t>
              </w:r>
            </w:ins>
          </w:p>
        </w:tc>
        <w:tc>
          <w:tcPr>
            <w:tcW w:w="1337" w:type="dxa"/>
          </w:tcPr>
          <w:p w14:paraId="181C3D3B" w14:textId="77777777" w:rsidR="00D63AC1" w:rsidRPr="00F34C9A" w:rsidRDefault="0006458C">
            <w:pPr>
              <w:keepLines/>
              <w:overflowPunct w:val="0"/>
              <w:adjustRightInd w:val="0"/>
              <w:spacing w:line="259" w:lineRule="auto"/>
              <w:ind w:left="1702" w:right="28" w:hanging="1418"/>
              <w:textAlignment w:val="baseline"/>
              <w:rPr>
                <w:lang w:val="en-US"/>
                <w:rPrChange w:id="5266" w:author="Fraunhofer" w:date="2020-08-26T11:44:00Z">
                  <w:rPr/>
                </w:rPrChange>
              </w:rPr>
            </w:pPr>
            <w:ins w:id="5267" w:author="Ericsson (Antonino Orsino)" w:date="2020-08-18T15:13:00Z">
              <w:r w:rsidRPr="00F34C9A">
                <w:t>Study first solution that are common to U2N and U2U</w:t>
              </w:r>
            </w:ins>
          </w:p>
        </w:tc>
        <w:tc>
          <w:tcPr>
            <w:tcW w:w="6934" w:type="dxa"/>
          </w:tcPr>
          <w:p w14:paraId="181C3D3C" w14:textId="77777777" w:rsidR="00D63AC1" w:rsidRPr="00F34C9A" w:rsidRDefault="0006458C">
            <w:pPr>
              <w:keepLines/>
              <w:overflowPunct w:val="0"/>
              <w:adjustRightInd w:val="0"/>
              <w:spacing w:line="259" w:lineRule="auto"/>
              <w:ind w:left="1702" w:right="28" w:hanging="1418"/>
              <w:textAlignment w:val="baseline"/>
              <w:rPr>
                <w:ins w:id="5268" w:author="Ericsson (Antonino Orsino)" w:date="2020-08-18T15:13:00Z"/>
                <w:lang w:val="en-US"/>
                <w:rPrChange w:id="5269" w:author="Fraunhofer" w:date="2020-08-26T11:44:00Z">
                  <w:rPr>
                    <w:ins w:id="5270" w:author="Ericsson (Antonino Orsino)" w:date="2020-08-18T15:13:00Z"/>
                  </w:rPr>
                </w:rPrChange>
              </w:rPr>
            </w:pPr>
            <w:ins w:id="5271" w:author="Ericsson (Antonino Orsino)" w:date="2020-08-18T15:13:00Z">
              <w:r w:rsidRPr="00F34C9A">
                <w:t>Our priority should be to study solution that are common to the U2N and U2U architecture.</w:t>
              </w:r>
            </w:ins>
          </w:p>
          <w:p w14:paraId="181C3D3D" w14:textId="77777777" w:rsidR="00D63AC1" w:rsidRPr="00F34C9A" w:rsidRDefault="00D63AC1">
            <w:pPr>
              <w:rPr>
                <w:ins w:id="5272" w:author="Ericsson (Antonino Orsino)" w:date="2020-08-18T15:13:00Z"/>
                <w:lang w:val="en-US"/>
                <w:rPrChange w:id="5273" w:author="Fraunhofer" w:date="2020-08-26T11:44:00Z">
                  <w:rPr>
                    <w:ins w:id="5274" w:author="Ericsson (Antonino Orsino)" w:date="2020-08-18T15:13:00Z"/>
                  </w:rPr>
                </w:rPrChange>
              </w:rPr>
            </w:pPr>
          </w:p>
          <w:p w14:paraId="181C3D3E" w14:textId="77777777" w:rsidR="00D63AC1" w:rsidRPr="00F34C9A" w:rsidRDefault="0006458C">
            <w:pPr>
              <w:rPr>
                <w:ins w:id="5275" w:author="Ericsson (Antonino Orsino)" w:date="2020-08-18T15:13:00Z"/>
                <w:lang w:val="en-US"/>
                <w:rPrChange w:id="5276" w:author="Fraunhofer" w:date="2020-08-26T11:44:00Z">
                  <w:rPr>
                    <w:ins w:id="5277" w:author="Ericsson (Antonino Orsino)" w:date="2020-08-18T15:13:00Z"/>
                  </w:rPr>
                </w:rPrChange>
              </w:rPr>
            </w:pPr>
            <w:ins w:id="5278" w:author="Ericsson (Antonino Orsino)" w:date="2020-08-18T15:13:00Z">
              <w:r w:rsidRPr="00F34C9A">
                <w:t>All other architecture-specific solution can be posposted.</w:t>
              </w:r>
            </w:ins>
          </w:p>
          <w:p w14:paraId="181C3D3F" w14:textId="77777777" w:rsidR="00D63AC1" w:rsidRPr="00F34C9A" w:rsidRDefault="00D63AC1">
            <w:pPr>
              <w:rPr>
                <w:lang w:val="en-US"/>
                <w:rPrChange w:id="5279" w:author="Fraunhofer" w:date="2020-08-26T11:44:00Z">
                  <w:rPr/>
                </w:rPrChange>
              </w:rPr>
            </w:pPr>
          </w:p>
        </w:tc>
      </w:tr>
      <w:tr w:rsidR="00D63AC1" w14:paraId="181C3D44" w14:textId="77777777">
        <w:tc>
          <w:tcPr>
            <w:tcW w:w="1358" w:type="dxa"/>
          </w:tcPr>
          <w:p w14:paraId="181C3D41" w14:textId="77777777" w:rsidR="00D63AC1" w:rsidRDefault="0006458C">
            <w:ins w:id="5280" w:author="Qualcomm - Peng Cheng" w:date="2020-08-19T09:00:00Z">
              <w:r>
                <w:t>Qualcomm</w:t>
              </w:r>
            </w:ins>
          </w:p>
        </w:tc>
        <w:tc>
          <w:tcPr>
            <w:tcW w:w="1337" w:type="dxa"/>
          </w:tcPr>
          <w:p w14:paraId="181C3D42" w14:textId="77777777" w:rsidR="00D63AC1" w:rsidRDefault="0006458C">
            <w:ins w:id="5281" w:author="Qualcomm - Peng Cheng" w:date="2020-08-19T09:00:00Z">
              <w:r>
                <w:t>Agree with Ericsson</w:t>
              </w:r>
            </w:ins>
          </w:p>
        </w:tc>
        <w:tc>
          <w:tcPr>
            <w:tcW w:w="6934" w:type="dxa"/>
          </w:tcPr>
          <w:p w14:paraId="181C3D43" w14:textId="77777777" w:rsidR="00D63AC1" w:rsidRDefault="00D63AC1"/>
        </w:tc>
      </w:tr>
      <w:tr w:rsidR="00D63AC1" w14:paraId="181C3D48" w14:textId="77777777">
        <w:trPr>
          <w:ins w:id="5282" w:author="Ming-Yuan Cheng" w:date="2020-08-19T16:10:00Z"/>
        </w:trPr>
        <w:tc>
          <w:tcPr>
            <w:tcW w:w="1358" w:type="dxa"/>
          </w:tcPr>
          <w:p w14:paraId="181C3D45" w14:textId="77777777" w:rsidR="00D63AC1" w:rsidRDefault="0006458C">
            <w:pPr>
              <w:rPr>
                <w:ins w:id="5283" w:author="Ming-Yuan Cheng" w:date="2020-08-19T16:10:00Z"/>
              </w:rPr>
            </w:pPr>
            <w:ins w:id="5284" w:author="Ming-Yuan Cheng" w:date="2020-08-19T16:10:00Z">
              <w:r>
                <w:t>MediaTek</w:t>
              </w:r>
            </w:ins>
          </w:p>
        </w:tc>
        <w:tc>
          <w:tcPr>
            <w:tcW w:w="1337" w:type="dxa"/>
          </w:tcPr>
          <w:p w14:paraId="181C3D46" w14:textId="77777777" w:rsidR="00D63AC1" w:rsidRDefault="0006458C">
            <w:pPr>
              <w:rPr>
                <w:ins w:id="5285" w:author="Ming-Yuan Cheng" w:date="2020-08-19T16:10:00Z"/>
              </w:rPr>
            </w:pPr>
            <w:ins w:id="5286" w:author="Ming-Yuan Cheng" w:date="2020-08-19T16:10:00Z">
              <w:r>
                <w:t>Yes</w:t>
              </w:r>
            </w:ins>
          </w:p>
        </w:tc>
        <w:tc>
          <w:tcPr>
            <w:tcW w:w="6934" w:type="dxa"/>
          </w:tcPr>
          <w:p w14:paraId="181C3D47" w14:textId="77777777" w:rsidR="00D63AC1" w:rsidRPr="00F34C9A" w:rsidRDefault="0006458C">
            <w:pPr>
              <w:keepLines/>
              <w:overflowPunct w:val="0"/>
              <w:adjustRightInd w:val="0"/>
              <w:spacing w:line="259" w:lineRule="auto"/>
              <w:ind w:left="1702" w:right="28" w:hanging="1418"/>
              <w:textAlignment w:val="baseline"/>
              <w:rPr>
                <w:ins w:id="5287" w:author="Ming-Yuan Cheng" w:date="2020-08-19T16:10:00Z"/>
                <w:lang w:val="en-US"/>
                <w:rPrChange w:id="5288" w:author="Fraunhofer" w:date="2020-08-26T11:44:00Z">
                  <w:rPr>
                    <w:ins w:id="5289" w:author="Ming-Yuan Cheng" w:date="2020-08-19T16:10:00Z"/>
                  </w:rPr>
                </w:rPrChange>
              </w:rPr>
            </w:pPr>
            <w:ins w:id="5290" w:author="Ming-Yuan Cheng" w:date="2020-08-19T16:10:00Z">
              <w:r w:rsidRPr="00F34C9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D4C" w14:textId="77777777">
        <w:tc>
          <w:tcPr>
            <w:tcW w:w="1358" w:type="dxa"/>
          </w:tcPr>
          <w:p w14:paraId="181C3D49" w14:textId="77777777" w:rsidR="00D63AC1" w:rsidRDefault="0006458C">
            <w:pPr>
              <w:framePr w:w="10206" w:h="284" w:hRule="exact" w:wrap="notBeside" w:vAnchor="page" w:hAnchor="margin" w:y="1986"/>
              <w:overflowPunct w:val="0"/>
              <w:adjustRightInd w:val="0"/>
              <w:spacing w:after="160" w:line="259" w:lineRule="auto"/>
              <w:ind w:right="28"/>
              <w:textAlignment w:val="baseline"/>
            </w:pPr>
            <w:ins w:id="5291" w:author="Prateek" w:date="2020-08-19T10:46:00Z">
              <w:r>
                <w:t>Lenovo, MotM</w:t>
              </w:r>
            </w:ins>
          </w:p>
        </w:tc>
        <w:tc>
          <w:tcPr>
            <w:tcW w:w="1337" w:type="dxa"/>
          </w:tcPr>
          <w:p w14:paraId="181C3D4A" w14:textId="77777777" w:rsidR="00D63AC1" w:rsidRDefault="00D63AC1">
            <w:pPr>
              <w:framePr w:w="10206" w:h="284" w:hRule="exact" w:wrap="notBeside" w:vAnchor="page" w:hAnchor="margin" w:y="1986"/>
            </w:pPr>
          </w:p>
        </w:tc>
        <w:tc>
          <w:tcPr>
            <w:tcW w:w="6934" w:type="dxa"/>
          </w:tcPr>
          <w:p w14:paraId="181C3D4B"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lang w:val="en-US"/>
                <w:rPrChange w:id="5292" w:author="Fraunhofer" w:date="2020-08-26T11:44:00Z">
                  <w:rPr/>
                </w:rPrChange>
              </w:rPr>
            </w:pPr>
            <w:ins w:id="5293"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14:paraId="181C3D50" w14:textId="77777777">
        <w:trPr>
          <w:ins w:id="5294" w:author="Samsung_Hyunjeong Kang" w:date="2020-08-21T01:17:00Z"/>
        </w:trPr>
        <w:tc>
          <w:tcPr>
            <w:tcW w:w="1358" w:type="dxa"/>
          </w:tcPr>
          <w:p w14:paraId="181C3D4D" w14:textId="77777777" w:rsidR="00D63AC1" w:rsidRPr="00F34C9A" w:rsidRDefault="00D63AC1">
            <w:pPr>
              <w:framePr w:w="10206" w:h="284" w:hRule="exact" w:wrap="notBeside" w:vAnchor="page" w:hAnchor="margin" w:y="1986"/>
              <w:overflowPunct w:val="0"/>
              <w:adjustRightInd w:val="0"/>
              <w:ind w:right="28"/>
              <w:textAlignment w:val="baseline"/>
              <w:rPr>
                <w:ins w:id="5295" w:author="Samsung_Hyunjeong Kang" w:date="2020-08-21T01:17:00Z"/>
                <w:lang w:val="en-US"/>
                <w:rPrChange w:id="5296" w:author="Fraunhofer" w:date="2020-08-26T11:44:00Z">
                  <w:rPr>
                    <w:ins w:id="5297" w:author="Samsung_Hyunjeong Kang" w:date="2020-08-21T01:17:00Z"/>
                  </w:rPr>
                </w:rPrChange>
              </w:rPr>
            </w:pPr>
          </w:p>
        </w:tc>
        <w:tc>
          <w:tcPr>
            <w:tcW w:w="1337" w:type="dxa"/>
          </w:tcPr>
          <w:p w14:paraId="181C3D4E" w14:textId="77777777" w:rsidR="00D63AC1" w:rsidRPr="00F34C9A" w:rsidRDefault="00D63AC1">
            <w:pPr>
              <w:framePr w:w="10206" w:h="284" w:hRule="exact" w:wrap="notBeside" w:vAnchor="page" w:hAnchor="margin" w:y="1986"/>
              <w:rPr>
                <w:ins w:id="5298" w:author="Samsung_Hyunjeong Kang" w:date="2020-08-21T01:17:00Z"/>
                <w:lang w:val="en-US"/>
                <w:rPrChange w:id="5299" w:author="Fraunhofer" w:date="2020-08-26T11:44:00Z">
                  <w:rPr>
                    <w:ins w:id="5300" w:author="Samsung_Hyunjeong Kang" w:date="2020-08-21T01:17:00Z"/>
                  </w:rPr>
                </w:rPrChange>
              </w:rPr>
            </w:pPr>
          </w:p>
        </w:tc>
        <w:tc>
          <w:tcPr>
            <w:tcW w:w="6934" w:type="dxa"/>
          </w:tcPr>
          <w:p w14:paraId="181C3D4F" w14:textId="77777777" w:rsidR="00D63AC1" w:rsidRPr="00F34C9A" w:rsidRDefault="00D63AC1">
            <w:pPr>
              <w:framePr w:w="10206" w:h="284" w:hRule="exact" w:wrap="notBeside" w:vAnchor="page" w:hAnchor="margin" w:y="1986"/>
              <w:overflowPunct w:val="0"/>
              <w:adjustRightInd w:val="0"/>
              <w:ind w:right="28"/>
              <w:textAlignment w:val="baseline"/>
              <w:rPr>
                <w:ins w:id="5301" w:author="Samsung_Hyunjeong Kang" w:date="2020-08-21T01:17:00Z"/>
                <w:lang w:val="en-US"/>
                <w:rPrChange w:id="5302" w:author="Fraunhofer" w:date="2020-08-26T11:44:00Z">
                  <w:rPr>
                    <w:ins w:id="5303" w:author="Samsung_Hyunjeong Kang" w:date="2020-08-21T01:17:00Z"/>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D55" w14:textId="77777777">
        <w:trPr>
          <w:ins w:id="5304" w:author="Huawei" w:date="2020-08-19T18:22:00Z"/>
        </w:trPr>
        <w:tc>
          <w:tcPr>
            <w:tcW w:w="1358" w:type="dxa"/>
          </w:tcPr>
          <w:p w14:paraId="181C3D51" w14:textId="77777777" w:rsidR="00D63AC1" w:rsidRDefault="0006458C">
            <w:pPr>
              <w:rPr>
                <w:ins w:id="5305" w:author="Huawei" w:date="2020-08-19T18:22:00Z"/>
              </w:rPr>
            </w:pPr>
            <w:ins w:id="5306" w:author="Huawei" w:date="2020-08-19T18:22:00Z">
              <w:r>
                <w:rPr>
                  <w:rFonts w:hint="eastAsia"/>
                </w:rPr>
                <w:t>H</w:t>
              </w:r>
              <w:r>
                <w:t>uawei</w:t>
              </w:r>
            </w:ins>
          </w:p>
        </w:tc>
        <w:tc>
          <w:tcPr>
            <w:tcW w:w="1337" w:type="dxa"/>
          </w:tcPr>
          <w:p w14:paraId="181C3D52" w14:textId="77777777" w:rsidR="00D63AC1" w:rsidRDefault="0006458C">
            <w:pPr>
              <w:rPr>
                <w:ins w:id="5307" w:author="Huawei" w:date="2020-08-19T18:22:00Z"/>
              </w:rPr>
            </w:pPr>
            <w:ins w:id="5308" w:author="Huawei" w:date="2020-08-19T18:22:00Z">
              <w:r>
                <w:rPr>
                  <w:rFonts w:hint="eastAsia"/>
                </w:rPr>
                <w:t>A</w:t>
              </w:r>
              <w:r>
                <w:t>gree</w:t>
              </w:r>
            </w:ins>
          </w:p>
        </w:tc>
        <w:tc>
          <w:tcPr>
            <w:tcW w:w="6934" w:type="dxa"/>
          </w:tcPr>
          <w:p w14:paraId="181C3D53" w14:textId="77777777" w:rsidR="00D63AC1" w:rsidRPr="00F34C9A" w:rsidRDefault="0006458C">
            <w:pPr>
              <w:rPr>
                <w:ins w:id="5309" w:author="Huawei" w:date="2020-08-19T19:20:00Z"/>
                <w:lang w:val="en-US"/>
                <w:rPrChange w:id="5310" w:author="Fraunhofer" w:date="2020-08-26T11:44:00Z">
                  <w:rPr>
                    <w:ins w:id="5311" w:author="Huawei" w:date="2020-08-19T19:20:00Z"/>
                  </w:rPr>
                </w:rPrChange>
              </w:rPr>
            </w:pPr>
            <w:ins w:id="5312" w:author="Huawei" w:date="2020-08-19T19:21:00Z">
              <w:r w:rsidRPr="00F34C9A">
                <w:t>Is th</w:t>
              </w:r>
            </w:ins>
            <w:ins w:id="5313" w:author="Huawei" w:date="2020-08-19T19:38:00Z">
              <w:r w:rsidRPr="00F34C9A">
                <w:t>e</w:t>
              </w:r>
            </w:ins>
            <w:ins w:id="5314" w:author="Huawei" w:date="2020-08-19T19:21:00Z">
              <w:r w:rsidRPr="00F34C9A">
                <w:t>re anything really common for U2N and U2U?</w:t>
              </w:r>
            </w:ins>
            <w:ins w:id="5315" w:author="Huawei" w:date="2020-08-19T19:23:00Z">
              <w:r w:rsidRPr="00F34C9A">
                <w:t xml:space="preserve"> How can we deprioritize the protocol stack discussion, which is definitely not common for U2N and U2U?</w:t>
              </w:r>
            </w:ins>
          </w:p>
          <w:p w14:paraId="181C3D54" w14:textId="77777777" w:rsidR="00D63AC1" w:rsidRPr="00F34C9A" w:rsidRDefault="0006458C">
            <w:pPr>
              <w:rPr>
                <w:ins w:id="5316" w:author="Huawei" w:date="2020-08-19T18:22:00Z"/>
                <w:lang w:val="en-US"/>
                <w:rPrChange w:id="5317" w:author="Fraunhofer" w:date="2020-08-26T11:44:00Z">
                  <w:rPr>
                    <w:ins w:id="5318" w:author="Huawei" w:date="2020-08-19T18:22:00Z"/>
                  </w:rPr>
                </w:rPrChange>
              </w:rPr>
            </w:pPr>
            <w:ins w:id="5319" w:author="Huawei" w:date="2020-08-19T18:25:00Z">
              <w:r w:rsidRPr="00F34C9A">
                <w:lastRenderedPageBreak/>
                <w:t>We are not sure how does</w:t>
              </w:r>
              <w:r w:rsidRPr="00F34C9A">
                <w:rPr>
                  <w:rFonts w:hint="eastAsia"/>
                </w:rPr>
                <w:t>”</w:t>
              </w:r>
              <w:r w:rsidRPr="00F34C9A">
                <w:t>priorizite only the common part“ help the L2/L3 comparison.</w:t>
              </w:r>
            </w:ins>
            <w:ins w:id="5320" w:author="Huawei" w:date="2020-08-19T18:26:00Z">
              <w:r w:rsidRPr="00F34C9A">
                <w:t xml:space="preserve"> We should complete the comprehensive study to </w:t>
              </w:r>
            </w:ins>
            <w:ins w:id="5321" w:author="Huawei" w:date="2020-08-19T19:38:00Z">
              <w:r w:rsidRPr="00F34C9A">
                <w:t xml:space="preserve">at least </w:t>
              </w:r>
            </w:ins>
            <w:ins w:id="5322" w:author="Huawei" w:date="2020-08-19T18:26:00Z">
              <w:r w:rsidRPr="00F34C9A">
                <w:t>U2N, so that we are clear on the soluiton before we make t</w:t>
              </w:r>
            </w:ins>
            <w:ins w:id="5323" w:author="Huawei" w:date="2020-08-19T18:27:00Z">
              <w:r w:rsidRPr="00F34C9A">
                <w:t>he SI conclusion.</w:t>
              </w:r>
            </w:ins>
          </w:p>
        </w:tc>
      </w:tr>
      <w:tr w:rsidR="00D63AC1" w14:paraId="181C3D59" w14:textId="77777777">
        <w:trPr>
          <w:ins w:id="5324" w:author="Interdigital" w:date="2020-08-19T14:08:00Z"/>
        </w:trPr>
        <w:tc>
          <w:tcPr>
            <w:tcW w:w="1358" w:type="dxa"/>
          </w:tcPr>
          <w:p w14:paraId="181C3D56" w14:textId="77777777" w:rsidR="00D63AC1" w:rsidRDefault="0006458C">
            <w:pPr>
              <w:rPr>
                <w:ins w:id="5325" w:author="Interdigital" w:date="2020-08-19T14:08:00Z"/>
              </w:rPr>
            </w:pPr>
            <w:ins w:id="5326" w:author="Interdigital" w:date="2020-08-19T14:08:00Z">
              <w:r>
                <w:lastRenderedPageBreak/>
                <w:t>Interdigital</w:t>
              </w:r>
            </w:ins>
          </w:p>
        </w:tc>
        <w:tc>
          <w:tcPr>
            <w:tcW w:w="1337" w:type="dxa"/>
          </w:tcPr>
          <w:p w14:paraId="181C3D57" w14:textId="77777777" w:rsidR="00D63AC1" w:rsidRDefault="0006458C">
            <w:pPr>
              <w:rPr>
                <w:ins w:id="5327" w:author="Interdigital" w:date="2020-08-19T14:08:00Z"/>
              </w:rPr>
            </w:pPr>
            <w:ins w:id="5328" w:author="Interdigital" w:date="2020-08-19T14:08:00Z">
              <w:r>
                <w:t>Agree</w:t>
              </w:r>
            </w:ins>
          </w:p>
        </w:tc>
        <w:tc>
          <w:tcPr>
            <w:tcW w:w="6934" w:type="dxa"/>
          </w:tcPr>
          <w:p w14:paraId="181C3D58" w14:textId="77777777" w:rsidR="00D63AC1" w:rsidRPr="00F34C9A" w:rsidRDefault="0006458C">
            <w:pPr>
              <w:rPr>
                <w:ins w:id="5329" w:author="Interdigital" w:date="2020-08-19T14:08:00Z"/>
                <w:lang w:val="en-US"/>
                <w:rPrChange w:id="5330" w:author="Fraunhofer" w:date="2020-08-26T11:44:00Z">
                  <w:rPr>
                    <w:ins w:id="5331" w:author="Interdigital" w:date="2020-08-19T14:08:00Z"/>
                  </w:rPr>
                </w:rPrChange>
              </w:rPr>
            </w:pPr>
            <w:ins w:id="5332" w:author="Interdigital" w:date="2020-08-19T14:08:00Z">
              <w:r w:rsidRPr="00F34C9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14:paraId="181C3D5D" w14:textId="77777777">
        <w:trPr>
          <w:ins w:id="5333" w:author="Chang, Henry" w:date="2020-08-19T13:53:00Z"/>
        </w:trPr>
        <w:tc>
          <w:tcPr>
            <w:tcW w:w="1358" w:type="dxa"/>
          </w:tcPr>
          <w:p w14:paraId="181C3D5A" w14:textId="77777777" w:rsidR="00D63AC1" w:rsidRDefault="0006458C">
            <w:pPr>
              <w:rPr>
                <w:ins w:id="5334" w:author="Chang, Henry" w:date="2020-08-19T13:53:00Z"/>
              </w:rPr>
            </w:pPr>
            <w:ins w:id="5335" w:author="Chang, Henry" w:date="2020-08-19T13:53:00Z">
              <w:r>
                <w:t>Kyocera</w:t>
              </w:r>
            </w:ins>
          </w:p>
        </w:tc>
        <w:tc>
          <w:tcPr>
            <w:tcW w:w="1337" w:type="dxa"/>
          </w:tcPr>
          <w:p w14:paraId="181C3D5B" w14:textId="77777777" w:rsidR="00D63AC1" w:rsidRDefault="0006458C">
            <w:pPr>
              <w:rPr>
                <w:ins w:id="5336" w:author="Chang, Henry" w:date="2020-08-19T13:53:00Z"/>
              </w:rPr>
            </w:pPr>
            <w:ins w:id="5337" w:author="Chang, Henry" w:date="2020-08-19T13:53:00Z">
              <w:r>
                <w:t>Both U2N and U2U</w:t>
              </w:r>
            </w:ins>
          </w:p>
        </w:tc>
        <w:tc>
          <w:tcPr>
            <w:tcW w:w="6934" w:type="dxa"/>
          </w:tcPr>
          <w:p w14:paraId="181C3D5C" w14:textId="77777777" w:rsidR="00D63AC1" w:rsidRPr="00F34C9A" w:rsidRDefault="0006458C">
            <w:pPr>
              <w:rPr>
                <w:ins w:id="5338" w:author="Chang, Henry" w:date="2020-08-19T13:53:00Z"/>
                <w:lang w:val="en-US"/>
                <w:rPrChange w:id="5339" w:author="Fraunhofer" w:date="2020-08-26T11:44:00Z">
                  <w:rPr>
                    <w:ins w:id="5340" w:author="Chang, Henry" w:date="2020-08-19T13:53:00Z"/>
                  </w:rPr>
                </w:rPrChange>
              </w:rPr>
            </w:pPr>
            <w:ins w:id="5341" w:author="Chang, Henry" w:date="2020-08-19T13:53:00Z">
              <w:r w:rsidRPr="00F34C9A">
                <w:t>Equal priority to both relay types should be considered in the study.</w:t>
              </w:r>
            </w:ins>
          </w:p>
        </w:tc>
      </w:tr>
      <w:tr w:rsidR="00D63AC1" w14:paraId="181C3D61" w14:textId="77777777">
        <w:trPr>
          <w:ins w:id="5342" w:author="vivo(Boubacar)" w:date="2020-08-20T07:48:00Z"/>
        </w:trPr>
        <w:tc>
          <w:tcPr>
            <w:tcW w:w="1358" w:type="dxa"/>
          </w:tcPr>
          <w:p w14:paraId="181C3D5E" w14:textId="77777777" w:rsidR="00D63AC1" w:rsidRDefault="0006458C">
            <w:pPr>
              <w:rPr>
                <w:ins w:id="5343" w:author="vivo(Boubacar)" w:date="2020-08-20T07:48:00Z"/>
              </w:rPr>
            </w:pPr>
            <w:ins w:id="5344" w:author="vivo(Boubacar)" w:date="2020-08-20T07:48:00Z">
              <w:r>
                <w:t>vivo</w:t>
              </w:r>
            </w:ins>
          </w:p>
        </w:tc>
        <w:tc>
          <w:tcPr>
            <w:tcW w:w="1337" w:type="dxa"/>
          </w:tcPr>
          <w:p w14:paraId="181C3D5F" w14:textId="77777777" w:rsidR="00D63AC1" w:rsidRDefault="0006458C">
            <w:pPr>
              <w:rPr>
                <w:ins w:id="5345" w:author="vivo(Boubacar)" w:date="2020-08-20T07:48:00Z"/>
              </w:rPr>
            </w:pPr>
            <w:ins w:id="5346" w:author="vivo(Boubacar)" w:date="2020-08-20T07:48:00Z">
              <w:r>
                <w:t>Agree with Ericsson</w:t>
              </w:r>
            </w:ins>
          </w:p>
        </w:tc>
        <w:tc>
          <w:tcPr>
            <w:tcW w:w="6934" w:type="dxa"/>
          </w:tcPr>
          <w:p w14:paraId="181C3D60" w14:textId="77777777" w:rsidR="00D63AC1" w:rsidRDefault="00D63AC1">
            <w:pPr>
              <w:rPr>
                <w:ins w:id="5347" w:author="vivo(Boubacar)" w:date="2020-08-20T07:48:00Z"/>
              </w:rPr>
            </w:pPr>
          </w:p>
        </w:tc>
      </w:tr>
      <w:tr w:rsidR="00D63AC1" w14:paraId="181C3D65" w14:textId="77777777">
        <w:trPr>
          <w:ins w:id="5348" w:author="Intel - Rafia" w:date="2020-08-19T19:08:00Z"/>
        </w:trPr>
        <w:tc>
          <w:tcPr>
            <w:tcW w:w="1358" w:type="dxa"/>
          </w:tcPr>
          <w:p w14:paraId="181C3D62" w14:textId="77777777" w:rsidR="00D63AC1" w:rsidRDefault="0006458C">
            <w:pPr>
              <w:rPr>
                <w:ins w:id="5349" w:author="Intel - Rafia" w:date="2020-08-19T19:08:00Z"/>
              </w:rPr>
            </w:pPr>
            <w:ins w:id="5350" w:author="Intel - Rafia" w:date="2020-08-19T19:08:00Z">
              <w:r>
                <w:t>Intel (Rafia)</w:t>
              </w:r>
            </w:ins>
          </w:p>
        </w:tc>
        <w:tc>
          <w:tcPr>
            <w:tcW w:w="1337" w:type="dxa"/>
          </w:tcPr>
          <w:p w14:paraId="181C3D63" w14:textId="77777777" w:rsidR="00D63AC1" w:rsidRDefault="0006458C">
            <w:pPr>
              <w:rPr>
                <w:ins w:id="5351" w:author="Intel - Rafia" w:date="2020-08-19T19:08:00Z"/>
              </w:rPr>
            </w:pPr>
            <w:ins w:id="5352" w:author="Intel - Rafia" w:date="2020-08-19T19:08:00Z">
              <w:r>
                <w:t>Yes</w:t>
              </w:r>
            </w:ins>
          </w:p>
        </w:tc>
        <w:tc>
          <w:tcPr>
            <w:tcW w:w="6934" w:type="dxa"/>
          </w:tcPr>
          <w:p w14:paraId="181C3D64" w14:textId="77777777" w:rsidR="00D63AC1" w:rsidRPr="00F34C9A" w:rsidRDefault="0006458C">
            <w:pPr>
              <w:rPr>
                <w:ins w:id="5353" w:author="Intel - Rafia" w:date="2020-08-19T19:08:00Z"/>
                <w:lang w:val="en-US"/>
                <w:rPrChange w:id="5354" w:author="Fraunhofer" w:date="2020-08-26T11:44:00Z">
                  <w:rPr>
                    <w:ins w:id="5355" w:author="Intel - Rafia" w:date="2020-08-19T19:08:00Z"/>
                  </w:rPr>
                </w:rPrChange>
              </w:rPr>
            </w:pPr>
            <w:ins w:id="5356" w:author="Intel - Rafia" w:date="2020-08-19T19:08:00Z">
              <w:r w:rsidRPr="00F34C9A">
                <w:t>Technical aspects of both U2U and U2N anyways need to be discussed to identify those only specific to U2U case.</w:t>
              </w:r>
            </w:ins>
          </w:p>
        </w:tc>
      </w:tr>
      <w:tr w:rsidR="00D63AC1" w14:paraId="181C3D69" w14:textId="77777777">
        <w:trPr>
          <w:ins w:id="5357" w:author="yang xing" w:date="2020-08-20T10:48:00Z"/>
        </w:trPr>
        <w:tc>
          <w:tcPr>
            <w:tcW w:w="1358" w:type="dxa"/>
          </w:tcPr>
          <w:p w14:paraId="181C3D66" w14:textId="77777777" w:rsidR="00D63AC1" w:rsidRDefault="0006458C">
            <w:pPr>
              <w:rPr>
                <w:ins w:id="5358" w:author="yang xing" w:date="2020-08-20T10:48:00Z"/>
              </w:rPr>
            </w:pPr>
            <w:ins w:id="5359" w:author="yang xing" w:date="2020-08-20T10:48:00Z">
              <w:r>
                <w:rPr>
                  <w:rFonts w:hint="eastAsia"/>
                </w:rPr>
                <w:t>Xiaomi</w:t>
              </w:r>
            </w:ins>
          </w:p>
        </w:tc>
        <w:tc>
          <w:tcPr>
            <w:tcW w:w="1337" w:type="dxa"/>
          </w:tcPr>
          <w:p w14:paraId="181C3D67" w14:textId="77777777" w:rsidR="00D63AC1" w:rsidRDefault="0006458C">
            <w:pPr>
              <w:rPr>
                <w:ins w:id="5360" w:author="yang xing" w:date="2020-08-20T10:48:00Z"/>
              </w:rPr>
            </w:pPr>
            <w:ins w:id="5361" w:author="yang xing" w:date="2020-08-20T10:48:00Z">
              <w:r>
                <w:rPr>
                  <w:rFonts w:hint="eastAsia"/>
                </w:rPr>
                <w:t>Yes</w:t>
              </w:r>
            </w:ins>
          </w:p>
        </w:tc>
        <w:tc>
          <w:tcPr>
            <w:tcW w:w="6934" w:type="dxa"/>
          </w:tcPr>
          <w:p w14:paraId="181C3D68" w14:textId="77777777" w:rsidR="00D63AC1" w:rsidRDefault="00D63AC1">
            <w:pPr>
              <w:rPr>
                <w:ins w:id="5362" w:author="yang xing" w:date="2020-08-20T10:48:00Z"/>
              </w:rPr>
            </w:pPr>
          </w:p>
        </w:tc>
      </w:tr>
      <w:tr w:rsidR="00D63AC1" w14:paraId="181C3D6D" w14:textId="77777777">
        <w:trPr>
          <w:ins w:id="5363" w:author="CATT" w:date="2020-08-20T13:50:00Z"/>
        </w:trPr>
        <w:tc>
          <w:tcPr>
            <w:tcW w:w="1358" w:type="dxa"/>
          </w:tcPr>
          <w:p w14:paraId="181C3D6A" w14:textId="77777777" w:rsidR="00D63AC1" w:rsidRDefault="0006458C">
            <w:pPr>
              <w:rPr>
                <w:ins w:id="5364" w:author="CATT" w:date="2020-08-20T13:50:00Z"/>
              </w:rPr>
            </w:pPr>
            <w:ins w:id="5365" w:author="CATT" w:date="2020-08-20T13:50:00Z">
              <w:r>
                <w:rPr>
                  <w:rFonts w:hint="eastAsia"/>
                </w:rPr>
                <w:t>CATT</w:t>
              </w:r>
            </w:ins>
          </w:p>
        </w:tc>
        <w:tc>
          <w:tcPr>
            <w:tcW w:w="1337" w:type="dxa"/>
          </w:tcPr>
          <w:p w14:paraId="181C3D6B" w14:textId="77777777" w:rsidR="00D63AC1" w:rsidRDefault="0006458C">
            <w:pPr>
              <w:rPr>
                <w:ins w:id="5366" w:author="CATT" w:date="2020-08-20T13:50:00Z"/>
              </w:rPr>
            </w:pPr>
            <w:ins w:id="5367" w:author="CATT" w:date="2020-08-20T13:50:00Z">
              <w:r>
                <w:rPr>
                  <w:rFonts w:hint="eastAsia"/>
                </w:rPr>
                <w:t>Yes</w:t>
              </w:r>
            </w:ins>
          </w:p>
        </w:tc>
        <w:tc>
          <w:tcPr>
            <w:tcW w:w="6934" w:type="dxa"/>
          </w:tcPr>
          <w:p w14:paraId="181C3D6C" w14:textId="77777777" w:rsidR="00D63AC1" w:rsidRDefault="00D63AC1">
            <w:pPr>
              <w:rPr>
                <w:ins w:id="5368" w:author="CATT" w:date="2020-08-20T13:50:00Z"/>
              </w:rPr>
            </w:pPr>
          </w:p>
        </w:tc>
      </w:tr>
      <w:tr w:rsidR="00D63AC1" w14:paraId="181C3D71" w14:textId="77777777">
        <w:trPr>
          <w:ins w:id="5369" w:author="Sharma, Vivek" w:date="2020-08-20T12:48:00Z"/>
        </w:trPr>
        <w:tc>
          <w:tcPr>
            <w:tcW w:w="1358" w:type="dxa"/>
          </w:tcPr>
          <w:p w14:paraId="181C3D6E" w14:textId="77777777" w:rsidR="00D63AC1" w:rsidRDefault="0006458C">
            <w:pPr>
              <w:rPr>
                <w:ins w:id="5370" w:author="Sharma, Vivek" w:date="2020-08-20T12:48:00Z"/>
              </w:rPr>
            </w:pPr>
            <w:ins w:id="5371" w:author="Sharma, Vivek" w:date="2020-08-20T12:48:00Z">
              <w:r>
                <w:t>Sony</w:t>
              </w:r>
            </w:ins>
          </w:p>
        </w:tc>
        <w:tc>
          <w:tcPr>
            <w:tcW w:w="1337" w:type="dxa"/>
          </w:tcPr>
          <w:p w14:paraId="181C3D6F" w14:textId="77777777" w:rsidR="00D63AC1" w:rsidRDefault="0006458C">
            <w:pPr>
              <w:rPr>
                <w:ins w:id="5372" w:author="Sharma, Vivek" w:date="2020-08-20T12:48:00Z"/>
              </w:rPr>
            </w:pPr>
            <w:ins w:id="5373" w:author="Sharma, Vivek" w:date="2020-08-20T12:48:00Z">
              <w:r>
                <w:t>Yes</w:t>
              </w:r>
            </w:ins>
          </w:p>
        </w:tc>
        <w:tc>
          <w:tcPr>
            <w:tcW w:w="6934" w:type="dxa"/>
          </w:tcPr>
          <w:p w14:paraId="181C3D70" w14:textId="77777777" w:rsidR="00D63AC1" w:rsidRDefault="00D63AC1">
            <w:pPr>
              <w:rPr>
                <w:ins w:id="5374" w:author="Sharma, Vivek" w:date="2020-08-20T12:48:00Z"/>
              </w:rPr>
            </w:pPr>
          </w:p>
        </w:tc>
      </w:tr>
      <w:tr w:rsidR="00D63AC1" w14:paraId="181C3D75" w14:textId="77777777">
        <w:trPr>
          <w:ins w:id="5375" w:author="Nokia (GWO)" w:date="2020-08-20T16:35:00Z"/>
        </w:trPr>
        <w:tc>
          <w:tcPr>
            <w:tcW w:w="1358" w:type="dxa"/>
          </w:tcPr>
          <w:p w14:paraId="181C3D72" w14:textId="77777777" w:rsidR="00D63AC1" w:rsidRDefault="0006458C">
            <w:pPr>
              <w:rPr>
                <w:ins w:id="5376" w:author="Nokia (GWO)" w:date="2020-08-20T16:35:00Z"/>
              </w:rPr>
            </w:pPr>
            <w:ins w:id="5377" w:author="Nokia (GWO)" w:date="2020-08-20T16:35:00Z">
              <w:r>
                <w:t>Nokia</w:t>
              </w:r>
            </w:ins>
          </w:p>
        </w:tc>
        <w:tc>
          <w:tcPr>
            <w:tcW w:w="1337" w:type="dxa"/>
          </w:tcPr>
          <w:p w14:paraId="181C3D73" w14:textId="77777777" w:rsidR="00D63AC1" w:rsidRDefault="00D63AC1">
            <w:pPr>
              <w:rPr>
                <w:ins w:id="5378" w:author="Nokia (GWO)" w:date="2020-08-20T16:35:00Z"/>
              </w:rPr>
            </w:pPr>
          </w:p>
        </w:tc>
        <w:tc>
          <w:tcPr>
            <w:tcW w:w="6934" w:type="dxa"/>
          </w:tcPr>
          <w:p w14:paraId="181C3D74" w14:textId="77777777" w:rsidR="00D63AC1" w:rsidRPr="00F34C9A" w:rsidRDefault="0006458C">
            <w:pPr>
              <w:rPr>
                <w:ins w:id="5379" w:author="Nokia (GWO)" w:date="2020-08-20T16:35:00Z"/>
                <w:lang w:val="en-US"/>
                <w:rPrChange w:id="5380" w:author="Fraunhofer" w:date="2020-08-26T11:44:00Z">
                  <w:rPr>
                    <w:ins w:id="5381" w:author="Nokia (GWO)" w:date="2020-08-20T16:35:00Z"/>
                  </w:rPr>
                </w:rPrChange>
              </w:rPr>
            </w:pPr>
            <w:ins w:id="5382" w:author="Nokia (GWO)" w:date="2020-08-20T16:35:00Z">
              <w:r w:rsidRPr="00F34C9A">
                <w:t>In the beginning RAN2 should focus on issues common for UE-to-NW and UE-to-UE relays. And within those issues RAN2 should start with issues that are common for L2 and L3 relays</w:t>
              </w:r>
            </w:ins>
          </w:p>
        </w:tc>
      </w:tr>
      <w:tr w:rsidR="00D63AC1" w14:paraId="181C3D79" w14:textId="77777777">
        <w:trPr>
          <w:ins w:id="5383" w:author="Samsung_Hyunjeong Kang" w:date="2020-08-21T01:18:00Z"/>
        </w:trPr>
        <w:tc>
          <w:tcPr>
            <w:tcW w:w="1358" w:type="dxa"/>
          </w:tcPr>
          <w:p w14:paraId="181C3D76" w14:textId="77777777" w:rsidR="00D63AC1" w:rsidRDefault="0006458C">
            <w:pPr>
              <w:rPr>
                <w:ins w:id="5384" w:author="Samsung_Hyunjeong Kang" w:date="2020-08-21T01:18:00Z"/>
              </w:rPr>
            </w:pPr>
            <w:ins w:id="5385" w:author="Samsung_Hyunjeong Kang" w:date="2020-08-21T01:18:00Z">
              <w:r>
                <w:rPr>
                  <w:rFonts w:eastAsia="Malgun Gothic" w:hint="eastAsia"/>
                </w:rPr>
                <w:t>Samsung</w:t>
              </w:r>
            </w:ins>
          </w:p>
        </w:tc>
        <w:tc>
          <w:tcPr>
            <w:tcW w:w="1337" w:type="dxa"/>
          </w:tcPr>
          <w:p w14:paraId="181C3D77" w14:textId="77777777" w:rsidR="00D63AC1" w:rsidRDefault="00D63AC1">
            <w:pPr>
              <w:rPr>
                <w:ins w:id="5386" w:author="Samsung_Hyunjeong Kang" w:date="2020-08-21T01:18:00Z"/>
              </w:rPr>
            </w:pPr>
          </w:p>
        </w:tc>
        <w:tc>
          <w:tcPr>
            <w:tcW w:w="6934" w:type="dxa"/>
          </w:tcPr>
          <w:p w14:paraId="181C3D78" w14:textId="77777777" w:rsidR="00D63AC1" w:rsidRDefault="0006458C">
            <w:pPr>
              <w:rPr>
                <w:ins w:id="5387" w:author="Samsung_Hyunjeong Kang" w:date="2020-08-21T01:18:00Z"/>
              </w:rPr>
            </w:pPr>
            <w:ins w:id="5388" w:author="Samsung_Hyunjeong Kang" w:date="2020-08-21T01:18:00Z">
              <w:r>
                <w:rPr>
                  <w:rFonts w:eastAsia="Malgun Gothic" w:hint="eastAsia"/>
                </w:rPr>
                <w:t>Agree with Ericsson</w:t>
              </w:r>
            </w:ins>
          </w:p>
        </w:tc>
      </w:tr>
      <w:tr w:rsidR="00D63AC1" w14:paraId="181C3D7D" w14:textId="77777777">
        <w:trPr>
          <w:ins w:id="5389" w:author="Convida" w:date="2020-08-20T15:41:00Z"/>
        </w:trPr>
        <w:tc>
          <w:tcPr>
            <w:tcW w:w="1358" w:type="dxa"/>
          </w:tcPr>
          <w:p w14:paraId="181C3D7A" w14:textId="77777777" w:rsidR="00D63AC1" w:rsidRDefault="0006458C">
            <w:pPr>
              <w:rPr>
                <w:ins w:id="5390" w:author="Convida" w:date="2020-08-20T15:41:00Z"/>
                <w:rFonts w:eastAsia="Malgun Gothic"/>
              </w:rPr>
            </w:pPr>
            <w:ins w:id="5391" w:author="Convida" w:date="2020-08-20T15:41:00Z">
              <w:r>
                <w:t>Convida</w:t>
              </w:r>
            </w:ins>
          </w:p>
        </w:tc>
        <w:tc>
          <w:tcPr>
            <w:tcW w:w="1337" w:type="dxa"/>
          </w:tcPr>
          <w:p w14:paraId="181C3D7B" w14:textId="77777777" w:rsidR="00D63AC1" w:rsidRDefault="0006458C">
            <w:pPr>
              <w:rPr>
                <w:ins w:id="5392" w:author="Convida" w:date="2020-08-20T15:41:00Z"/>
              </w:rPr>
            </w:pPr>
            <w:ins w:id="5393" w:author="Convida" w:date="2020-08-20T15:41:00Z">
              <w:r>
                <w:t>Yes</w:t>
              </w:r>
            </w:ins>
          </w:p>
        </w:tc>
        <w:tc>
          <w:tcPr>
            <w:tcW w:w="6934" w:type="dxa"/>
          </w:tcPr>
          <w:p w14:paraId="181C3D7C" w14:textId="77777777" w:rsidR="00D63AC1" w:rsidRDefault="00D63AC1">
            <w:pPr>
              <w:rPr>
                <w:ins w:id="5394" w:author="Convida" w:date="2020-08-20T15:41:00Z"/>
                <w:rFonts w:eastAsia="Malgun Gothic"/>
              </w:rPr>
            </w:pPr>
          </w:p>
        </w:tc>
      </w:tr>
      <w:tr w:rsidR="00D63AC1" w14:paraId="181C3D81" w14:textId="77777777">
        <w:trPr>
          <w:ins w:id="5395" w:author="Interdigital" w:date="2020-08-20T18:29:00Z"/>
        </w:trPr>
        <w:tc>
          <w:tcPr>
            <w:tcW w:w="1358" w:type="dxa"/>
          </w:tcPr>
          <w:p w14:paraId="181C3D7E" w14:textId="77777777" w:rsidR="00D63AC1" w:rsidRDefault="0006458C">
            <w:pPr>
              <w:rPr>
                <w:ins w:id="5396" w:author="Interdigital" w:date="2020-08-20T18:29:00Z"/>
              </w:rPr>
            </w:pPr>
            <w:ins w:id="5397" w:author="Interdigital" w:date="2020-08-20T18:29:00Z">
              <w:r>
                <w:t>Futurewei</w:t>
              </w:r>
            </w:ins>
          </w:p>
        </w:tc>
        <w:tc>
          <w:tcPr>
            <w:tcW w:w="1337" w:type="dxa"/>
          </w:tcPr>
          <w:p w14:paraId="181C3D7F" w14:textId="77777777" w:rsidR="00D63AC1" w:rsidRDefault="0006458C">
            <w:pPr>
              <w:rPr>
                <w:ins w:id="5398" w:author="Interdigital" w:date="2020-08-20T18:29:00Z"/>
              </w:rPr>
            </w:pPr>
            <w:ins w:id="5399" w:author="Interdigital" w:date="2020-08-20T18:29:00Z">
              <w:r>
                <w:t>Yes</w:t>
              </w:r>
            </w:ins>
          </w:p>
        </w:tc>
        <w:tc>
          <w:tcPr>
            <w:tcW w:w="6934" w:type="dxa"/>
          </w:tcPr>
          <w:p w14:paraId="181C3D80" w14:textId="77777777" w:rsidR="00D63AC1" w:rsidRDefault="00D63AC1">
            <w:pPr>
              <w:rPr>
                <w:ins w:id="5400" w:author="Interdigital" w:date="2020-08-20T18:29:00Z"/>
                <w:rFonts w:eastAsia="Malgun Gothic"/>
              </w:rPr>
            </w:pPr>
          </w:p>
        </w:tc>
      </w:tr>
      <w:tr w:rsidR="00D63AC1" w14:paraId="181C3D85" w14:textId="77777777">
        <w:trPr>
          <w:ins w:id="5401" w:author="Spreadtrum Communications" w:date="2020-08-21T07:52:00Z"/>
        </w:trPr>
        <w:tc>
          <w:tcPr>
            <w:tcW w:w="1358" w:type="dxa"/>
          </w:tcPr>
          <w:p w14:paraId="181C3D82" w14:textId="77777777" w:rsidR="00D63AC1" w:rsidRDefault="0006458C">
            <w:pPr>
              <w:rPr>
                <w:ins w:id="5402" w:author="Spreadtrum Communications" w:date="2020-08-21T07:52:00Z"/>
              </w:rPr>
            </w:pPr>
            <w:ins w:id="5403" w:author="Spreadtrum Communications" w:date="2020-08-21T07:52:00Z">
              <w:r>
                <w:t>Spreadtrum</w:t>
              </w:r>
            </w:ins>
          </w:p>
        </w:tc>
        <w:tc>
          <w:tcPr>
            <w:tcW w:w="1337" w:type="dxa"/>
          </w:tcPr>
          <w:p w14:paraId="181C3D83" w14:textId="77777777" w:rsidR="00D63AC1" w:rsidRDefault="0006458C">
            <w:pPr>
              <w:rPr>
                <w:ins w:id="5404" w:author="Spreadtrum Communications" w:date="2020-08-21T07:52:00Z"/>
              </w:rPr>
            </w:pPr>
            <w:ins w:id="5405" w:author="Spreadtrum Communications" w:date="2020-08-21T07:52:00Z">
              <w:r>
                <w:t>Yes</w:t>
              </w:r>
            </w:ins>
          </w:p>
        </w:tc>
        <w:tc>
          <w:tcPr>
            <w:tcW w:w="6934" w:type="dxa"/>
          </w:tcPr>
          <w:p w14:paraId="181C3D84" w14:textId="77777777" w:rsidR="00D63AC1" w:rsidRPr="00F34C9A" w:rsidRDefault="0006458C">
            <w:pPr>
              <w:rPr>
                <w:ins w:id="5406" w:author="Spreadtrum Communications" w:date="2020-08-21T07:52:00Z"/>
                <w:rFonts w:eastAsia="Malgun Gothic"/>
                <w:lang w:val="en-US"/>
                <w:rPrChange w:id="5407" w:author="Fraunhofer" w:date="2020-08-26T11:44:00Z">
                  <w:rPr>
                    <w:ins w:id="5408" w:author="Spreadtrum Communications" w:date="2020-08-21T07:52:00Z"/>
                    <w:rFonts w:eastAsia="Malgun Gothic"/>
                  </w:rPr>
                </w:rPrChange>
              </w:rPr>
            </w:pPr>
            <w:ins w:id="5409" w:author="Spreadtrum Communications" w:date="2020-08-21T07:52:00Z">
              <w:r w:rsidRPr="00F34C9A">
                <w:t>RAN2 prioritizes the study of UE-to-Network relay.</w:t>
              </w:r>
            </w:ins>
          </w:p>
        </w:tc>
      </w:tr>
      <w:tr w:rsidR="00D63AC1" w14:paraId="181C3D89" w14:textId="77777777">
        <w:trPr>
          <w:ins w:id="5410" w:author="Jianming, Wu/ジャンミン ウー" w:date="2020-08-21T10:18:00Z"/>
        </w:trPr>
        <w:tc>
          <w:tcPr>
            <w:tcW w:w="1358" w:type="dxa"/>
          </w:tcPr>
          <w:p w14:paraId="181C3D86" w14:textId="77777777" w:rsidR="00D63AC1" w:rsidRDefault="0006458C">
            <w:pPr>
              <w:rPr>
                <w:ins w:id="5411" w:author="Jianming, Wu/ジャンミン ウー" w:date="2020-08-21T10:18:00Z"/>
              </w:rPr>
            </w:pPr>
            <w:ins w:id="5412" w:author="Jianming, Wu/ジャンミン ウー" w:date="2020-08-21T10:18:00Z">
              <w:r>
                <w:rPr>
                  <w:rFonts w:eastAsia="Yu Mincho" w:hint="eastAsia"/>
                </w:rPr>
                <w:t>F</w:t>
              </w:r>
              <w:r>
                <w:rPr>
                  <w:rFonts w:eastAsia="Yu Mincho"/>
                </w:rPr>
                <w:t>ujitsu</w:t>
              </w:r>
            </w:ins>
          </w:p>
        </w:tc>
        <w:tc>
          <w:tcPr>
            <w:tcW w:w="1337" w:type="dxa"/>
          </w:tcPr>
          <w:p w14:paraId="181C3D87" w14:textId="77777777" w:rsidR="00D63AC1" w:rsidRPr="00F34C9A" w:rsidRDefault="0006458C">
            <w:pPr>
              <w:rPr>
                <w:ins w:id="5413" w:author="Jianming, Wu/ジャンミン ウー" w:date="2020-08-21T10:18:00Z"/>
                <w:rFonts w:eastAsia="Yu Mincho"/>
                <w:lang w:val="en-US"/>
                <w:rPrChange w:id="5414" w:author="Fraunhofer" w:date="2020-08-26T11:44:00Z">
                  <w:rPr>
                    <w:ins w:id="5415" w:author="Jianming, Wu/ジャンミン ウー" w:date="2020-08-21T10:18:00Z"/>
                    <w:rFonts w:eastAsia="Yu Mincho"/>
                  </w:rPr>
                </w:rPrChange>
              </w:rPr>
            </w:pPr>
            <w:ins w:id="5416" w:author="Jianming, Wu/ジャンミン ウー" w:date="2020-08-21T10:18:00Z">
              <w:r w:rsidRPr="00F34C9A">
                <w:rPr>
                  <w:rFonts w:eastAsia="Yu Mincho"/>
                </w:rPr>
                <w:t>We don’t agree with prioritizaiton</w:t>
              </w:r>
            </w:ins>
          </w:p>
        </w:tc>
        <w:tc>
          <w:tcPr>
            <w:tcW w:w="6934" w:type="dxa"/>
          </w:tcPr>
          <w:p w14:paraId="181C3D88" w14:textId="77777777" w:rsidR="00D63AC1" w:rsidRPr="00F34C9A" w:rsidRDefault="0006458C">
            <w:pPr>
              <w:rPr>
                <w:ins w:id="5417" w:author="Jianming, Wu/ジャンミン ウー" w:date="2020-08-21T10:18:00Z"/>
                <w:rFonts w:eastAsia="Yu Mincho"/>
                <w:lang w:val="en-US"/>
                <w:rPrChange w:id="5418" w:author="Fraunhofer" w:date="2020-08-26T11:44:00Z">
                  <w:rPr>
                    <w:ins w:id="5419" w:author="Jianming, Wu/ジャンミン ウー" w:date="2020-08-21T10:18:00Z"/>
                    <w:rFonts w:eastAsia="Yu Mincho"/>
                  </w:rPr>
                </w:rPrChange>
              </w:rPr>
            </w:pPr>
            <w:ins w:id="5420" w:author="Jianming, Wu/ジャンミン ウー" w:date="2020-08-21T10:18:00Z">
              <w:r w:rsidRPr="00F34C9A">
                <w:rPr>
                  <w:rFonts w:eastAsia="Yu Mincho"/>
                </w:rPr>
                <w:t>W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14:paraId="181C3D8D" w14:textId="77777777">
        <w:trPr>
          <w:ins w:id="5421" w:author="Seungkwon Baek" w:date="2020-08-21T14:00:00Z"/>
        </w:trPr>
        <w:tc>
          <w:tcPr>
            <w:tcW w:w="1358" w:type="dxa"/>
          </w:tcPr>
          <w:p w14:paraId="181C3D8A" w14:textId="77777777" w:rsidR="00D63AC1" w:rsidRDefault="0006458C">
            <w:pPr>
              <w:rPr>
                <w:ins w:id="5422" w:author="Seungkwon Baek" w:date="2020-08-21T14:00:00Z"/>
                <w:rFonts w:eastAsia="Yu Mincho"/>
              </w:rPr>
            </w:pPr>
            <w:ins w:id="5423" w:author="Seungkwon Baek" w:date="2020-08-21T14:00:00Z">
              <w:r>
                <w:rPr>
                  <w:lang w:val="en-US"/>
                </w:rPr>
                <w:t>ETRI</w:t>
              </w:r>
            </w:ins>
          </w:p>
        </w:tc>
        <w:tc>
          <w:tcPr>
            <w:tcW w:w="1337" w:type="dxa"/>
          </w:tcPr>
          <w:p w14:paraId="181C3D8B" w14:textId="77777777" w:rsidR="00D63AC1" w:rsidRDefault="0006458C">
            <w:pPr>
              <w:rPr>
                <w:ins w:id="5424" w:author="Seungkwon Baek" w:date="2020-08-21T14:00:00Z"/>
                <w:rFonts w:eastAsia="Yu Mincho"/>
              </w:rPr>
            </w:pPr>
            <w:ins w:id="5425" w:author="Seungkwon Baek" w:date="2020-08-21T14:00:00Z">
              <w:r>
                <w:t>Agree with Ericsson</w:t>
              </w:r>
            </w:ins>
          </w:p>
        </w:tc>
        <w:tc>
          <w:tcPr>
            <w:tcW w:w="6934" w:type="dxa"/>
          </w:tcPr>
          <w:p w14:paraId="181C3D8C" w14:textId="77777777" w:rsidR="00D63AC1" w:rsidRDefault="00D63AC1">
            <w:pPr>
              <w:rPr>
                <w:ins w:id="5426" w:author="Seungkwon Baek" w:date="2020-08-21T14:00:00Z"/>
                <w:rFonts w:eastAsia="Yu Mincho"/>
              </w:rPr>
            </w:pPr>
          </w:p>
        </w:tc>
      </w:tr>
      <w:tr w:rsidR="00D63AC1" w14:paraId="181C3D91" w14:textId="77777777">
        <w:trPr>
          <w:ins w:id="5427" w:author="Apple - Zhibin Wu" w:date="2020-08-20T23:00:00Z"/>
        </w:trPr>
        <w:tc>
          <w:tcPr>
            <w:tcW w:w="1358" w:type="dxa"/>
          </w:tcPr>
          <w:p w14:paraId="181C3D8E" w14:textId="77777777" w:rsidR="00D63AC1" w:rsidRDefault="0006458C">
            <w:pPr>
              <w:rPr>
                <w:ins w:id="5428" w:author="Apple - Zhibin Wu" w:date="2020-08-20T23:00:00Z"/>
              </w:rPr>
            </w:pPr>
            <w:ins w:id="5429" w:author="Apple - Zhibin Wu" w:date="2020-08-20T23:00:00Z">
              <w:r>
                <w:t>Apple</w:t>
              </w:r>
            </w:ins>
          </w:p>
        </w:tc>
        <w:tc>
          <w:tcPr>
            <w:tcW w:w="1337" w:type="dxa"/>
          </w:tcPr>
          <w:p w14:paraId="181C3D8F" w14:textId="77777777" w:rsidR="00D63AC1" w:rsidRDefault="0006458C">
            <w:pPr>
              <w:rPr>
                <w:ins w:id="5430" w:author="Apple - Zhibin Wu" w:date="2020-08-20T23:00:00Z"/>
              </w:rPr>
            </w:pPr>
            <w:ins w:id="5431" w:author="Apple - Zhibin Wu" w:date="2020-08-20T23:00:00Z">
              <w:r>
                <w:t>Yes</w:t>
              </w:r>
            </w:ins>
          </w:p>
        </w:tc>
        <w:tc>
          <w:tcPr>
            <w:tcW w:w="6934" w:type="dxa"/>
          </w:tcPr>
          <w:p w14:paraId="181C3D90" w14:textId="77777777" w:rsidR="00D63AC1" w:rsidRDefault="00D63AC1">
            <w:pPr>
              <w:rPr>
                <w:ins w:id="5432" w:author="Apple - Zhibin Wu" w:date="2020-08-20T23:00:00Z"/>
                <w:rFonts w:eastAsia="Yu Mincho"/>
              </w:rPr>
            </w:pPr>
          </w:p>
        </w:tc>
      </w:tr>
      <w:tr w:rsidR="00D63AC1" w14:paraId="181C3D95" w14:textId="77777777">
        <w:trPr>
          <w:ins w:id="5433" w:author="Apple - Zhibin Wu" w:date="2020-08-20T23:00:00Z"/>
        </w:trPr>
        <w:tc>
          <w:tcPr>
            <w:tcW w:w="1358" w:type="dxa"/>
          </w:tcPr>
          <w:p w14:paraId="181C3D92" w14:textId="77777777" w:rsidR="00D63AC1" w:rsidRDefault="0006458C">
            <w:pPr>
              <w:rPr>
                <w:ins w:id="5434" w:author="Apple - Zhibin Wu" w:date="2020-08-20T23:00:00Z"/>
              </w:rPr>
            </w:pPr>
            <w:ins w:id="5435" w:author="LG" w:date="2020-08-21T16:30:00Z">
              <w:r>
                <w:rPr>
                  <w:rFonts w:eastAsia="Malgun Gothic" w:hint="eastAsia"/>
                </w:rPr>
                <w:t>LG</w:t>
              </w:r>
            </w:ins>
          </w:p>
        </w:tc>
        <w:tc>
          <w:tcPr>
            <w:tcW w:w="1337" w:type="dxa"/>
          </w:tcPr>
          <w:p w14:paraId="181C3D93" w14:textId="77777777" w:rsidR="00D63AC1" w:rsidRDefault="0006458C">
            <w:pPr>
              <w:rPr>
                <w:ins w:id="5436" w:author="Apple - Zhibin Wu" w:date="2020-08-20T23:00:00Z"/>
              </w:rPr>
            </w:pPr>
            <w:ins w:id="5437" w:author="LG" w:date="2020-08-21T16:30:00Z">
              <w:r>
                <w:rPr>
                  <w:rFonts w:eastAsia="Malgun Gothic" w:hint="eastAsia"/>
                </w:rPr>
                <w:t>Yes</w:t>
              </w:r>
            </w:ins>
          </w:p>
        </w:tc>
        <w:tc>
          <w:tcPr>
            <w:tcW w:w="6934" w:type="dxa"/>
          </w:tcPr>
          <w:p w14:paraId="181C3D94" w14:textId="77777777" w:rsidR="00D63AC1" w:rsidRPr="00F34C9A" w:rsidRDefault="0006458C">
            <w:pPr>
              <w:rPr>
                <w:ins w:id="5438" w:author="Apple - Zhibin Wu" w:date="2020-08-20T23:00:00Z"/>
                <w:rFonts w:eastAsia="Yu Mincho"/>
                <w:lang w:val="en-US"/>
                <w:rPrChange w:id="5439" w:author="Fraunhofer" w:date="2020-08-26T11:44:00Z">
                  <w:rPr>
                    <w:ins w:id="5440" w:author="Apple - Zhibin Wu" w:date="2020-08-20T23:00:00Z"/>
                    <w:rFonts w:eastAsia="Yu Mincho"/>
                  </w:rPr>
                </w:rPrChange>
              </w:rPr>
            </w:pPr>
            <w:ins w:id="5441" w:author="LG" w:date="2020-08-21T16:30:00Z">
              <w:r w:rsidRPr="00F34C9A">
                <w:rPr>
                  <w:rFonts w:eastAsia="Malgun Gothic"/>
                </w:rPr>
                <w:t>In SI phase, it is not a good approach to deprioritize one solution. But considering time limitation, it is better to focus common solution to applicable both U2N and U2U.</w:t>
              </w:r>
            </w:ins>
          </w:p>
        </w:tc>
      </w:tr>
      <w:tr w:rsidR="00D63AC1" w14:paraId="181C3D99" w14:textId="77777777">
        <w:trPr>
          <w:ins w:id="5442" w:author="ZELMER, DONALD E" w:date="2020-08-21T16:53:00Z"/>
        </w:trPr>
        <w:tc>
          <w:tcPr>
            <w:tcW w:w="1358" w:type="dxa"/>
          </w:tcPr>
          <w:p w14:paraId="181C3D96" w14:textId="77777777" w:rsidR="00D63AC1" w:rsidRDefault="0006458C">
            <w:pPr>
              <w:rPr>
                <w:ins w:id="5443" w:author="ZELMER, DONALD E" w:date="2020-08-21T16:53:00Z"/>
                <w:rFonts w:eastAsia="Malgun Gothic"/>
              </w:rPr>
            </w:pPr>
            <w:ins w:id="5444" w:author="ZELMER, DONALD E" w:date="2020-08-21T16:53:00Z">
              <w:r>
                <w:rPr>
                  <w:rFonts w:eastAsia="Malgun Gothic"/>
                </w:rPr>
                <w:t>AT&amp;T</w:t>
              </w:r>
            </w:ins>
          </w:p>
        </w:tc>
        <w:tc>
          <w:tcPr>
            <w:tcW w:w="1337" w:type="dxa"/>
          </w:tcPr>
          <w:p w14:paraId="181C3D97" w14:textId="77777777" w:rsidR="00D63AC1" w:rsidRDefault="0006458C">
            <w:pPr>
              <w:rPr>
                <w:ins w:id="5445" w:author="ZELMER, DONALD E" w:date="2020-08-21T16:53:00Z"/>
                <w:rFonts w:eastAsia="Malgun Gothic"/>
              </w:rPr>
            </w:pPr>
            <w:ins w:id="5446" w:author="ZELMER, DONALD E" w:date="2020-08-21T16:53:00Z">
              <w:r>
                <w:rPr>
                  <w:rFonts w:eastAsia="Malgun Gothic"/>
                </w:rPr>
                <w:t>Yes</w:t>
              </w:r>
            </w:ins>
          </w:p>
        </w:tc>
        <w:tc>
          <w:tcPr>
            <w:tcW w:w="6934" w:type="dxa"/>
          </w:tcPr>
          <w:p w14:paraId="181C3D98" w14:textId="77777777" w:rsidR="00D63AC1" w:rsidRDefault="00D63AC1">
            <w:pPr>
              <w:rPr>
                <w:ins w:id="5447" w:author="ZELMER, DONALD E" w:date="2020-08-21T16:53:00Z"/>
                <w:rFonts w:eastAsia="Yu Mincho"/>
              </w:rPr>
            </w:pPr>
          </w:p>
        </w:tc>
      </w:tr>
    </w:tbl>
    <w:p w14:paraId="181C3D9A" w14:textId="77777777" w:rsidR="00D63AC1" w:rsidRDefault="0006458C">
      <w:pPr>
        <w:rPr>
          <w:ins w:id="5448" w:author="Interdigital" w:date="2020-08-22T12:09:00Z"/>
          <w:b/>
        </w:rPr>
      </w:pPr>
      <w:ins w:id="5449" w:author="Interdigital" w:date="2020-08-22T12:09:00Z">
        <w:r>
          <w:rPr>
            <w:b/>
          </w:rPr>
          <w:t>Summary of Q24:</w:t>
        </w:r>
      </w:ins>
    </w:p>
    <w:p w14:paraId="181C3D9B" w14:textId="77777777" w:rsidR="00D63AC1" w:rsidRDefault="0006458C">
      <w:pPr>
        <w:rPr>
          <w:ins w:id="5450" w:author="Interdigital" w:date="2020-08-22T12:09:00Z"/>
        </w:rPr>
      </w:pPr>
      <w:ins w:id="5451"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181C3D9C" w14:textId="77777777" w:rsidR="00D63AC1" w:rsidRDefault="0006458C">
      <w:pPr>
        <w:rPr>
          <w:ins w:id="5452" w:author="Interdigital" w:date="2020-08-22T12:09:00Z"/>
          <w:b/>
        </w:rPr>
      </w:pPr>
      <w:ins w:id="5453" w:author="Interdigital" w:date="2020-08-22T12:09:00Z">
        <w:r>
          <w:rPr>
            <w:b/>
          </w:rPr>
          <w:t>Proposal 24: RAN2 assumes an initial plan for prioritization (can be revisited if needed):</w:t>
        </w:r>
      </w:ins>
    </w:p>
    <w:p w14:paraId="181C3D9D" w14:textId="77777777" w:rsidR="00D63AC1" w:rsidRDefault="0006458C">
      <w:pPr>
        <w:pStyle w:val="ListParagraph"/>
        <w:numPr>
          <w:ilvl w:val="0"/>
          <w:numId w:val="36"/>
        </w:numPr>
        <w:rPr>
          <w:ins w:id="5454" w:author="Interdigital" w:date="2020-08-22T12:09:00Z"/>
          <w:b/>
          <w:lang w:val="en-US"/>
        </w:rPr>
        <w:pPrChange w:id="5455" w:author="NR-R16-UE-Cap" w:date="2020-08-25T11:05:00Z">
          <w:pPr>
            <w:pStyle w:val="ListParagraph"/>
            <w:tabs>
              <w:tab w:val="left" w:pos="360"/>
            </w:tabs>
          </w:pPr>
        </w:pPrChange>
      </w:pPr>
      <w:ins w:id="5456" w:author="Interdigital" w:date="2020-08-22T12:09:00Z">
        <w:r>
          <w:rPr>
            <w:b/>
            <w:lang w:val="en-US"/>
          </w:rPr>
          <w:t>First focus on UE to NW relay and issues of UE to UE relay with similar solution as UE to NW relay</w:t>
        </w:r>
      </w:ins>
    </w:p>
    <w:p w14:paraId="181C3D9E" w14:textId="77777777" w:rsidR="00D63AC1" w:rsidRDefault="0006458C">
      <w:pPr>
        <w:pStyle w:val="ListParagraph"/>
        <w:numPr>
          <w:ilvl w:val="0"/>
          <w:numId w:val="36"/>
        </w:numPr>
        <w:rPr>
          <w:ins w:id="5457" w:author="Interdigital" w:date="2020-08-22T12:09:00Z"/>
          <w:b/>
          <w:lang w:val="en-US"/>
        </w:rPr>
        <w:pPrChange w:id="5458" w:author="NR-R16-UE-Cap" w:date="2020-08-25T11:05:00Z">
          <w:pPr>
            <w:pStyle w:val="ListParagraph"/>
            <w:tabs>
              <w:tab w:val="left" w:pos="360"/>
            </w:tabs>
          </w:pPr>
        </w:pPrChange>
      </w:pPr>
      <w:ins w:id="5459" w:author="Interdigital" w:date="2020-08-22T12:09:00Z">
        <w:r>
          <w:rPr>
            <w:b/>
            <w:lang w:val="en-US"/>
          </w:rPr>
          <w:t>Study issues specific to UE to UE relay if time permits, with leftovers in the WI</w:t>
        </w:r>
      </w:ins>
    </w:p>
    <w:p w14:paraId="181C3D9F" w14:textId="77777777" w:rsidR="00D63AC1" w:rsidRDefault="00D63AC1">
      <w:pPr>
        <w:pStyle w:val="ListParagraph"/>
        <w:rPr>
          <w:b/>
          <w:lang w:val="en-US"/>
        </w:rPr>
      </w:pPr>
    </w:p>
    <w:p w14:paraId="181C3DA0" w14:textId="77777777" w:rsidR="00D63AC1" w:rsidRDefault="0006458C">
      <w:pPr>
        <w:rPr>
          <w:b/>
          <w:bCs/>
          <w:u w:val="single"/>
        </w:rPr>
      </w:pPr>
      <w:r>
        <w:rPr>
          <w:b/>
          <w:bCs/>
          <w:u w:val="single"/>
        </w:rPr>
        <w:lastRenderedPageBreak/>
        <w:t>Extended Discussion:</w:t>
      </w:r>
    </w:p>
    <w:p w14:paraId="181C3DA1" w14:textId="77777777"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181C3DA2" w14:textId="77777777"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DA6" w14:textId="77777777">
        <w:tc>
          <w:tcPr>
            <w:tcW w:w="1358" w:type="dxa"/>
            <w:shd w:val="clear" w:color="auto" w:fill="DEEAF6" w:themeFill="accent1" w:themeFillTint="33"/>
          </w:tcPr>
          <w:p w14:paraId="181C3D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A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A5" w14:textId="77777777" w:rsidR="00D63AC1" w:rsidRDefault="0006458C">
            <w:pPr>
              <w:rPr>
                <w:rFonts w:eastAsia="Calibri"/>
              </w:rPr>
            </w:pPr>
            <w:r>
              <w:rPr>
                <w:rFonts w:eastAsia="Calibri"/>
                <w:lang w:val="en-US"/>
              </w:rPr>
              <w:t>Comments</w:t>
            </w:r>
          </w:p>
        </w:tc>
      </w:tr>
      <w:tr w:rsidR="00D63AC1" w14:paraId="181C3DAA" w14:textId="77777777">
        <w:tc>
          <w:tcPr>
            <w:tcW w:w="1358" w:type="dxa"/>
          </w:tcPr>
          <w:p w14:paraId="181C3DA7" w14:textId="77777777" w:rsidR="00D63AC1" w:rsidRDefault="0006458C">
            <w:ins w:id="5460" w:author="Apple - Zhibin Wu" w:date="2020-08-24T15:17:00Z">
              <w:r>
                <w:t>Apple</w:t>
              </w:r>
            </w:ins>
          </w:p>
        </w:tc>
        <w:tc>
          <w:tcPr>
            <w:tcW w:w="1337" w:type="dxa"/>
          </w:tcPr>
          <w:p w14:paraId="181C3DA8" w14:textId="77777777" w:rsidR="00D63AC1" w:rsidRDefault="00D63AC1"/>
        </w:tc>
        <w:tc>
          <w:tcPr>
            <w:tcW w:w="6934" w:type="dxa"/>
          </w:tcPr>
          <w:p w14:paraId="181C3DA9" w14:textId="77777777" w:rsidR="00D63AC1" w:rsidRDefault="0006458C">
            <w:pPr>
              <w:keepLines/>
              <w:overflowPunct w:val="0"/>
              <w:adjustRightInd w:val="0"/>
              <w:spacing w:line="259" w:lineRule="auto"/>
              <w:ind w:left="70" w:right="28"/>
              <w:textAlignment w:val="baseline"/>
              <w:rPr>
                <w:lang w:val="en-US"/>
              </w:rPr>
              <w:pPrChange w:id="5461" w:author="Spreadtrum Communications" w:date="2020-08-24T15:19:00Z">
                <w:pPr>
                  <w:keepLines/>
                  <w:overflowPunct w:val="0"/>
                  <w:adjustRightInd w:val="0"/>
                  <w:spacing w:after="180" w:line="259" w:lineRule="auto"/>
                  <w:ind w:left="1702" w:right="28" w:hanging="1418"/>
                  <w:textAlignment w:val="baseline"/>
                </w:pPr>
              </w:pPrChange>
            </w:pPr>
            <w:ins w:id="5462" w:author="Apple - Zhibin Wu" w:date="2020-08-24T15:17:00Z">
              <w:r>
                <w:rPr>
                  <w:lang w:val="en-US"/>
                </w:rPr>
                <w:t>For P13 and P</w:t>
              </w:r>
            </w:ins>
            <w:ins w:id="5463" w:author="Apple - Zhibin Wu" w:date="2020-08-24T15:18:00Z">
              <w:r>
                <w:rPr>
                  <w:lang w:val="en-US"/>
                </w:rPr>
                <w:t xml:space="preserve">14, we prefer to remove “initial” from the proposal. </w:t>
              </w:r>
            </w:ins>
            <w:ins w:id="5464" w:author="Apple - Zhibin Wu" w:date="2020-08-24T15:19:00Z">
              <w:r>
                <w:rPr>
                  <w:lang w:val="en-US"/>
                </w:rPr>
                <w:t>Relaying</w:t>
              </w:r>
            </w:ins>
            <w:ins w:id="5465" w:author="Apple - Zhibin Wu" w:date="2020-08-24T15:18:00Z">
              <w:r>
                <w:rPr>
                  <w:lang w:val="en-US"/>
                </w:rPr>
                <w:t xml:space="preserve"> of Groupcast/broadcst can be discussed in WI stage, if needed</w:t>
              </w:r>
            </w:ins>
            <w:ins w:id="5466" w:author="Apple - Zhibin Wu" w:date="2020-08-24T15:19:00Z">
              <w:r>
                <w:rPr>
                  <w:lang w:val="en-US"/>
                </w:rPr>
                <w:t>, The SI need focus on unicast only.</w:t>
              </w:r>
            </w:ins>
          </w:p>
        </w:tc>
      </w:tr>
      <w:tr w:rsidR="00D63AC1" w14:paraId="181C3DB4" w14:textId="77777777">
        <w:tc>
          <w:tcPr>
            <w:tcW w:w="1358" w:type="dxa"/>
          </w:tcPr>
          <w:p w14:paraId="181C3DAB" w14:textId="77777777" w:rsidR="00D63AC1" w:rsidRDefault="0006458C">
            <w:ins w:id="5467" w:author="Huawei" w:date="2020-08-25T10:15:00Z">
              <w:r>
                <w:t>Huawe</w:t>
              </w:r>
            </w:ins>
            <w:ins w:id="5468" w:author="Huawei" w:date="2020-08-25T10:16:00Z">
              <w:r>
                <w:t>i</w:t>
              </w:r>
            </w:ins>
          </w:p>
        </w:tc>
        <w:tc>
          <w:tcPr>
            <w:tcW w:w="1337" w:type="dxa"/>
          </w:tcPr>
          <w:p w14:paraId="181C3DAC" w14:textId="77777777" w:rsidR="00D63AC1" w:rsidRPr="00F34C9A" w:rsidRDefault="0006458C">
            <w:pPr>
              <w:rPr>
                <w:lang w:val="en-US"/>
                <w:rPrChange w:id="5469" w:author="Fraunhofer" w:date="2020-08-26T11:44:00Z">
                  <w:rPr/>
                </w:rPrChange>
              </w:rPr>
            </w:pPr>
            <w:ins w:id="5470" w:author="Huawei" w:date="2020-08-25T10:24:00Z">
              <w:r w:rsidRPr="00F34C9A">
                <w:t>Most of them are easy agreements, except...</w:t>
              </w:r>
            </w:ins>
          </w:p>
        </w:tc>
        <w:tc>
          <w:tcPr>
            <w:tcW w:w="6934" w:type="dxa"/>
          </w:tcPr>
          <w:p w14:paraId="181C3DAD" w14:textId="77777777" w:rsidR="00D63AC1" w:rsidRPr="00F34C9A" w:rsidRDefault="0006458C">
            <w:pPr>
              <w:rPr>
                <w:ins w:id="5471" w:author="Huawei" w:date="2020-08-25T10:19:00Z"/>
                <w:lang w:val="en-US"/>
                <w:rPrChange w:id="5472" w:author="Fraunhofer" w:date="2020-08-26T11:44:00Z">
                  <w:rPr>
                    <w:ins w:id="5473" w:author="Huawei" w:date="2020-08-25T10:19:00Z"/>
                  </w:rPr>
                </w:rPrChange>
              </w:rPr>
            </w:pPr>
            <w:ins w:id="5474" w:author="Huawei" w:date="2020-08-25T10:18:00Z">
              <w:r w:rsidRPr="00F34C9A">
                <w:rPr>
                  <w:b/>
                  <w:rPrChange w:id="5475" w:author="Fraunhofer" w:date="2020-08-26T11:44:00Z">
                    <w:rPr/>
                  </w:rPrChange>
                </w:rPr>
                <w:t>P12</w:t>
              </w:r>
              <w:r>
                <w:rPr>
                  <w:lang w:val="en-US"/>
                </w:rPr>
                <w:t>: the 1</w:t>
              </w:r>
              <w:r w:rsidRPr="00F34C9A">
                <w:rPr>
                  <w:vertAlign w:val="superscript"/>
                  <w:rPrChange w:id="5476" w:author="Fraunhofer" w:date="2020-08-26T11:44:00Z">
                    <w:rPr/>
                  </w:rPrChange>
                </w:rPr>
                <w:t>st</w:t>
              </w:r>
              <w:r>
                <w:rPr>
                  <w:lang w:val="en-US"/>
                </w:rPr>
                <w:t xml:space="preserve"> sentence is agreeable. For the 2</w:t>
              </w:r>
              <w:r w:rsidRPr="00F34C9A">
                <w:rPr>
                  <w:vertAlign w:val="superscript"/>
                  <w:rPrChange w:id="5477" w:author="Fraunhofer" w:date="2020-08-26T11:44:00Z">
                    <w:rPr/>
                  </w:rPrChange>
                </w:rPr>
                <w:t>nd</w:t>
              </w:r>
              <w:r>
                <w:rPr>
                  <w:lang w:val="en-US"/>
                </w:rPr>
                <w:t xml:space="preserve"> sentence, “Transmissions over different links (e.g. during path switch) are not precluded.”</w:t>
              </w:r>
            </w:ins>
            <w:ins w:id="5478" w:author="Huawei" w:date="2020-08-25T10:19:00Z">
              <w:r>
                <w:rPr>
                  <w:lang w:val="en-US"/>
                </w:rPr>
                <w:t xml:space="preserve"> We can </w:t>
              </w:r>
            </w:ins>
            <w:ins w:id="5479" w:author="Huawei" w:date="2020-08-25T10:24:00Z">
              <w:r>
                <w:rPr>
                  <w:lang w:val="en-US"/>
                </w:rPr>
                <w:t xml:space="preserve">delete that and </w:t>
              </w:r>
            </w:ins>
            <w:ins w:id="5480" w:author="Huawei" w:date="2020-08-25T10:19:00Z">
              <w:r>
                <w:rPr>
                  <w:lang w:val="en-US"/>
                </w:rPr>
                <w:t>leave it to next meeting.</w:t>
              </w:r>
            </w:ins>
          </w:p>
          <w:p w14:paraId="181C3DAE" w14:textId="77777777" w:rsidR="00D63AC1" w:rsidRPr="00F34C9A" w:rsidRDefault="00D63AC1">
            <w:pPr>
              <w:rPr>
                <w:ins w:id="5481" w:author="Huawei" w:date="2020-08-25T10:19:00Z"/>
                <w:lang w:val="en-US"/>
                <w:rPrChange w:id="5482" w:author="Fraunhofer" w:date="2020-08-26T11:44:00Z">
                  <w:rPr>
                    <w:ins w:id="5483" w:author="Huawei" w:date="2020-08-25T10:19:00Z"/>
                  </w:rPr>
                </w:rPrChange>
              </w:rPr>
            </w:pPr>
          </w:p>
          <w:p w14:paraId="181C3DAF" w14:textId="77777777" w:rsidR="00D63AC1" w:rsidRPr="00F34C9A" w:rsidRDefault="0006458C">
            <w:pPr>
              <w:rPr>
                <w:ins w:id="5484" w:author="Huawei" w:date="2020-08-25T10:22:00Z"/>
                <w:lang w:val="en-US"/>
                <w:rPrChange w:id="5485" w:author="Fraunhofer" w:date="2020-08-26T11:44:00Z">
                  <w:rPr>
                    <w:ins w:id="5486" w:author="Huawei" w:date="2020-08-25T10:22:00Z"/>
                  </w:rPr>
                </w:rPrChange>
              </w:rPr>
            </w:pPr>
            <w:ins w:id="5487" w:author="Huawei" w:date="2020-08-25T10:20:00Z">
              <w:r w:rsidRPr="00F34C9A">
                <w:rPr>
                  <w:b/>
                  <w:rPrChange w:id="5488" w:author="Fraunhofer" w:date="2020-08-26T11:44:00Z">
                    <w:rPr/>
                  </w:rPrChange>
                </w:rPr>
                <w:t>P15</w:t>
              </w:r>
              <w:r>
                <w:rPr>
                  <w:lang w:val="en-US"/>
                </w:rPr>
                <w:t>: We have concern</w:t>
              </w:r>
            </w:ins>
            <w:ins w:id="5489" w:author="Huawei" w:date="2020-08-25T10:25:00Z">
              <w:r>
                <w:rPr>
                  <w:lang w:val="en-US"/>
                </w:rPr>
                <w:t>s</w:t>
              </w:r>
            </w:ins>
            <w:ins w:id="5490" w:author="Huawei" w:date="2020-08-25T10:20:00Z">
              <w:r>
                <w:rPr>
                  <w:lang w:val="en-US"/>
                </w:rPr>
                <w:t xml:space="preserve"> on the wording. It should be expressed in the similar way as </w:t>
              </w:r>
            </w:ins>
            <w:ins w:id="5491" w:author="Huawei" w:date="2020-08-25T10:21:00Z">
              <w:r>
                <w:rPr>
                  <w:lang w:val="en-US"/>
                </w:rPr>
                <w:t xml:space="preserve">P17, since this is L2/3 commmon issue. For example </w:t>
              </w:r>
            </w:ins>
          </w:p>
          <w:p w14:paraId="181C3DB0" w14:textId="77777777" w:rsidR="00D63AC1" w:rsidRPr="00F34C9A" w:rsidRDefault="0006458C">
            <w:pPr>
              <w:rPr>
                <w:ins w:id="5492" w:author="Huawei" w:date="2020-08-25T10:22:00Z"/>
                <w:b/>
                <w:lang w:val="en-US"/>
                <w:rPrChange w:id="5493" w:author="Fraunhofer" w:date="2020-08-26T11:44:00Z">
                  <w:rPr>
                    <w:ins w:id="5494" w:author="Huawei" w:date="2020-08-25T10:22:00Z"/>
                    <w:b/>
                  </w:rPr>
                </w:rPrChange>
              </w:rPr>
            </w:pPr>
            <w:ins w:id="5495" w:author="Huawei" w:date="2020-08-25T10:21:00Z">
              <w:r>
                <w:rPr>
                  <w:lang w:val="en-US"/>
                </w:rPr>
                <w:t>“</w:t>
              </w:r>
            </w:ins>
            <w:ins w:id="5496" w:author="Huawei" w:date="2020-08-25T10:22:00Z">
              <w:r w:rsidRPr="00F34C9A">
                <w:rPr>
                  <w:b/>
                </w:rPr>
                <w:t xml:space="preserve">Proposal 15: For L3 UE to NW relay, </w:t>
              </w:r>
            </w:ins>
            <w:ins w:id="5497" w:author="Huawei" w:date="2020-08-25T10:23:00Z">
              <w:r w:rsidRPr="00F34C9A">
                <w:rPr>
                  <w:b/>
                  <w:highlight w:val="yellow"/>
                  <w:rPrChange w:id="5498" w:author="Fraunhofer" w:date="2020-08-26T11:44:00Z">
                    <w:rPr>
                      <w:b/>
                    </w:rPr>
                  </w:rPrChange>
                </w:rPr>
                <w:t>the RRC state of the relay and remote UE’s can change when connected via PC5</w:t>
              </w:r>
            </w:ins>
            <w:ins w:id="5499" w:author="Huawei" w:date="2020-08-25T10:22:00Z">
              <w:r w:rsidRPr="00F34C9A">
                <w:rPr>
                  <w:b/>
                </w:rPr>
                <w:t>. A remote UE can perform relay discovery whle OOC.</w:t>
              </w:r>
            </w:ins>
          </w:p>
          <w:p w14:paraId="181C3DB1" w14:textId="77777777" w:rsidR="00D63AC1" w:rsidRPr="00F34C9A" w:rsidRDefault="0006458C">
            <w:pPr>
              <w:rPr>
                <w:ins w:id="5500" w:author="Huawei" w:date="2020-08-25T10:35:00Z"/>
                <w:lang w:val="en-US"/>
                <w:rPrChange w:id="5501" w:author="Fraunhofer" w:date="2020-08-26T11:44:00Z">
                  <w:rPr>
                    <w:ins w:id="5502" w:author="Huawei" w:date="2020-08-25T10:35:00Z"/>
                  </w:rPr>
                </w:rPrChange>
              </w:rPr>
            </w:pPr>
            <w:ins w:id="5503" w:author="Huawei" w:date="2020-08-25T10:23:00Z">
              <w:r w:rsidRPr="00F34C9A">
                <w:rPr>
                  <w:b/>
                </w:rPr>
                <w:t xml:space="preserve">Proposal 17: For L2 UE to NW relay,  the RRC state of the relay and remote UE’s can change when connected via PC5. </w:t>
              </w:r>
              <w:r w:rsidRPr="00F34C9A">
                <w:rPr>
                  <w:b/>
                  <w:highlight w:val="yellow"/>
                  <w:rPrChange w:id="5504" w:author="Fraunhofer" w:date="2020-08-26T11:44:00Z">
                    <w:rPr>
                      <w:b/>
                    </w:rPr>
                  </w:rPrChange>
                </w:rPr>
                <w:t>A remote UE can perform relay discovery whle OOC.</w:t>
              </w:r>
            </w:ins>
            <w:ins w:id="5505" w:author="Huawei" w:date="2020-08-25T10:21:00Z">
              <w:r>
                <w:rPr>
                  <w:lang w:val="en-US"/>
                </w:rPr>
                <w:t>”</w:t>
              </w:r>
            </w:ins>
            <w:ins w:id="5506" w:author="Huawei" w:date="2020-08-25T10:26:00Z">
              <w:r>
                <w:rPr>
                  <w:rFonts w:hint="eastAsia"/>
                  <w:lang w:val="en-US"/>
                </w:rPr>
                <w:t xml:space="preserve"> </w:t>
              </w:r>
            </w:ins>
          </w:p>
          <w:p w14:paraId="181C3DB2" w14:textId="77777777" w:rsidR="00D63AC1" w:rsidRPr="00F34C9A" w:rsidRDefault="00D63AC1">
            <w:pPr>
              <w:rPr>
                <w:ins w:id="5507" w:author="Huawei" w:date="2020-08-25T10:35:00Z"/>
                <w:lang w:val="en-US"/>
                <w:rPrChange w:id="5508" w:author="Fraunhofer" w:date="2020-08-26T11:44:00Z">
                  <w:rPr>
                    <w:ins w:id="5509" w:author="Huawei" w:date="2020-08-25T10:35:00Z"/>
                  </w:rPr>
                </w:rPrChange>
              </w:rPr>
            </w:pPr>
          </w:p>
          <w:p w14:paraId="181C3DB3" w14:textId="77777777" w:rsidR="00D63AC1" w:rsidRPr="00F34C9A" w:rsidRDefault="0006458C">
            <w:pPr>
              <w:rPr>
                <w:lang w:val="en-US"/>
                <w:rPrChange w:id="5510" w:author="Fraunhofer" w:date="2020-08-26T11:44:00Z">
                  <w:rPr/>
                </w:rPrChange>
              </w:rPr>
            </w:pPr>
            <w:ins w:id="5511" w:author="Huawei" w:date="2020-08-25T10:35:00Z">
              <w:r w:rsidRPr="00F34C9A">
                <w:rPr>
                  <w:b/>
                  <w:rPrChange w:id="5512" w:author="Fraunhofer" w:date="2020-08-26T11:44:00Z">
                    <w:rPr/>
                  </w:rPrChange>
                </w:rPr>
                <w:t>P23</w:t>
              </w:r>
              <w:r>
                <w:rPr>
                  <w:lang w:val="en-US"/>
                </w:rPr>
                <w:t>:</w:t>
              </w:r>
            </w:ins>
            <w:ins w:id="5513" w:author="Huawei" w:date="2020-08-25T10:37:00Z">
              <w:r>
                <w:rPr>
                  <w:lang w:val="en-US"/>
                </w:rPr>
                <w:t xml:space="preserve"> </w:t>
              </w:r>
            </w:ins>
            <w:ins w:id="5514" w:author="Huawei" w:date="2020-08-25T10:36:00Z">
              <w:r w:rsidRPr="00F34C9A">
                <w:t>I guess we can skip P23, since it still says</w:t>
              </w:r>
            </w:ins>
            <w:ins w:id="5515" w:author="Huawei" w:date="2020-08-25T10:35:00Z">
              <w:r w:rsidRPr="00F34C9A">
                <w:rPr>
                  <w:rPrChange w:id="5516" w:author="Fraunhofer" w:date="2020-08-26T11:44:00Z">
                    <w:rPr>
                      <w:b/>
                    </w:rPr>
                  </w:rPrChange>
                </w:rPr>
                <w:t xml:space="preserve"> </w:t>
              </w:r>
            </w:ins>
            <w:ins w:id="5517" w:author="Huawei" w:date="2020-08-25T10:36:00Z">
              <w:r w:rsidRPr="00F34C9A">
                <w:rPr>
                  <w:rPrChange w:id="5518" w:author="Fraunhofer" w:date="2020-08-26T11:44:00Z">
                    <w:rPr>
                      <w:b/>
                    </w:rPr>
                  </w:rPrChange>
                </w:rPr>
                <w:t>"</w:t>
              </w:r>
            </w:ins>
            <w:ins w:id="5519" w:author="Huawei" w:date="2020-08-25T10:35:00Z">
              <w:r w:rsidRPr="00F34C9A">
                <w:rPr>
                  <w:rPrChange w:id="5520" w:author="Fraunhofer" w:date="2020-08-26T11:44:00Z">
                    <w:rPr>
                      <w:b/>
                    </w:rPr>
                  </w:rPrChange>
                </w:rPr>
                <w:t>RAN2 to further discuss</w:t>
              </w:r>
            </w:ins>
            <w:ins w:id="5521" w:author="Huawei" w:date="2020-08-25T10:36:00Z">
              <w:r w:rsidRPr="00F34C9A">
                <w:rPr>
                  <w:rPrChange w:id="5522" w:author="Fraunhofer" w:date="2020-08-26T11:44:00Z">
                    <w:rPr>
                      <w:b/>
                    </w:rPr>
                  </w:rPrChange>
                </w:rPr>
                <w:t>...“.</w:t>
              </w:r>
            </w:ins>
          </w:p>
        </w:tc>
      </w:tr>
      <w:tr w:rsidR="00D63AC1" w14:paraId="181C3DBA" w14:textId="77777777">
        <w:tc>
          <w:tcPr>
            <w:tcW w:w="1358" w:type="dxa"/>
          </w:tcPr>
          <w:p w14:paraId="181C3DB5" w14:textId="77777777" w:rsidR="00D63AC1" w:rsidRDefault="0006458C">
            <w:ins w:id="5523" w:author="NR-R16-UE-Cap" w:date="2020-08-25T11:04:00Z">
              <w:r>
                <w:rPr>
                  <w:rFonts w:hint="eastAsia"/>
                </w:rPr>
                <w:t>O</w:t>
              </w:r>
              <w:r>
                <w:t>PPO</w:t>
              </w:r>
            </w:ins>
          </w:p>
        </w:tc>
        <w:tc>
          <w:tcPr>
            <w:tcW w:w="1337" w:type="dxa"/>
          </w:tcPr>
          <w:p w14:paraId="181C3DB6" w14:textId="77777777" w:rsidR="00D63AC1" w:rsidRDefault="00D63AC1"/>
        </w:tc>
        <w:tc>
          <w:tcPr>
            <w:tcW w:w="6934" w:type="dxa"/>
          </w:tcPr>
          <w:p w14:paraId="181C3DB7" w14:textId="77777777" w:rsidR="00D63AC1" w:rsidRDefault="0006458C">
            <w:pPr>
              <w:pStyle w:val="ListParagraph"/>
              <w:numPr>
                <w:ilvl w:val="0"/>
                <w:numId w:val="37"/>
              </w:numPr>
              <w:overflowPunct/>
              <w:adjustRightInd/>
              <w:textAlignment w:val="auto"/>
              <w:rPr>
                <w:ins w:id="5524" w:author="NR-R16-UE-Cap" w:date="2020-08-25T11:04:00Z"/>
                <w:rFonts w:eastAsia="SimSun" w:cs="Calibri"/>
              </w:rPr>
              <w:pPrChange w:id="5525" w:author="Unknown" w:date="2020-08-25T11:05:00Z">
                <w:pPr>
                  <w:pStyle w:val="ListParagraph"/>
                  <w:keepLines/>
                  <w:tabs>
                    <w:tab w:val="left" w:pos="360"/>
                  </w:tabs>
                  <w:overflowPunct/>
                  <w:adjustRightInd/>
                  <w:spacing w:after="180" w:line="259" w:lineRule="auto"/>
                  <w:ind w:hanging="1418"/>
                  <w:textAlignment w:val="auto"/>
                </w:pPr>
              </w:pPrChange>
            </w:pPr>
            <w:ins w:id="5526" w:author="NR-R16-UE-Cap" w:date="2020-08-25T11:04:00Z">
              <w:r w:rsidRPr="001C7AB8">
                <w:rPr>
                  <w:lang w:val="en-US"/>
                  <w:rPrChange w:id="5527" w:author="yang xing" w:date="2020-08-25T15:54:00Z">
                    <w:rPr/>
                  </w:rPrChange>
                </w:rPr>
                <w:t>For P12, for “</w:t>
              </w:r>
              <w:r w:rsidRPr="001C7AB8">
                <w:rPr>
                  <w:b/>
                  <w:bCs/>
                  <w:lang w:val="en-US"/>
                  <w:rPrChange w:id="5528" w:author="yang xing" w:date="2020-08-25T15:54:00Z">
                    <w:rPr>
                      <w:b/>
                      <w:bCs/>
                    </w:rPr>
                  </w:rPrChange>
                </w:rPr>
                <w:t>Transmissions over different links (e.g. during path switch) are not precluded</w:t>
              </w:r>
              <w:r w:rsidRPr="001C7AB8">
                <w:rPr>
                  <w:lang w:val="en-US"/>
                  <w:rPrChange w:id="5529" w:author="yang xing" w:date="2020-08-25T15:54:00Z">
                    <w:rPr/>
                  </w:rPrChange>
                </w:rPr>
                <w:t xml:space="preserve">”, since there is no requirement on service continuity for U2U relay, we do not think this needs to be address by RAN at AS-layer. </w:t>
              </w:r>
              <w:r>
                <w:t>So suggest to remove the sentence.</w:t>
              </w:r>
            </w:ins>
          </w:p>
          <w:p w14:paraId="181C3DB8" w14:textId="77777777" w:rsidR="00D63AC1" w:rsidRPr="001C7AB8" w:rsidRDefault="0006458C">
            <w:pPr>
              <w:pStyle w:val="ListParagraph"/>
              <w:numPr>
                <w:ilvl w:val="0"/>
                <w:numId w:val="37"/>
              </w:numPr>
              <w:overflowPunct/>
              <w:adjustRightInd/>
              <w:textAlignment w:val="auto"/>
              <w:rPr>
                <w:ins w:id="5530" w:author="NR-R16-UE-Cap" w:date="2020-08-25T11:04:00Z"/>
                <w:lang w:val="en-US"/>
                <w:rPrChange w:id="5531" w:author="yang xing" w:date="2020-08-25T15:54:00Z">
                  <w:rPr>
                    <w:ins w:id="5532" w:author="NR-R16-UE-Cap" w:date="2020-08-25T11:04:00Z"/>
                  </w:rPr>
                </w:rPrChange>
              </w:rPr>
              <w:pPrChange w:id="5533" w:author="Unknown" w:date="2020-08-25T11:05:00Z">
                <w:pPr>
                  <w:pStyle w:val="ListParagraph"/>
                  <w:tabs>
                    <w:tab w:val="left" w:pos="360"/>
                  </w:tabs>
                  <w:overflowPunct/>
                  <w:adjustRightInd/>
                  <w:spacing w:after="160" w:line="259" w:lineRule="auto"/>
                  <w:textAlignment w:val="auto"/>
                </w:pPr>
              </w:pPrChange>
            </w:pPr>
            <w:ins w:id="5534" w:author="NR-R16-UE-Cap" w:date="2020-08-25T11:04:00Z">
              <w:r w:rsidRPr="001C7AB8">
                <w:rPr>
                  <w:lang w:val="en-US"/>
                  <w:rPrChange w:id="5535" w:author="yang xing" w:date="2020-08-25T15:54:00Z">
                    <w:rPr/>
                  </w:rPrChange>
                </w:rPr>
                <w:t xml:space="preserve">For P23, bullet i) and ii) seem to be discussed before RAN2 agreeing to capture the requirement, not after? Then a suggested rewording could be: “RAN2 to further discuss whether to capture the requirements in this question, </w:t>
              </w:r>
              <w:r w:rsidRPr="001C7AB8">
                <w:rPr>
                  <w:b/>
                  <w:bCs/>
                  <w:lang w:val="en-US"/>
                  <w:rPrChange w:id="5536" w:author="yang xing" w:date="2020-08-25T15:54:00Z">
                    <w:rPr>
                      <w:b/>
                      <w:bCs/>
                    </w:rPr>
                  </w:rPrChange>
                </w:rPr>
                <w:t>taking in account that</w:t>
              </w:r>
              <w:r w:rsidRPr="001C7AB8">
                <w:rPr>
                  <w:lang w:val="en-US"/>
                  <w:rPrChange w:id="5537" w:author="yang xing" w:date="2020-08-25T15:54:00Z">
                    <w:rPr/>
                  </w:rPrChange>
                </w:rPr>
                <w:t xml:space="preserve"> i) Use them as comparison criteria in the L2/L3 comparison; ii) Identify in the TR which requirements can be applicable to L2 and/or L3”</w:t>
              </w:r>
            </w:ins>
          </w:p>
          <w:p w14:paraId="181C3DB9" w14:textId="77777777" w:rsidR="00D63AC1" w:rsidRPr="00F34C9A" w:rsidRDefault="00D63AC1">
            <w:pPr>
              <w:keepLines/>
              <w:overflowPunct w:val="0"/>
              <w:adjustRightInd w:val="0"/>
              <w:spacing w:line="259" w:lineRule="auto"/>
              <w:ind w:left="1702" w:right="28" w:hanging="1418"/>
              <w:textAlignment w:val="baseline"/>
              <w:rPr>
                <w:lang w:val="en-US"/>
                <w:rPrChange w:id="5538" w:author="Fraunhofer" w:date="2020-08-26T11:44:00Z">
                  <w:rPr/>
                </w:rPrChange>
              </w:rPr>
            </w:pPr>
          </w:p>
        </w:tc>
      </w:tr>
      <w:tr w:rsidR="00D63AC1" w14:paraId="181C3DBE" w14:textId="77777777">
        <w:trPr>
          <w:ins w:id="5539" w:author="ZTE - Boyuan" w:date="2020-08-25T12:16:00Z"/>
        </w:trPr>
        <w:tc>
          <w:tcPr>
            <w:tcW w:w="1358" w:type="dxa"/>
          </w:tcPr>
          <w:p w14:paraId="181C3DBB" w14:textId="77777777" w:rsidR="00D63AC1" w:rsidRDefault="0006458C">
            <w:pPr>
              <w:rPr>
                <w:ins w:id="5540" w:author="ZTE - Boyuan" w:date="2020-08-25T12:16:00Z"/>
              </w:rPr>
            </w:pPr>
            <w:ins w:id="5541" w:author="ZTE - Boyuan" w:date="2020-08-25T12:16:00Z">
              <w:r>
                <w:rPr>
                  <w:rFonts w:hint="eastAsia"/>
                  <w:lang w:val="en-US"/>
                </w:rPr>
                <w:t>ZTE</w:t>
              </w:r>
            </w:ins>
          </w:p>
        </w:tc>
        <w:tc>
          <w:tcPr>
            <w:tcW w:w="1337" w:type="dxa"/>
          </w:tcPr>
          <w:p w14:paraId="181C3DBC" w14:textId="77777777" w:rsidR="00D63AC1" w:rsidRDefault="00D63AC1">
            <w:pPr>
              <w:rPr>
                <w:ins w:id="5542" w:author="ZTE - Boyuan" w:date="2020-08-25T12:16:00Z"/>
              </w:rPr>
            </w:pPr>
          </w:p>
        </w:tc>
        <w:tc>
          <w:tcPr>
            <w:tcW w:w="6934" w:type="dxa"/>
          </w:tcPr>
          <w:p w14:paraId="181C3DBD" w14:textId="77777777" w:rsidR="00D63AC1" w:rsidRDefault="0006458C">
            <w:pPr>
              <w:keepLines/>
              <w:overflowPunct w:val="0"/>
              <w:adjustRightInd w:val="0"/>
              <w:spacing w:line="259" w:lineRule="auto"/>
              <w:ind w:right="28"/>
              <w:textAlignment w:val="baseline"/>
              <w:rPr>
                <w:ins w:id="5543" w:author="ZTE - Boyuan" w:date="2020-08-25T12:16:00Z"/>
                <w:lang w:val="en-US"/>
              </w:rPr>
              <w:pPrChange w:id="5544" w:author="Unknown" w:date="2020-08-25T12:17:00Z">
                <w:pPr>
                  <w:keepLines/>
                  <w:overflowPunct w:val="0"/>
                  <w:adjustRightInd w:val="0"/>
                  <w:spacing w:after="180" w:line="259" w:lineRule="auto"/>
                  <w:ind w:left="1702" w:right="28" w:hanging="1418"/>
                  <w:textAlignment w:val="baseline"/>
                </w:pPr>
              </w:pPrChange>
            </w:pPr>
            <w:ins w:id="5545" w:author="ZTE - Boyuan" w:date="2020-08-25T12:17:00Z">
              <w:r w:rsidRPr="00F34C9A">
                <w:rPr>
                  <w:b/>
                  <w:bCs/>
                  <w:rPrChange w:id="5546" w:author="Fraunhofer" w:date="2020-08-26T11:44: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5547" w:author="ZTE - Boyuan" w:date="2020-08-25T12:18:00Z">
              <w:r>
                <w:rPr>
                  <w:rFonts w:hint="eastAsia"/>
                  <w:lang w:val="en-US"/>
                </w:rPr>
                <w:t>limit the study scope to only unicast.</w:t>
              </w:r>
            </w:ins>
            <w:ins w:id="5548" w:author="ZTE - Boyuan" w:date="2020-08-25T12:19:00Z">
              <w:r>
                <w:rPr>
                  <w:rFonts w:hint="eastAsia"/>
                  <w:lang w:val="en-US"/>
                </w:rPr>
                <w:t xml:space="preserve"> Agree with the rest of the proposals.</w:t>
              </w:r>
            </w:ins>
          </w:p>
        </w:tc>
      </w:tr>
      <w:tr w:rsidR="004F0A62" w14:paraId="181C3DC4" w14:textId="77777777">
        <w:trPr>
          <w:ins w:id="5549" w:author="vivo(Boubacar)" w:date="2020-08-25T14:54:00Z"/>
        </w:trPr>
        <w:tc>
          <w:tcPr>
            <w:tcW w:w="1358" w:type="dxa"/>
          </w:tcPr>
          <w:p w14:paraId="181C3DBF" w14:textId="77777777" w:rsidR="004F0A62" w:rsidRDefault="004F0A62" w:rsidP="004F0A62">
            <w:pPr>
              <w:rPr>
                <w:ins w:id="5550" w:author="vivo(Boubacar)" w:date="2020-08-25T14:54:00Z"/>
              </w:rPr>
            </w:pPr>
            <w:ins w:id="5551" w:author="vivo(Boubacar)" w:date="2020-08-25T14:54:00Z">
              <w:r>
                <w:t>vivo</w:t>
              </w:r>
            </w:ins>
          </w:p>
        </w:tc>
        <w:tc>
          <w:tcPr>
            <w:tcW w:w="1337" w:type="dxa"/>
          </w:tcPr>
          <w:p w14:paraId="181C3DC0" w14:textId="77777777" w:rsidR="004F0A62" w:rsidRDefault="004F0A62" w:rsidP="004F0A62">
            <w:pPr>
              <w:rPr>
                <w:ins w:id="5552" w:author="vivo(Boubacar)" w:date="2020-08-25T14:54:00Z"/>
              </w:rPr>
            </w:pPr>
          </w:p>
        </w:tc>
        <w:tc>
          <w:tcPr>
            <w:tcW w:w="6934" w:type="dxa"/>
          </w:tcPr>
          <w:p w14:paraId="181C3DC1" w14:textId="77777777" w:rsidR="004F0A62" w:rsidRPr="001C7AB8" w:rsidRDefault="004F0A62" w:rsidP="004F0A62">
            <w:pPr>
              <w:pStyle w:val="ListParagraph"/>
              <w:keepLines/>
              <w:numPr>
                <w:ilvl w:val="0"/>
                <w:numId w:val="41"/>
              </w:numPr>
              <w:spacing w:after="180" w:line="259" w:lineRule="auto"/>
              <w:rPr>
                <w:ins w:id="5553" w:author="vivo(Boubacar)" w:date="2020-08-25T14:54:00Z"/>
                <w:lang w:val="en-US"/>
                <w:rPrChange w:id="5554" w:author="yang xing" w:date="2020-08-25T15:54:00Z">
                  <w:rPr>
                    <w:ins w:id="5555" w:author="vivo(Boubacar)" w:date="2020-08-25T14:54:00Z"/>
                  </w:rPr>
                </w:rPrChange>
              </w:rPr>
            </w:pPr>
            <w:ins w:id="5556" w:author="vivo(Boubacar)" w:date="2020-08-25T14:54:00Z">
              <w:r w:rsidRPr="00F34C9A">
                <w:rPr>
                  <w:lang w:val="en-US"/>
                  <w:rPrChange w:id="5557" w:author="Fraunhofer" w:date="2020-08-26T11:44:00Z">
                    <w:rPr>
                      <w:lang w:val="de-DE"/>
                    </w:rPr>
                  </w:rPrChange>
                </w:rPr>
                <w:t>For P9: we think „...</w:t>
              </w:r>
              <w:r w:rsidRPr="00F34C9A">
                <w:rPr>
                  <w:b/>
                  <w:bCs/>
                  <w:highlight w:val="yellow"/>
                  <w:lang w:val="en-US"/>
                  <w:rPrChange w:id="5558" w:author="Fraunhofer" w:date="2020-08-26T11:44:00Z">
                    <w:rPr>
                      <w:b/>
                      <w:bCs/>
                      <w:highlight w:val="yellow"/>
                      <w:lang w:val="de-DE"/>
                    </w:rPr>
                  </w:rPrChange>
                </w:rPr>
                <w:t>once</w:t>
              </w:r>
              <w:r w:rsidRPr="00F34C9A">
                <w:rPr>
                  <w:b/>
                  <w:bCs/>
                  <w:lang w:val="en-US"/>
                  <w:rPrChange w:id="5559" w:author="Fraunhofer" w:date="2020-08-26T11:44:00Z">
                    <w:rPr>
                      <w:b/>
                      <w:bCs/>
                      <w:lang w:val="de-DE"/>
                    </w:rPr>
                  </w:rPrChange>
                </w:rPr>
                <w:t xml:space="preserve"> </w:t>
              </w:r>
              <w:r w:rsidRPr="00F34C9A">
                <w:rPr>
                  <w:b/>
                  <w:bCs/>
                  <w:highlight w:val="yellow"/>
                  <w:lang w:val="en-US"/>
                  <w:rPrChange w:id="5560" w:author="Fraunhofer" w:date="2020-08-26T11:44:00Z">
                    <w:rPr>
                      <w:b/>
                      <w:bCs/>
                      <w:highlight w:val="yellow"/>
                      <w:lang w:val="de-DE"/>
                    </w:rPr>
                  </w:rPrChange>
                </w:rPr>
                <w:t>a PC5 link</w:t>
              </w:r>
              <w:r w:rsidRPr="00F34C9A">
                <w:rPr>
                  <w:lang w:val="en-US"/>
                  <w:rPrChange w:id="5561" w:author="Fraunhofer" w:date="2020-08-26T11:44:00Z">
                    <w:rPr>
                      <w:lang w:val="de-DE"/>
                    </w:rPr>
                  </w:rPrChange>
                </w:rPr>
                <w:t xml:space="preserve">“ could be changed to „ </w:t>
              </w:r>
              <w:r w:rsidRPr="00F34C9A">
                <w:rPr>
                  <w:highlight w:val="yellow"/>
                  <w:lang w:val="en-US"/>
                  <w:rPrChange w:id="5562" w:author="Fraunhofer" w:date="2020-08-26T11:44:00Z">
                    <w:rPr>
                      <w:lang w:val="de-DE"/>
                    </w:rPr>
                  </w:rPrChange>
                </w:rPr>
                <w:t>after</w:t>
              </w:r>
              <w:r w:rsidRPr="00F34C9A">
                <w:rPr>
                  <w:lang w:val="en-US"/>
                  <w:rPrChange w:id="5563" w:author="Fraunhofer" w:date="2020-08-26T11:44:00Z">
                    <w:rPr>
                      <w:lang w:val="de-DE"/>
                    </w:rPr>
                  </w:rPrChange>
                </w:rPr>
                <w:t xml:space="preserve"> </w:t>
              </w:r>
              <w:r w:rsidRPr="00F34C9A">
                <w:rPr>
                  <w:highlight w:val="yellow"/>
                  <w:lang w:val="en-US"/>
                  <w:rPrChange w:id="5564" w:author="Fraunhofer" w:date="2020-08-26T11:44:00Z">
                    <w:rPr>
                      <w:highlight w:val="yellow"/>
                      <w:lang w:val="de-DE"/>
                    </w:rPr>
                  </w:rPrChange>
                </w:rPr>
                <w:t>PC5 link(s)</w:t>
              </w:r>
              <w:r w:rsidRPr="00F34C9A">
                <w:rPr>
                  <w:lang w:val="en-US"/>
                  <w:rPrChange w:id="5565" w:author="Fraunhofer" w:date="2020-08-26T11:44:00Z">
                    <w:rPr>
                      <w:lang w:val="de-DE"/>
                    </w:rPr>
                  </w:rPrChange>
                </w:rPr>
                <w:t>“ or more clarification is needed. For example in case of L3 UE to UE relay at least two PC5 links are required</w:t>
              </w:r>
            </w:ins>
          </w:p>
          <w:p w14:paraId="181C3DC2" w14:textId="77777777" w:rsidR="006E7EF2" w:rsidRPr="001C7AB8" w:rsidRDefault="004F0A62" w:rsidP="006E7EF2">
            <w:pPr>
              <w:pStyle w:val="ListParagraph"/>
              <w:numPr>
                <w:ilvl w:val="0"/>
                <w:numId w:val="41"/>
              </w:numPr>
              <w:spacing w:after="160" w:line="259" w:lineRule="auto"/>
              <w:rPr>
                <w:ins w:id="5566" w:author="vivo(Boubacar)" w:date="2020-08-25T14:57:00Z"/>
                <w:b/>
                <w:bCs/>
                <w:lang w:val="en-US"/>
                <w:rPrChange w:id="5567" w:author="yang xing" w:date="2020-08-25T15:54:00Z">
                  <w:rPr>
                    <w:ins w:id="5568" w:author="vivo(Boubacar)" w:date="2020-08-25T14:57:00Z"/>
                    <w:lang w:val="de-DE"/>
                  </w:rPr>
                </w:rPrChange>
              </w:rPr>
            </w:pPr>
            <w:ins w:id="5569" w:author="vivo(Boubacar)" w:date="2020-08-25T14:54:00Z">
              <w:r w:rsidRPr="00F34C9A">
                <w:rPr>
                  <w:lang w:val="en-US"/>
                  <w:rPrChange w:id="5570" w:author="Fraunhofer" w:date="2020-08-26T11:44:00Z">
                    <w:rPr>
                      <w:lang w:val="de-DE"/>
                    </w:rPr>
                  </w:rPrChange>
                </w:rPr>
                <w:t>For P11: more clarification may be required on “</w:t>
              </w:r>
              <w:r w:rsidRPr="00F34C9A">
                <w:rPr>
                  <w:b/>
                  <w:lang w:val="en-US"/>
                  <w:rPrChange w:id="5571" w:author="Fraunhofer" w:date="2020-08-26T11:44:00Z">
                    <w:rPr>
                      <w:b/>
                      <w:lang w:val="de-DE"/>
                    </w:rPr>
                  </w:rPrChange>
                </w:rPr>
                <w:t xml:space="preserve"> The remote UE can have a direct Uu connection or a connection via a single relay UE, but these two connections should not be </w:t>
              </w:r>
              <w:r w:rsidRPr="00F34C9A">
                <w:rPr>
                  <w:b/>
                  <w:highlight w:val="yellow"/>
                  <w:lang w:val="en-US"/>
                  <w:rPrChange w:id="5572" w:author="Fraunhofer" w:date="2020-08-26T11:44:00Z">
                    <w:rPr>
                      <w:b/>
                      <w:highlight w:val="yellow"/>
                      <w:lang w:val="de-DE"/>
                    </w:rPr>
                  </w:rPrChange>
                </w:rPr>
                <w:t>active at the same time</w:t>
              </w:r>
              <w:r w:rsidRPr="00F34C9A">
                <w:rPr>
                  <w:b/>
                  <w:lang w:val="en-US"/>
                  <w:rPrChange w:id="5573" w:author="Fraunhofer" w:date="2020-08-26T11:44:00Z">
                    <w:rPr>
                      <w:b/>
                      <w:lang w:val="de-DE"/>
                    </w:rPr>
                  </w:rPrChange>
                </w:rPr>
                <w:t xml:space="preserve">.  </w:t>
              </w:r>
              <w:r w:rsidRPr="00F34C9A">
                <w:rPr>
                  <w:lang w:val="en-US"/>
                  <w:rPrChange w:id="5574" w:author="Fraunhofer" w:date="2020-08-26T11:44:00Z">
                    <w:rPr>
                      <w:lang w:val="de-DE"/>
                    </w:rPr>
                  </w:rPrChange>
                </w:rPr>
                <w:t>”</w:t>
              </w:r>
            </w:ins>
          </w:p>
          <w:p w14:paraId="181C3DC3" w14:textId="77777777" w:rsidR="004F0A62" w:rsidRPr="00413F98" w:rsidRDefault="004F0A62">
            <w:pPr>
              <w:pStyle w:val="ListParagraph"/>
              <w:numPr>
                <w:ilvl w:val="0"/>
                <w:numId w:val="41"/>
              </w:numPr>
              <w:rPr>
                <w:ins w:id="5575" w:author="vivo(Boubacar)" w:date="2020-08-25T14:54:00Z"/>
                <w:b/>
                <w:bCs/>
                <w:lang w:val="en-US"/>
              </w:rPr>
              <w:pPrChange w:id="5576" w:author="CATT" w:date="2020-08-25T14:57:00Z">
                <w:pPr>
                  <w:keepLines/>
                  <w:overflowPunct w:val="0"/>
                  <w:adjustRightInd w:val="0"/>
                  <w:spacing w:after="160" w:line="259" w:lineRule="auto"/>
                  <w:ind w:right="28"/>
                  <w:textAlignment w:val="baseline"/>
                </w:pPr>
              </w:pPrChange>
            </w:pPr>
            <w:ins w:id="5577" w:author="vivo(Boubacar)" w:date="2020-08-25T14:54:00Z">
              <w:r w:rsidRPr="001C7AB8">
                <w:rPr>
                  <w:sz w:val="20"/>
                  <w:lang w:val="en-US"/>
                  <w:rPrChange w:id="5578" w:author="yang xing" w:date="2020-08-25T15:54:00Z">
                    <w:rPr>
                      <w:sz w:val="24"/>
                      <w:szCs w:val="24"/>
                      <w:lang w:val="en-US"/>
                    </w:rPr>
                  </w:rPrChange>
                </w:rPr>
                <w:t>For P19, why exclude RRC_INACTIVE?</w:t>
              </w:r>
            </w:ins>
          </w:p>
        </w:tc>
      </w:tr>
      <w:tr w:rsidR="001C7AB8" w14:paraId="181C3DCA" w14:textId="77777777">
        <w:trPr>
          <w:ins w:id="5579" w:author="yang xing" w:date="2020-08-25T15:54:00Z"/>
        </w:trPr>
        <w:tc>
          <w:tcPr>
            <w:tcW w:w="1358" w:type="dxa"/>
          </w:tcPr>
          <w:p w14:paraId="181C3DC5" w14:textId="77777777" w:rsidR="001C7AB8" w:rsidRDefault="001C7AB8" w:rsidP="001C7AB8">
            <w:pPr>
              <w:rPr>
                <w:ins w:id="5580" w:author="yang xing" w:date="2020-08-25T15:54:00Z"/>
              </w:rPr>
            </w:pPr>
            <w:ins w:id="5581" w:author="yang xing" w:date="2020-08-25T15:54:00Z">
              <w:r>
                <w:rPr>
                  <w:rFonts w:hint="eastAsia"/>
                </w:rPr>
                <w:lastRenderedPageBreak/>
                <w:t>X</w:t>
              </w:r>
              <w:r>
                <w:t>iaomi</w:t>
              </w:r>
            </w:ins>
          </w:p>
        </w:tc>
        <w:tc>
          <w:tcPr>
            <w:tcW w:w="1337" w:type="dxa"/>
          </w:tcPr>
          <w:p w14:paraId="181C3DC6" w14:textId="77777777" w:rsidR="001C7AB8" w:rsidRDefault="001C7AB8" w:rsidP="001C7AB8">
            <w:pPr>
              <w:rPr>
                <w:ins w:id="5582" w:author="yang xing" w:date="2020-08-25T15:54:00Z"/>
              </w:rPr>
            </w:pPr>
          </w:p>
        </w:tc>
        <w:tc>
          <w:tcPr>
            <w:tcW w:w="6934" w:type="dxa"/>
          </w:tcPr>
          <w:p w14:paraId="181C3DC7" w14:textId="77777777" w:rsidR="001C7AB8" w:rsidRPr="00F34C9A" w:rsidRDefault="001C7AB8" w:rsidP="001C7AB8">
            <w:pPr>
              <w:keepLines/>
              <w:overflowPunct w:val="0"/>
              <w:adjustRightInd w:val="0"/>
              <w:spacing w:line="259" w:lineRule="auto"/>
              <w:ind w:right="28"/>
              <w:textAlignment w:val="baseline"/>
              <w:rPr>
                <w:ins w:id="5583" w:author="yang xing" w:date="2020-08-25T15:54:00Z"/>
                <w:b/>
                <w:lang w:val="en-US"/>
                <w:rPrChange w:id="5584" w:author="Fraunhofer" w:date="2020-08-26T11:44:00Z">
                  <w:rPr>
                    <w:ins w:id="5585" w:author="yang xing" w:date="2020-08-25T15:54:00Z"/>
                    <w:b/>
                  </w:rPr>
                </w:rPrChange>
              </w:rPr>
            </w:pPr>
            <w:ins w:id="5586" w:author="yang xing" w:date="2020-08-25T15:54:00Z">
              <w:r w:rsidRPr="00F34C9A">
                <w:rPr>
                  <w:b/>
                  <w:bCs/>
                </w:rPr>
                <w:t xml:space="preserve">P17: </w:t>
              </w:r>
              <w:r w:rsidRPr="00F34C9A">
                <w:t>During the discussion, majority thinks not all the combinations of RRC states of the relay and remote UE’s are feasible. We suggest adding FFS to reflect this, such as FFS which combination of RRC states is allowed.</w:t>
              </w:r>
            </w:ins>
          </w:p>
          <w:p w14:paraId="181C3DC8" w14:textId="77777777" w:rsidR="001C7AB8" w:rsidRPr="0068681B" w:rsidRDefault="001C7AB8" w:rsidP="001C7AB8">
            <w:pPr>
              <w:rPr>
                <w:ins w:id="5587" w:author="yang xing" w:date="2020-08-25T15:54:00Z"/>
              </w:rPr>
            </w:pPr>
            <w:ins w:id="5588" w:author="yang xing" w:date="2020-08-25T15:54:00Z">
              <w:r w:rsidRPr="00F34C9A">
                <w:rPr>
                  <w:b/>
                </w:rPr>
                <w:t xml:space="preserve">P19: </w:t>
              </w:r>
              <w:r w:rsidRPr="00F34C9A">
                <w:t xml:space="preserve">Seems this proposal excludes the case relay UE being in INACTIVE, which is not aligned with P21. Furthermore, during the discussion, majority think which combination of RRC states of relay and remote UE’s is feasible need more discussion. </w:t>
              </w:r>
              <w:r w:rsidRPr="0068681B">
                <w:t>Therefore, we suggest to remove this proposal.</w:t>
              </w:r>
            </w:ins>
          </w:p>
          <w:p w14:paraId="181C3DC9" w14:textId="77777777" w:rsidR="001C7AB8" w:rsidRPr="0086141E" w:rsidRDefault="001C7AB8" w:rsidP="001C7AB8">
            <w:pPr>
              <w:pStyle w:val="ListParagraph"/>
              <w:numPr>
                <w:ilvl w:val="0"/>
                <w:numId w:val="41"/>
              </w:numPr>
              <w:rPr>
                <w:ins w:id="5589" w:author="yang xing" w:date="2020-08-25T15:54:00Z"/>
                <w:lang w:val="de-DE"/>
              </w:rPr>
            </w:pPr>
          </w:p>
        </w:tc>
      </w:tr>
      <w:tr w:rsidR="000B7C1B" w14:paraId="181C3DD2" w14:textId="77777777">
        <w:trPr>
          <w:ins w:id="5590" w:author="Ericsson" w:date="2020-08-25T11:25:00Z"/>
        </w:trPr>
        <w:tc>
          <w:tcPr>
            <w:tcW w:w="1358" w:type="dxa"/>
          </w:tcPr>
          <w:p w14:paraId="181C3DCB" w14:textId="77777777" w:rsidR="000B7C1B" w:rsidRDefault="000B7C1B" w:rsidP="001C7AB8">
            <w:pPr>
              <w:rPr>
                <w:ins w:id="5591" w:author="Ericsson" w:date="2020-08-25T11:25:00Z"/>
              </w:rPr>
            </w:pPr>
            <w:ins w:id="5592" w:author="Ericsson" w:date="2020-08-25T11:25:00Z">
              <w:r>
                <w:t>Ericsson</w:t>
              </w:r>
            </w:ins>
          </w:p>
        </w:tc>
        <w:tc>
          <w:tcPr>
            <w:tcW w:w="1337" w:type="dxa"/>
          </w:tcPr>
          <w:p w14:paraId="181C3DCC" w14:textId="77777777" w:rsidR="000B7C1B" w:rsidRDefault="000B7C1B" w:rsidP="001C7AB8">
            <w:pPr>
              <w:rPr>
                <w:ins w:id="5593" w:author="Ericsson" w:date="2020-08-25T11:25:00Z"/>
              </w:rPr>
            </w:pPr>
          </w:p>
        </w:tc>
        <w:tc>
          <w:tcPr>
            <w:tcW w:w="6934" w:type="dxa"/>
          </w:tcPr>
          <w:p w14:paraId="181C3DCD" w14:textId="77777777" w:rsidR="000B7C1B" w:rsidRPr="00F34C9A" w:rsidRDefault="000B7C1B" w:rsidP="001C7AB8">
            <w:pPr>
              <w:keepLines/>
              <w:overflowPunct w:val="0"/>
              <w:adjustRightInd w:val="0"/>
              <w:spacing w:line="259" w:lineRule="auto"/>
              <w:ind w:right="28"/>
              <w:textAlignment w:val="baseline"/>
              <w:rPr>
                <w:ins w:id="5594" w:author="Ericsson" w:date="2020-08-25T11:26:00Z"/>
                <w:lang w:val="en-US"/>
                <w:rPrChange w:id="5595" w:author="Fraunhofer" w:date="2020-08-26T11:44:00Z">
                  <w:rPr>
                    <w:ins w:id="5596" w:author="Ericsson" w:date="2020-08-25T11:26:00Z"/>
                  </w:rPr>
                </w:rPrChange>
              </w:rPr>
            </w:pPr>
            <w:ins w:id="5597" w:author="Ericsson" w:date="2020-08-25T11:25:00Z">
              <w:r w:rsidRPr="00F34C9A">
                <w:rPr>
                  <w:b/>
                  <w:bCs/>
                </w:rPr>
                <w:t xml:space="preserve">P9: </w:t>
              </w:r>
              <w:r w:rsidRPr="00F34C9A">
                <w:t>Some aspects to be clarified e.</w:t>
              </w:r>
            </w:ins>
            <w:ins w:id="5598" w:author="Ericsson" w:date="2020-08-25T11:26:00Z">
              <w:r w:rsidRPr="00F34C9A">
                <w:t>g., are we assuming the relay UE knows “a priori” that the relay transmission will be accepted by the network or we need a sort of admission control?</w:t>
              </w:r>
            </w:ins>
          </w:p>
          <w:p w14:paraId="181C3DCE" w14:textId="77777777" w:rsidR="000B7C1B" w:rsidRPr="00F34C9A" w:rsidRDefault="00C85A16" w:rsidP="001C7AB8">
            <w:pPr>
              <w:keepLines/>
              <w:overflowPunct w:val="0"/>
              <w:adjustRightInd w:val="0"/>
              <w:spacing w:line="259" w:lineRule="auto"/>
              <w:ind w:right="28"/>
              <w:textAlignment w:val="baseline"/>
              <w:rPr>
                <w:ins w:id="5599" w:author="Ericsson" w:date="2020-08-25T11:30:00Z"/>
                <w:lang w:val="en-US"/>
                <w:rPrChange w:id="5600" w:author="Fraunhofer" w:date="2020-08-26T11:44:00Z">
                  <w:rPr>
                    <w:ins w:id="5601" w:author="Ericsson" w:date="2020-08-25T11:30:00Z"/>
                  </w:rPr>
                </w:rPrChange>
              </w:rPr>
            </w:pPr>
            <w:ins w:id="5602" w:author="Ericsson" w:date="2020-08-25T11:27:00Z">
              <w:r w:rsidRPr="00F34C9A">
                <w:rPr>
                  <w:b/>
                  <w:bCs/>
                </w:rPr>
                <w:t xml:space="preserve">P11-P12. </w:t>
              </w:r>
              <w:r w:rsidRPr="00F34C9A">
                <w:t>First sentence is okay, but the rest we can leave out for the time being.</w:t>
              </w:r>
            </w:ins>
          </w:p>
          <w:p w14:paraId="181C3DCF" w14:textId="77777777" w:rsidR="00C85A16" w:rsidRPr="00F34C9A" w:rsidRDefault="00C85A16" w:rsidP="001C7AB8">
            <w:pPr>
              <w:keepLines/>
              <w:overflowPunct w:val="0"/>
              <w:adjustRightInd w:val="0"/>
              <w:spacing w:line="259" w:lineRule="auto"/>
              <w:ind w:right="28"/>
              <w:textAlignment w:val="baseline"/>
              <w:rPr>
                <w:ins w:id="5603" w:author="Ericsson" w:date="2020-08-25T11:28:00Z"/>
                <w:lang w:val="en-US"/>
                <w:rPrChange w:id="5604" w:author="Fraunhofer" w:date="2020-08-26T11:44:00Z">
                  <w:rPr>
                    <w:ins w:id="5605" w:author="Ericsson" w:date="2020-08-25T11:28:00Z"/>
                  </w:rPr>
                </w:rPrChange>
              </w:rPr>
            </w:pPr>
            <w:ins w:id="5606" w:author="Ericsson" w:date="2020-08-25T11:30:00Z">
              <w:r w:rsidRPr="00F34C9A">
                <w:rPr>
                  <w:b/>
                  <w:bCs/>
                </w:rPr>
                <w:t>P18</w:t>
              </w:r>
              <w:r w:rsidRPr="00F34C9A">
                <w:t>: For the relay UE, the statement is correct, but why also the remote UE should be in CONNECTED? Our understanding is that is the relay</w:t>
              </w:r>
            </w:ins>
            <w:ins w:id="5607" w:author="Ericsson" w:date="2020-08-25T11:31:00Z">
              <w:r w:rsidRPr="00F34C9A">
                <w:t xml:space="preserve"> UE is in CONNECTED, it does not matter in which RRC state the remote UE is (since the PC5 link can be used any way for the data transmission).</w:t>
              </w:r>
            </w:ins>
          </w:p>
          <w:p w14:paraId="181C3DD0" w14:textId="77777777" w:rsidR="00C85A16" w:rsidRPr="00F34C9A" w:rsidRDefault="00C85A16" w:rsidP="001C7AB8">
            <w:pPr>
              <w:keepLines/>
              <w:overflowPunct w:val="0"/>
              <w:adjustRightInd w:val="0"/>
              <w:spacing w:line="259" w:lineRule="auto"/>
              <w:ind w:right="28"/>
              <w:textAlignment w:val="baseline"/>
              <w:rPr>
                <w:ins w:id="5608" w:author="Ericsson" w:date="2020-08-25T11:32:00Z"/>
                <w:lang w:val="en-US"/>
                <w:rPrChange w:id="5609" w:author="Fraunhofer" w:date="2020-08-26T11:44:00Z">
                  <w:rPr>
                    <w:ins w:id="5610" w:author="Ericsson" w:date="2020-08-25T11:32:00Z"/>
                  </w:rPr>
                </w:rPrChange>
              </w:rPr>
            </w:pPr>
            <w:ins w:id="5611" w:author="Ericsson" w:date="2020-08-25T11:28:00Z">
              <w:r w:rsidRPr="00F34C9A">
                <w:rPr>
                  <w:b/>
                  <w:bCs/>
                </w:rPr>
                <w:t>P19</w:t>
              </w:r>
            </w:ins>
            <w:ins w:id="5612" w:author="Ericsson" w:date="2020-08-25T11:31:00Z">
              <w:r w:rsidRPr="00F34C9A">
                <w:rPr>
                  <w:b/>
                  <w:bCs/>
                </w:rPr>
                <w:t>-P20-P21</w:t>
              </w:r>
            </w:ins>
            <w:ins w:id="5613" w:author="Ericsson" w:date="2020-08-25T11:28:00Z">
              <w:r w:rsidRPr="00F34C9A">
                <w:t>: We fails to understand why</w:t>
              </w:r>
            </w:ins>
            <w:ins w:id="5614" w:author="Ericsson" w:date="2020-08-25T11:29:00Z">
              <w:r w:rsidRPr="00F34C9A">
                <w:t xml:space="preserve"> INACTIVE is left out and is not included in the proposal. The handling of the INACTIVE state in the WI phase may be harmful since we may not have time to do it. Our understanding is that INACTIVE should be included since t</w:t>
              </w:r>
            </w:ins>
            <w:ins w:id="5615" w:author="Ericsson" w:date="2020-08-25T11:30:00Z">
              <w:r w:rsidRPr="00F34C9A">
                <w:t>he beginning.</w:t>
              </w:r>
            </w:ins>
          </w:p>
          <w:p w14:paraId="181C3DD1" w14:textId="77777777" w:rsidR="00C85A16" w:rsidRPr="00F34C9A" w:rsidRDefault="00C85A16" w:rsidP="001C7AB8">
            <w:pPr>
              <w:keepLines/>
              <w:overflowPunct w:val="0"/>
              <w:adjustRightInd w:val="0"/>
              <w:spacing w:line="259" w:lineRule="auto"/>
              <w:ind w:right="28"/>
              <w:textAlignment w:val="baseline"/>
              <w:rPr>
                <w:ins w:id="5616" w:author="Ericsson" w:date="2020-08-25T11:25:00Z"/>
                <w:b/>
                <w:bCs/>
                <w:lang w:val="en-US"/>
                <w:rPrChange w:id="5617" w:author="Fraunhofer" w:date="2020-08-26T11:44:00Z">
                  <w:rPr>
                    <w:ins w:id="5618" w:author="Ericsson" w:date="2020-08-25T11:25:00Z"/>
                    <w:b/>
                    <w:bCs/>
                  </w:rPr>
                </w:rPrChange>
              </w:rPr>
            </w:pPr>
            <w:ins w:id="5619" w:author="Ericsson" w:date="2020-08-25T11:32:00Z">
              <w:r w:rsidRPr="00F34C9A">
                <w:rPr>
                  <w:b/>
                  <w:bCs/>
                </w:rPr>
                <w:t>P2</w:t>
              </w:r>
            </w:ins>
            <w:ins w:id="5620" w:author="Ericsson" w:date="2020-08-25T11:33:00Z">
              <w:r w:rsidRPr="00F34C9A">
                <w:rPr>
                  <w:b/>
                  <w:bCs/>
                </w:rPr>
                <w:t>3</w:t>
              </w:r>
              <w:r w:rsidRPr="00F34C9A">
                <w:t>: We can skip for the time being since we believe there is no clear consensus on what requirements to capture and which one to consider in the analsys.</w:t>
              </w:r>
            </w:ins>
          </w:p>
        </w:tc>
      </w:tr>
      <w:tr w:rsidR="002561C7" w14:paraId="181C3DDC" w14:textId="77777777">
        <w:trPr>
          <w:ins w:id="5621" w:author="Qualcomm - Peng Cheng" w:date="2020-08-25T22:05:00Z"/>
        </w:trPr>
        <w:tc>
          <w:tcPr>
            <w:tcW w:w="1358" w:type="dxa"/>
          </w:tcPr>
          <w:p w14:paraId="181C3DD3" w14:textId="77777777" w:rsidR="002561C7" w:rsidRDefault="002561C7" w:rsidP="002561C7">
            <w:pPr>
              <w:rPr>
                <w:ins w:id="5622" w:author="Qualcomm - Peng Cheng" w:date="2020-08-25T22:05:00Z"/>
              </w:rPr>
            </w:pPr>
            <w:ins w:id="5623" w:author="Qualcomm - Peng Cheng" w:date="2020-08-25T22:05:00Z">
              <w:r>
                <w:t>Qualcomm</w:t>
              </w:r>
            </w:ins>
          </w:p>
        </w:tc>
        <w:tc>
          <w:tcPr>
            <w:tcW w:w="1337" w:type="dxa"/>
          </w:tcPr>
          <w:p w14:paraId="181C3DD4" w14:textId="77777777" w:rsidR="002561C7" w:rsidRDefault="002561C7" w:rsidP="002561C7">
            <w:pPr>
              <w:rPr>
                <w:ins w:id="5624" w:author="Qualcomm - Peng Cheng" w:date="2020-08-25T22:05:00Z"/>
              </w:rPr>
            </w:pPr>
          </w:p>
        </w:tc>
        <w:tc>
          <w:tcPr>
            <w:tcW w:w="6934" w:type="dxa"/>
          </w:tcPr>
          <w:p w14:paraId="181C3DD5" w14:textId="77777777" w:rsidR="002561C7" w:rsidRPr="00F34C9A" w:rsidRDefault="002561C7" w:rsidP="002561C7">
            <w:pPr>
              <w:rPr>
                <w:ins w:id="5625" w:author="Qualcomm - Peng Cheng" w:date="2020-08-25T22:05:00Z"/>
                <w:rFonts w:eastAsia="Times New Roman"/>
                <w:b/>
                <w:bCs/>
                <w:lang w:val="en-US"/>
                <w:rPrChange w:id="5626" w:author="Fraunhofer" w:date="2020-08-26T11:44:00Z">
                  <w:rPr>
                    <w:ins w:id="5627" w:author="Qualcomm - Peng Cheng" w:date="2020-08-25T22:05:00Z"/>
                    <w:rFonts w:eastAsia="Times New Roman"/>
                    <w:b/>
                    <w:bCs/>
                  </w:rPr>
                </w:rPrChange>
              </w:rPr>
            </w:pPr>
            <w:ins w:id="5628" w:author="Qualcomm - Peng Cheng" w:date="2020-08-25T22:05:00Z">
              <w:r w:rsidRPr="00F34C9A">
                <w:rPr>
                  <w:rFonts w:eastAsia="Times New Roman"/>
                  <w:b/>
                  <w:bCs/>
                </w:rPr>
                <w:t>P13: remove “initial“</w:t>
              </w:r>
            </w:ins>
          </w:p>
          <w:p w14:paraId="181C3DD6" w14:textId="77777777" w:rsidR="002561C7" w:rsidRPr="00F34C9A" w:rsidRDefault="002561C7" w:rsidP="002561C7">
            <w:pPr>
              <w:rPr>
                <w:ins w:id="5629" w:author="Qualcomm - Peng Cheng" w:date="2020-08-25T22:05:00Z"/>
                <w:b/>
                <w:bCs/>
                <w:color w:val="0033CC"/>
                <w:sz w:val="24"/>
                <w:szCs w:val="24"/>
                <w:lang w:val="en-US"/>
                <w:rPrChange w:id="5630" w:author="Fraunhofer" w:date="2020-08-26T11:44:00Z">
                  <w:rPr>
                    <w:ins w:id="5631" w:author="Qualcomm - Peng Cheng" w:date="2020-08-25T22:05:00Z"/>
                    <w:b/>
                    <w:bCs/>
                    <w:color w:val="0033CC"/>
                    <w:sz w:val="24"/>
                    <w:szCs w:val="24"/>
                  </w:rPr>
                </w:rPrChange>
              </w:rPr>
            </w:pPr>
            <w:ins w:id="5632" w:author="Qualcomm - Peng Cheng" w:date="2020-08-25T22:05:00Z">
              <w:r w:rsidRPr="00F34C9A">
                <w:rPr>
                  <w:rFonts w:eastAsia="Times New Roman"/>
                  <w:b/>
                  <w:bCs/>
                </w:rPr>
                <w:t xml:space="preserve">P17: </w:t>
              </w:r>
              <w:r w:rsidRPr="00F34C9A">
                <w:rPr>
                  <w:b/>
                  <w:bCs/>
                  <w:color w:val="0033CC"/>
                  <w:sz w:val="24"/>
                  <w:szCs w:val="24"/>
                </w:rPr>
                <w:t xml:space="preserve">It needs to emphasize it is “Uu RRC state”. </w:t>
              </w:r>
            </w:ins>
          </w:p>
          <w:p w14:paraId="181C3DD7" w14:textId="77777777" w:rsidR="002561C7" w:rsidRPr="00F37978" w:rsidRDefault="002561C7" w:rsidP="002561C7">
            <w:pPr>
              <w:rPr>
                <w:ins w:id="5633" w:author="Qualcomm - Peng Cheng" w:date="2020-08-25T22:05:00Z"/>
                <w:rFonts w:eastAsia="Times New Roman"/>
                <w:b/>
                <w:bCs/>
                <w:color w:val="FF0000"/>
                <w:lang w:val="en-US"/>
              </w:rPr>
            </w:pPr>
            <w:ins w:id="5634" w:author="Qualcomm - Peng Cheng" w:date="2020-08-25T22:05:00Z">
              <w:r>
                <w:rPr>
                  <w:rFonts w:eastAsia="Times New Roman"/>
                  <w:b/>
                  <w:bCs/>
                  <w:color w:val="FF0000"/>
                  <w:lang w:val="en-US"/>
                </w:rPr>
                <w:t>P</w:t>
              </w:r>
            </w:ins>
            <w:ins w:id="5635" w:author="Qualcomm - Peng Cheng" w:date="2020-08-25T22:06:00Z">
              <w:r w:rsidR="007444A8">
                <w:rPr>
                  <w:rFonts w:eastAsia="Times New Roman"/>
                  <w:b/>
                  <w:bCs/>
                  <w:color w:val="FF0000"/>
                  <w:lang w:val="en-US"/>
                </w:rPr>
                <w:t>19-20-</w:t>
              </w:r>
            </w:ins>
            <w:ins w:id="5636"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14:paraId="181C3DD8" w14:textId="77777777" w:rsidR="00120355" w:rsidRDefault="00120355" w:rsidP="002561C7">
            <w:pPr>
              <w:rPr>
                <w:ins w:id="5637" w:author="Qualcomm - Peng Cheng" w:date="2020-08-25T22:07:00Z"/>
                <w:rFonts w:eastAsia="Times New Roman"/>
                <w:b/>
                <w:bCs/>
                <w:color w:val="FF0000"/>
                <w:lang w:val="en-US"/>
              </w:rPr>
            </w:pPr>
            <w:ins w:id="5638"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14:paraId="181C3DD9" w14:textId="77777777" w:rsidR="002561C7" w:rsidRDefault="002561C7" w:rsidP="002561C7">
            <w:pPr>
              <w:rPr>
                <w:ins w:id="5639" w:author="Qualcomm - Peng Cheng" w:date="2020-08-25T22:05:00Z"/>
                <w:rFonts w:eastAsia="Times New Roman"/>
                <w:b/>
                <w:bCs/>
                <w:color w:val="FF0000"/>
                <w:lang w:val="en-US"/>
              </w:rPr>
            </w:pPr>
            <w:ins w:id="5640"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14:paraId="181C3DDA" w14:textId="77777777" w:rsidR="002561C7" w:rsidRPr="00F37978" w:rsidRDefault="002561C7" w:rsidP="002561C7">
            <w:pPr>
              <w:rPr>
                <w:ins w:id="5641" w:author="Qualcomm - Peng Cheng" w:date="2020-08-25T22:05:00Z"/>
                <w:rFonts w:eastAsia="Times New Roman"/>
                <w:b/>
                <w:bCs/>
                <w:color w:val="FF0000"/>
                <w:lang w:val="en-US"/>
              </w:rPr>
            </w:pPr>
            <w:ins w:id="5642" w:author="Qualcomm - Peng Cheng" w:date="2020-08-25T22:05:00Z">
              <w:r>
                <w:rPr>
                  <w:rFonts w:eastAsia="Times New Roman"/>
                  <w:b/>
                  <w:bCs/>
                  <w:color w:val="FF0000"/>
                  <w:lang w:val="en-US"/>
                </w:rPr>
                <w:t>P23: agree with</w:t>
              </w:r>
            </w:ins>
            <w:ins w:id="5643" w:author="Qualcomm - Peng Cheng" w:date="2020-08-25T22:06:00Z">
              <w:r w:rsidR="002E6914">
                <w:rPr>
                  <w:rFonts w:eastAsia="Times New Roman"/>
                  <w:b/>
                  <w:bCs/>
                  <w:color w:val="FF0000"/>
                  <w:lang w:val="en-US"/>
                </w:rPr>
                <w:t xml:space="preserve"> Ericsson</w:t>
              </w:r>
            </w:ins>
          </w:p>
          <w:p w14:paraId="181C3DDB" w14:textId="77777777" w:rsidR="002561C7" w:rsidRDefault="002561C7" w:rsidP="002561C7">
            <w:pPr>
              <w:keepLines/>
              <w:overflowPunct w:val="0"/>
              <w:adjustRightInd w:val="0"/>
              <w:ind w:right="28"/>
              <w:textAlignment w:val="baseline"/>
              <w:rPr>
                <w:ins w:id="5644" w:author="Qualcomm - Peng Cheng" w:date="2020-08-25T22:05:00Z"/>
                <w:b/>
                <w:bCs/>
              </w:rPr>
            </w:pPr>
          </w:p>
        </w:tc>
      </w:tr>
      <w:tr w:rsidR="00315759" w14:paraId="181C3DE2" w14:textId="77777777">
        <w:trPr>
          <w:ins w:id="5645" w:author="Fraunhofer" w:date="2020-08-26T11:46:00Z"/>
        </w:trPr>
        <w:tc>
          <w:tcPr>
            <w:tcW w:w="1358" w:type="dxa"/>
          </w:tcPr>
          <w:p w14:paraId="181C3DDD" w14:textId="77777777" w:rsidR="00315759" w:rsidRDefault="00315759" w:rsidP="00315759">
            <w:pPr>
              <w:rPr>
                <w:ins w:id="5646" w:author="Fraunhofer" w:date="2020-08-26T11:46:00Z"/>
              </w:rPr>
            </w:pPr>
            <w:ins w:id="5647" w:author="Fraunhofer" w:date="2020-08-26T11:46:00Z">
              <w:r>
                <w:t>Fraunhofer</w:t>
              </w:r>
            </w:ins>
          </w:p>
        </w:tc>
        <w:tc>
          <w:tcPr>
            <w:tcW w:w="1337" w:type="dxa"/>
          </w:tcPr>
          <w:p w14:paraId="181C3DDE" w14:textId="77777777" w:rsidR="00315759" w:rsidRDefault="00315759" w:rsidP="00315759">
            <w:pPr>
              <w:rPr>
                <w:ins w:id="5648" w:author="Fraunhofer" w:date="2020-08-26T11:46:00Z"/>
              </w:rPr>
            </w:pPr>
          </w:p>
        </w:tc>
        <w:tc>
          <w:tcPr>
            <w:tcW w:w="6934" w:type="dxa"/>
          </w:tcPr>
          <w:p w14:paraId="181C3DDF" w14:textId="77777777" w:rsidR="00315759" w:rsidRDefault="00315759" w:rsidP="00315759">
            <w:pPr>
              <w:keepLines/>
              <w:overflowPunct w:val="0"/>
              <w:adjustRightInd w:val="0"/>
              <w:ind w:right="28"/>
              <w:textAlignment w:val="baseline"/>
              <w:rPr>
                <w:ins w:id="5649" w:author="Fraunhofer" w:date="2020-08-26T11:46:00Z"/>
                <w:bCs/>
                <w:lang w:val="en-US"/>
              </w:rPr>
            </w:pPr>
            <w:ins w:id="5650" w:author="Fraunhofer" w:date="2020-08-26T11:46:00Z">
              <w:r w:rsidRPr="009875E4">
                <w:rPr>
                  <w:b/>
                  <w:bCs/>
                  <w:lang w:val="en-US"/>
                </w:rPr>
                <w:t xml:space="preserve">P11, P12: </w:t>
              </w:r>
              <w:r w:rsidRPr="009875E4">
                <w:rPr>
                  <w:bCs/>
                  <w:lang w:val="en-US"/>
                </w:rPr>
                <w:t xml:space="preserve">We are fine with the limitation </w:t>
              </w:r>
              <w:r>
                <w:rPr>
                  <w:bCs/>
                  <w:lang w:val="en-US"/>
                </w:rPr>
                <w:t>due to the limited number of TUs of this SI,</w:t>
              </w:r>
              <w:r w:rsidRPr="009875E4">
                <w:rPr>
                  <w:bCs/>
                  <w:lang w:val="en-US"/>
                </w:rPr>
                <w:t xml:space="preserve"> but</w:t>
              </w:r>
              <w:r>
                <w:rPr>
                  <w:bCs/>
                  <w:lang w:val="en-US"/>
                </w:rPr>
                <w:t xml:space="preserve"> we would ask to add a note, that simulataneous active connections could be beneficial and should be studied in the WI phase or the next relaease.</w:t>
              </w:r>
            </w:ins>
          </w:p>
          <w:p w14:paraId="181C3DE0" w14:textId="77777777" w:rsidR="00315759" w:rsidRDefault="00315759" w:rsidP="00315759">
            <w:pPr>
              <w:keepLines/>
              <w:overflowPunct w:val="0"/>
              <w:adjustRightInd w:val="0"/>
              <w:ind w:right="28"/>
              <w:textAlignment w:val="baseline"/>
              <w:rPr>
                <w:ins w:id="5651" w:author="Fraunhofer" w:date="2020-08-26T11:46:00Z"/>
                <w:bCs/>
                <w:lang w:val="en-US"/>
              </w:rPr>
            </w:pPr>
            <w:ins w:id="5652" w:author="Fraunhofer" w:date="2020-08-26T11:46:00Z">
              <w:r w:rsidRPr="009875E4">
                <w:rPr>
                  <w:b/>
                  <w:bCs/>
                  <w:lang w:val="en-US"/>
                </w:rPr>
                <w:t>P13:</w:t>
              </w:r>
              <w:r>
                <w:rPr>
                  <w:bCs/>
                  <w:lang w:val="en-US"/>
                </w:rPr>
                <w:t xml:space="preserve"> </w:t>
              </w:r>
              <w:r w:rsidRPr="009875E4">
                <w:rPr>
                  <w:bCs/>
                  <w:lang w:val="en-US"/>
                </w:rPr>
                <w:t xml:space="preserve">We are fine with the limitations </w:t>
              </w:r>
              <w:r>
                <w:rPr>
                  <w:bCs/>
                  <w:lang w:val="en-US"/>
                </w:rPr>
                <w:t xml:space="preserve">to unicast due to the limited number of TUs of this SI, but considering the importance of e.g. </w:t>
              </w:r>
              <w:r w:rsidRPr="0018711F">
                <w:rPr>
                  <w:bCs/>
                  <w:lang w:val="en-US"/>
                </w:rPr>
                <w:t xml:space="preserve">(safety-) </w:t>
              </w:r>
              <w:r>
                <w:rPr>
                  <w:bCs/>
                  <w:lang w:val="en-US"/>
                </w:rPr>
                <w:t xml:space="preserve">critical </w:t>
              </w:r>
              <w:r w:rsidRPr="0018711F">
                <w:rPr>
                  <w:bCs/>
                  <w:lang w:val="en-US"/>
                </w:rPr>
                <w:t>communication, also for broadcast and groupcast communication</w:t>
              </w:r>
              <w:r>
                <w:rPr>
                  <w:bCs/>
                  <w:lang w:val="en-US"/>
                </w:rPr>
                <w:t xml:space="preserve">, we would ask to add a note that </w:t>
              </w:r>
              <w:r w:rsidRPr="0018711F">
                <w:rPr>
                  <w:bCs/>
                  <w:lang w:val="en-US"/>
                </w:rPr>
                <w:t xml:space="preserve">groupcast and broadcast should be </w:t>
              </w:r>
              <w:r>
                <w:rPr>
                  <w:bCs/>
                  <w:lang w:val="en-US"/>
                </w:rPr>
                <w:t>included in the WI phase or the next relaease.</w:t>
              </w:r>
            </w:ins>
          </w:p>
          <w:p w14:paraId="181C3DE1" w14:textId="77777777" w:rsidR="00315759" w:rsidRPr="00315759" w:rsidRDefault="00315759" w:rsidP="00315759">
            <w:pPr>
              <w:rPr>
                <w:ins w:id="5653" w:author="Fraunhofer" w:date="2020-08-26T11:46:00Z"/>
                <w:rFonts w:eastAsia="Times New Roman"/>
                <w:b/>
                <w:bCs/>
                <w:lang w:val="en-US"/>
                <w:rPrChange w:id="5654" w:author="Fraunhofer" w:date="2020-08-26T11:46:00Z">
                  <w:rPr>
                    <w:ins w:id="5655" w:author="Fraunhofer" w:date="2020-08-26T11:46:00Z"/>
                    <w:rFonts w:eastAsia="Times New Roman"/>
                    <w:b/>
                    <w:bCs/>
                  </w:rPr>
                </w:rPrChange>
              </w:rPr>
            </w:pPr>
            <w:ins w:id="5656" w:author="Fraunhofer" w:date="2020-08-26T11:46:00Z">
              <w:r w:rsidRPr="009875E4">
                <w:rPr>
                  <w:b/>
                  <w:bCs/>
                  <w:lang w:val="en-US"/>
                </w:rPr>
                <w:t xml:space="preserve">P14: </w:t>
              </w:r>
              <w:r w:rsidRPr="009875E4">
                <w:rPr>
                  <w:bCs/>
                  <w:lang w:val="en-US"/>
                </w:rPr>
                <w:t xml:space="preserve">We are fine with the limitations </w:t>
              </w:r>
              <w:r>
                <w:rPr>
                  <w:bCs/>
                  <w:lang w:val="en-US"/>
                </w:rPr>
                <w:t>to unicast due to the limited number of TUs of this SI, but we would ask to add a note, that groupcast/broadcast may be especially important for (safety-)critical communication and should therefore be studied in the WI phase or the next relaease.</w:t>
              </w:r>
            </w:ins>
          </w:p>
        </w:tc>
      </w:tr>
      <w:tr w:rsidR="005B3601" w14:paraId="181C3DE8" w14:textId="77777777" w:rsidTr="005B3601">
        <w:trPr>
          <w:ins w:id="5657" w:author="Nokia (GWO)" w:date="2020-08-26T14:18:00Z"/>
        </w:trPr>
        <w:tc>
          <w:tcPr>
            <w:tcW w:w="1358" w:type="dxa"/>
          </w:tcPr>
          <w:p w14:paraId="181C3DE3" w14:textId="77777777" w:rsidR="005B3601" w:rsidRDefault="005B3601" w:rsidP="00A166F6">
            <w:pPr>
              <w:rPr>
                <w:ins w:id="5658" w:author="Nokia (GWO)" w:date="2020-08-26T14:18:00Z"/>
              </w:rPr>
            </w:pPr>
            <w:ins w:id="5659" w:author="Nokia (GWO)" w:date="2020-08-26T14:18:00Z">
              <w:r>
                <w:t>Nokia</w:t>
              </w:r>
            </w:ins>
          </w:p>
        </w:tc>
        <w:tc>
          <w:tcPr>
            <w:tcW w:w="1337" w:type="dxa"/>
          </w:tcPr>
          <w:p w14:paraId="181C3DE4" w14:textId="77777777" w:rsidR="005B3601" w:rsidRDefault="005B3601" w:rsidP="00A166F6">
            <w:pPr>
              <w:rPr>
                <w:ins w:id="5660" w:author="Nokia (GWO)" w:date="2020-08-26T14:18:00Z"/>
              </w:rPr>
            </w:pPr>
            <w:ins w:id="5661" w:author="Nokia (GWO)" w:date="2020-08-26T14:18:00Z">
              <w:r>
                <w:t>P11 and P23</w:t>
              </w:r>
            </w:ins>
          </w:p>
        </w:tc>
        <w:tc>
          <w:tcPr>
            <w:tcW w:w="6934" w:type="dxa"/>
          </w:tcPr>
          <w:p w14:paraId="181C3DE5" w14:textId="77777777" w:rsidR="005B3601" w:rsidRDefault="005B3601" w:rsidP="00A166F6">
            <w:pPr>
              <w:rPr>
                <w:ins w:id="5662" w:author="Nokia (GWO)" w:date="2020-08-26T14:18:00Z"/>
              </w:rPr>
            </w:pPr>
            <w:ins w:id="5663" w:author="Nokia (GWO)" w:date="2020-08-26T14:18:00Z">
              <w:r>
                <w:rPr>
                  <w:b/>
                  <w:bCs/>
                </w:rPr>
                <w:t xml:space="preserve">P11: </w:t>
              </w:r>
              <w:r w:rsidRPr="000226B1">
                <w:t xml:space="preserve">We think that make-before-break type of path switch shall be enabled: </w:t>
              </w:r>
            </w:ins>
          </w:p>
          <w:p w14:paraId="181C3DE6" w14:textId="77777777" w:rsidR="005B3601" w:rsidRPr="000226B1" w:rsidRDefault="005B3601" w:rsidP="00A166F6">
            <w:pPr>
              <w:ind w:left="567"/>
              <w:rPr>
                <w:ins w:id="5664" w:author="Nokia (GWO)" w:date="2020-08-26T14:18:00Z"/>
                <w:bCs/>
              </w:rPr>
            </w:pPr>
            <w:ins w:id="5665" w:author="Nokia (GWO)" w:date="2020-08-26T14:18:00Z">
              <w:r w:rsidRPr="000226B1">
                <w:rPr>
                  <w:bCs/>
                </w:rPr>
                <w:t xml:space="preserve">For UE to NW relay, RAN2 assumes the remote UE has an active connection with only a single relay UE or to Uu at a given time. The </w:t>
              </w:r>
              <w:r w:rsidRPr="000226B1">
                <w:rPr>
                  <w:bCs/>
                </w:rPr>
                <w:lastRenderedPageBreak/>
                <w:t xml:space="preserve">remote UE can have a direct Uu connection or a connection via a single relay UE, but these two connections should not be active at the same time. </w:t>
              </w:r>
              <w:r w:rsidRPr="005B3601">
                <w:rPr>
                  <w:bCs/>
                  <w:color w:val="FF0000"/>
                  <w:highlight w:val="yellow"/>
                  <w:u w:val="single"/>
                  <w:rPrChange w:id="5666" w:author="Nokia (GWO)" w:date="2020-08-26T14:18:00Z">
                    <w:rPr>
                      <w:bCs/>
                      <w:color w:val="FF0000"/>
                      <w:u w:val="single"/>
                    </w:rPr>
                  </w:rPrChange>
                </w:rPr>
                <w:t>However transmissions over different links (e.g. during path switch) are not precluded</w:t>
              </w:r>
              <w:r w:rsidRPr="000226B1">
                <w:rPr>
                  <w:bCs/>
                  <w:color w:val="FF0000"/>
                  <w:u w:val="single"/>
                </w:rPr>
                <w:t>.</w:t>
              </w:r>
              <w:r w:rsidRPr="000226B1">
                <w:rPr>
                  <w:bCs/>
                </w:rPr>
                <w:t xml:space="preserve">  </w:t>
              </w:r>
            </w:ins>
          </w:p>
          <w:p w14:paraId="181C3DE7" w14:textId="77777777" w:rsidR="005B3601" w:rsidRPr="000226B1" w:rsidRDefault="005B3601" w:rsidP="00A166F6">
            <w:pPr>
              <w:rPr>
                <w:ins w:id="5667" w:author="Nokia (GWO)" w:date="2020-08-26T14:18:00Z"/>
              </w:rPr>
            </w:pPr>
            <w:ins w:id="5668" w:author="Nokia (GWO)" w:date="2020-08-26T14:18:00Z">
              <w:r>
                <w:rPr>
                  <w:b/>
                  <w:bCs/>
                </w:rPr>
                <w:t xml:space="preserve">P23: </w:t>
              </w:r>
              <w:r>
                <w:t>Requirements should be indepedent from the solution. They could be used as comparison criteria.</w:t>
              </w:r>
            </w:ins>
          </w:p>
        </w:tc>
      </w:tr>
      <w:tr w:rsidR="00C7538F" w14:paraId="4EC6D0FB" w14:textId="77777777" w:rsidTr="005B3601">
        <w:trPr>
          <w:ins w:id="5669" w:author="Intel - Rafia" w:date="2020-08-26T13:29:00Z"/>
        </w:trPr>
        <w:tc>
          <w:tcPr>
            <w:tcW w:w="1358" w:type="dxa"/>
          </w:tcPr>
          <w:p w14:paraId="3E5FDC09" w14:textId="37658C9C" w:rsidR="00C7538F" w:rsidRDefault="00C7538F" w:rsidP="00C7538F">
            <w:pPr>
              <w:rPr>
                <w:ins w:id="5670" w:author="Intel - Rafia" w:date="2020-08-26T13:29:00Z"/>
              </w:rPr>
            </w:pPr>
            <w:ins w:id="5671" w:author="Intel - Rafia" w:date="2020-08-26T13:29:00Z">
              <w:r>
                <w:lastRenderedPageBreak/>
                <w:t>Intel</w:t>
              </w:r>
            </w:ins>
          </w:p>
        </w:tc>
        <w:tc>
          <w:tcPr>
            <w:tcW w:w="1337" w:type="dxa"/>
          </w:tcPr>
          <w:p w14:paraId="7E892121" w14:textId="77777777" w:rsidR="00C7538F" w:rsidRDefault="00C7538F" w:rsidP="00C7538F">
            <w:pPr>
              <w:rPr>
                <w:ins w:id="5672" w:author="Intel - Rafia" w:date="2020-08-26T13:29:00Z"/>
              </w:rPr>
            </w:pPr>
          </w:p>
        </w:tc>
        <w:tc>
          <w:tcPr>
            <w:tcW w:w="6934" w:type="dxa"/>
          </w:tcPr>
          <w:p w14:paraId="4DD01ADB" w14:textId="77777777" w:rsidR="00C7538F" w:rsidRDefault="00C7538F" w:rsidP="00C7538F">
            <w:pPr>
              <w:rPr>
                <w:ins w:id="5673" w:author="Intel - Rafia" w:date="2020-08-26T13:29:00Z"/>
                <w:rFonts w:ascii="Calibri" w:hAnsi="Calibri"/>
              </w:rPr>
            </w:pPr>
            <w:ins w:id="5674" w:author="Intel - Rafia" w:date="2020-08-26T13:29:00Z">
              <w:r>
                <w:rPr>
                  <w:rFonts w:ascii="Calibri" w:hAnsi="Calibri"/>
                </w:rPr>
                <w:t xml:space="preserve">1) </w:t>
              </w:r>
              <w:r w:rsidRPr="00A363A3">
                <w:rPr>
                  <w:rFonts w:ascii="Calibri" w:hAnsi="Calibri"/>
                  <w:b/>
                  <w:bCs/>
                  <w:i/>
                  <w:iCs/>
                </w:rPr>
                <w:t>P8:</w:t>
              </w:r>
              <w:r>
                <w:rPr>
                  <w:rFonts w:ascii="Calibri" w:hAnsi="Calibri"/>
                </w:rPr>
                <w:t xml:space="preserve"> would the rapporteur update the proposal text to “relaying of </w:t>
              </w:r>
              <w:r>
                <w:rPr>
                  <w:rFonts w:ascii="Calibri" w:hAnsi="Calibri"/>
                  <w:b/>
                  <w:bCs/>
                </w:rPr>
                <w:t>unicast</w:t>
              </w:r>
              <w:r>
                <w:rPr>
                  <w:rFonts w:ascii="Calibri" w:hAnsi="Calibri"/>
                </w:rPr>
                <w:t xml:space="preserve"> data between the remote UE and the network” as in the chairman notes which were agreed upon in the session.</w:t>
              </w:r>
            </w:ins>
          </w:p>
          <w:p w14:paraId="43A329C3" w14:textId="77777777" w:rsidR="00C7538F" w:rsidRDefault="00C7538F" w:rsidP="00C7538F">
            <w:pPr>
              <w:rPr>
                <w:ins w:id="5675" w:author="Intel - Rafia" w:date="2020-08-26T13:29:00Z"/>
                <w:rFonts w:ascii="Calibri" w:eastAsia="SimSun" w:hAnsi="Calibri" w:cs="Calibri"/>
              </w:rPr>
            </w:pPr>
            <w:ins w:id="5676" w:author="Intel - Rafia" w:date="2020-08-26T13:29:00Z">
              <w:r>
                <w:rPr>
                  <w:rFonts w:ascii="Calibri" w:hAnsi="Calibri" w:cs="Times New Roman"/>
                  <w:color w:val="7030A0"/>
                </w:rPr>
                <w:t xml:space="preserve">2) </w:t>
              </w:r>
              <w:r w:rsidRPr="00A363A3">
                <w:rPr>
                  <w:rFonts w:ascii="Calibri" w:hAnsi="Calibri" w:cs="Times New Roman"/>
                  <w:b/>
                  <w:bCs/>
                  <w:i/>
                  <w:iCs/>
                  <w:color w:val="7030A0"/>
                </w:rPr>
                <w:t>P17</w:t>
              </w:r>
              <w:r w:rsidRPr="00A363A3">
                <w:rPr>
                  <w:rFonts w:ascii="Calibri" w:hAnsi="Calibri" w:cs="Times New Roman"/>
                  <w:i/>
                  <w:iCs/>
                  <w:color w:val="7030A0"/>
                </w:rPr>
                <w:t xml:space="preserve">, </w:t>
              </w:r>
              <w:r w:rsidRPr="00A363A3">
                <w:rPr>
                  <w:rFonts w:ascii="Calibri" w:hAnsi="Calibri" w:cs="Times New Roman"/>
                  <w:b/>
                  <w:bCs/>
                  <w:i/>
                  <w:iCs/>
                  <w:color w:val="7030A0"/>
                </w:rPr>
                <w:t>P18</w:t>
              </w:r>
              <w:r w:rsidRPr="00A363A3">
                <w:rPr>
                  <w:rFonts w:ascii="Calibri" w:hAnsi="Calibri" w:cs="Times New Roman"/>
                  <w:i/>
                  <w:iCs/>
                  <w:color w:val="7030A0"/>
                </w:rPr>
                <w:t xml:space="preserve"> and </w:t>
              </w:r>
              <w:r w:rsidRPr="00A363A3">
                <w:rPr>
                  <w:rFonts w:ascii="Calibri" w:hAnsi="Calibri" w:cs="Times New Roman"/>
                  <w:b/>
                  <w:bCs/>
                  <w:i/>
                  <w:iCs/>
                  <w:color w:val="7030A0"/>
                </w:rPr>
                <w:t>P19</w:t>
              </w:r>
              <w:r w:rsidRPr="00A363A3">
                <w:rPr>
                  <w:rFonts w:ascii="Calibri" w:hAnsi="Calibri" w:cs="Times New Roman"/>
                  <w:i/>
                  <w:iCs/>
                  <w:color w:val="7030A0"/>
                </w:rPr>
                <w:t>:</w:t>
              </w:r>
              <w:r>
                <w:rPr>
                  <w:rFonts w:ascii="Calibri" w:hAnsi="Calibri" w:cs="Times New Roman"/>
                  <w:color w:val="7030A0"/>
                </w:rPr>
                <w:t xml:space="preserve"> Add </w:t>
              </w:r>
              <w:r w:rsidRPr="0068389F">
                <w:rPr>
                  <w:rFonts w:ascii="Calibri" w:hAnsi="Calibri" w:cs="Times New Roman"/>
                  <w:b/>
                  <w:bCs/>
                  <w:color w:val="7030A0"/>
                </w:rPr>
                <w:t>UE-to-NW</w:t>
              </w:r>
              <w:r>
                <w:rPr>
                  <w:rFonts w:ascii="Calibri" w:hAnsi="Calibri" w:cs="Times New Roman"/>
                  <w:color w:val="7030A0"/>
                </w:rPr>
                <w:t xml:space="preserve"> L2 </w:t>
              </w:r>
              <w:r w:rsidRPr="0068389F">
                <w:rPr>
                  <w:rFonts w:ascii="Calibri" w:hAnsi="Calibri" w:cs="Times New Roman"/>
                  <w:color w:val="FF0000"/>
                </w:rPr>
                <w:t>relay</w:t>
              </w:r>
              <w:r w:rsidRPr="00224C7B">
                <w:rPr>
                  <w:rFonts w:ascii="Calibri" w:hAnsi="Calibri" w:cs="Times New Roman"/>
                  <w:b/>
                  <w:bCs/>
                  <w:color w:val="FF0000"/>
                </w:rPr>
                <w:t xml:space="preserve"> </w:t>
              </w:r>
              <w:r>
                <w:rPr>
                  <w:rFonts w:ascii="Calibri" w:hAnsi="Calibri" w:cs="Times New Roman"/>
                  <w:color w:val="FF0000"/>
                </w:rPr>
                <w:t>instead of L2 relay in these proposals.</w:t>
              </w:r>
            </w:ins>
          </w:p>
          <w:p w14:paraId="6585EE63" w14:textId="77777777" w:rsidR="00C7538F" w:rsidRDefault="00C7538F" w:rsidP="00C7538F">
            <w:pPr>
              <w:rPr>
                <w:ins w:id="5677" w:author="Intel - Rafia" w:date="2020-08-26T13:29:00Z"/>
                <w:rFonts w:ascii="Calibri" w:hAnsi="Calibri"/>
              </w:rPr>
            </w:pPr>
            <w:ins w:id="5678" w:author="Intel - Rafia" w:date="2020-08-26T13:29:00Z">
              <w:r>
                <w:rPr>
                  <w:rFonts w:ascii="Calibri" w:hAnsi="Calibri"/>
                </w:rPr>
                <w:t xml:space="preserve">3) </w:t>
              </w:r>
              <w:r>
                <w:rPr>
                  <w:rFonts w:ascii="Calibri" w:hAnsi="Calibri"/>
                  <w:b/>
                  <w:bCs/>
                </w:rPr>
                <w:t>P21:</w:t>
              </w:r>
              <w:r>
                <w:rPr>
                  <w:rFonts w:ascii="Calibri" w:hAnsi="Calibri"/>
                </w:rPr>
                <w:t xml:space="preserve"> We agree with Qualcomm's comment that relay UE being in INACTIVE state should be considered in the SI stage (to conclude how paging is supported at a high level). We suggest modification of second sentence of P21 to say “UE behavior specific to RRC_INACTIVE can be considered </w:t>
              </w:r>
              <w:r>
                <w:rPr>
                  <w:rFonts w:ascii="Calibri" w:hAnsi="Calibri"/>
                  <w:highlight w:val="cyan"/>
                </w:rPr>
                <w:t>at a high level in the SI with details left to WI stage.</w:t>
              </w:r>
              <w:r>
                <w:rPr>
                  <w:rFonts w:ascii="Calibri" w:hAnsi="Calibri"/>
                </w:rPr>
                <w:t>“ Apart from this we are okay with P21.</w:t>
              </w:r>
            </w:ins>
          </w:p>
          <w:p w14:paraId="5E172FEB" w14:textId="77777777" w:rsidR="00C7538F" w:rsidRDefault="00C7538F" w:rsidP="00C7538F">
            <w:pPr>
              <w:rPr>
                <w:ins w:id="5679" w:author="Intel - Rafia" w:date="2020-08-26T13:29:00Z"/>
                <w:rFonts w:ascii="Calibri" w:hAnsi="Calibri"/>
              </w:rPr>
            </w:pPr>
            <w:ins w:id="5680" w:author="Intel - Rafia" w:date="2020-08-26T13:29:00Z">
              <w:r>
                <w:rPr>
                  <w:rFonts w:ascii="Calibri" w:hAnsi="Calibri"/>
                </w:rPr>
                <w:t xml:space="preserve">4) </w:t>
              </w:r>
              <w:r w:rsidRPr="00A363A3">
                <w:rPr>
                  <w:rFonts w:ascii="Calibri" w:hAnsi="Calibri"/>
                  <w:b/>
                  <w:bCs/>
                  <w:i/>
                  <w:iCs/>
                </w:rPr>
                <w:t>P23:</w:t>
              </w:r>
              <w:r>
                <w:rPr>
                  <w:rFonts w:ascii="Calibri" w:hAnsi="Calibri"/>
                </w:rPr>
                <w:t xml:space="preserve"> i) is okay with us . However (ii) seems inapplicable. We think the agreed requirements in Q22 should be used to study how L2/L3 can/cannot fulfill them. </w:t>
              </w:r>
            </w:ins>
          </w:p>
          <w:p w14:paraId="6DC8E359" w14:textId="3A96300D" w:rsidR="00C7538F" w:rsidRDefault="00C7538F" w:rsidP="00C7538F">
            <w:pPr>
              <w:rPr>
                <w:ins w:id="5681" w:author="Intel - Rafia" w:date="2020-08-26T13:29:00Z"/>
                <w:b/>
                <w:bCs/>
              </w:rPr>
            </w:pPr>
            <w:ins w:id="5682" w:author="Intel - Rafia" w:date="2020-08-26T13:29:00Z">
              <w:r>
                <w:rPr>
                  <w:rFonts w:ascii="Calibri" w:hAnsi="Calibri"/>
                </w:rPr>
                <w:t xml:space="preserve">5) </w:t>
              </w:r>
              <w:r w:rsidRPr="00A363A3">
                <w:rPr>
                  <w:rFonts w:ascii="Calibri" w:hAnsi="Calibri"/>
                  <w:b/>
                  <w:bCs/>
                  <w:i/>
                  <w:iCs/>
                </w:rPr>
                <w:t>Comment on Draft TP to 38.836:</w:t>
              </w:r>
              <w:r>
                <w:rPr>
                  <w:rFonts w:ascii="Calibri" w:hAnsi="Calibri"/>
                </w:rPr>
                <w:t xml:space="preserve"> We offer to assist the rapporteur to update/replace the FeD2D Figures 4.1-1 and 5.1.1-2 in the draft TP for the NR Study Item.</w:t>
              </w:r>
            </w:ins>
          </w:p>
        </w:tc>
      </w:tr>
      <w:tr w:rsidR="007D475E" w14:paraId="5AD9C769" w14:textId="77777777" w:rsidTr="005B3601">
        <w:trPr>
          <w:ins w:id="5683" w:author="Convida" w:date="2020-08-26T18:02:00Z"/>
        </w:trPr>
        <w:tc>
          <w:tcPr>
            <w:tcW w:w="1358" w:type="dxa"/>
          </w:tcPr>
          <w:p w14:paraId="1B56D232" w14:textId="4E4EA768" w:rsidR="007D475E" w:rsidRDefault="007D475E" w:rsidP="007D475E">
            <w:pPr>
              <w:rPr>
                <w:ins w:id="5684" w:author="Convida" w:date="2020-08-26T18:02:00Z"/>
              </w:rPr>
            </w:pPr>
            <w:ins w:id="5685" w:author="Convida" w:date="2020-08-26T18:02:00Z">
              <w:r>
                <w:t>Convida</w:t>
              </w:r>
            </w:ins>
          </w:p>
        </w:tc>
        <w:tc>
          <w:tcPr>
            <w:tcW w:w="1337" w:type="dxa"/>
          </w:tcPr>
          <w:p w14:paraId="6CCA79D7" w14:textId="77777777" w:rsidR="007D475E" w:rsidRDefault="007D475E" w:rsidP="007D475E">
            <w:pPr>
              <w:rPr>
                <w:ins w:id="5686" w:author="Convida" w:date="2020-08-26T18:02:00Z"/>
              </w:rPr>
            </w:pPr>
          </w:p>
        </w:tc>
        <w:tc>
          <w:tcPr>
            <w:tcW w:w="6934" w:type="dxa"/>
          </w:tcPr>
          <w:p w14:paraId="2EB1175B" w14:textId="2F359DCA" w:rsidR="007D475E" w:rsidRDefault="007D475E" w:rsidP="007D475E">
            <w:pPr>
              <w:rPr>
                <w:ins w:id="5687" w:author="Convida" w:date="2020-08-26T18:02:00Z"/>
                <w:rFonts w:ascii="Calibri" w:hAnsi="Calibri"/>
              </w:rPr>
            </w:pPr>
            <w:ins w:id="5688" w:author="Convida" w:date="2020-08-26T18:02:00Z">
              <w:r w:rsidRPr="007714B7">
                <w:rPr>
                  <w:rFonts w:eastAsia="Times New Roman"/>
                </w:rPr>
                <w:t xml:space="preserve">P23: </w:t>
              </w:r>
              <w:proofErr w:type="spellStart"/>
              <w:r w:rsidRPr="007714B7">
                <w:rPr>
                  <w:rFonts w:eastAsia="Times New Roman"/>
                </w:rPr>
                <w:t>It</w:t>
              </w:r>
              <w:proofErr w:type="spellEnd"/>
              <w:r w:rsidRPr="007714B7">
                <w:rPr>
                  <w:rFonts w:eastAsia="Times New Roman"/>
                </w:rPr>
                <w:t xml:space="preserve"> </w:t>
              </w:r>
              <w:proofErr w:type="spellStart"/>
              <w:r w:rsidRPr="007714B7">
                <w:rPr>
                  <w:rFonts w:eastAsia="Times New Roman"/>
                </w:rPr>
                <w:t>is</w:t>
              </w:r>
              <w:proofErr w:type="spellEnd"/>
              <w:r w:rsidRPr="007714B7">
                <w:rPr>
                  <w:rFonts w:eastAsia="Times New Roman"/>
                </w:rPr>
                <w:t xml:space="preserve"> </w:t>
              </w:r>
              <w:proofErr w:type="spellStart"/>
              <w:r w:rsidRPr="007714B7">
                <w:rPr>
                  <w:rFonts w:eastAsia="Times New Roman"/>
                </w:rPr>
                <w:t>important</w:t>
              </w:r>
              <w:proofErr w:type="spellEnd"/>
              <w:r w:rsidRPr="007714B7">
                <w:rPr>
                  <w:rFonts w:eastAsia="Times New Roman"/>
                </w:rPr>
                <w:t xml:space="preserve"> </w:t>
              </w:r>
              <w:proofErr w:type="spellStart"/>
              <w:r w:rsidRPr="007714B7">
                <w:rPr>
                  <w:rFonts w:eastAsia="Times New Roman"/>
                </w:rPr>
                <w:t>to</w:t>
              </w:r>
              <w:proofErr w:type="spellEnd"/>
              <w:r w:rsidRPr="007714B7">
                <w:rPr>
                  <w:rFonts w:eastAsia="Times New Roman"/>
                </w:rPr>
                <w:t xml:space="preserve"> </w:t>
              </w:r>
              <w:proofErr w:type="spellStart"/>
              <w:r w:rsidRPr="007714B7">
                <w:rPr>
                  <w:rFonts w:eastAsia="Times New Roman"/>
                </w:rPr>
                <w:t>include</w:t>
              </w:r>
              <w:proofErr w:type="spellEnd"/>
              <w:r w:rsidRPr="007714B7">
                <w:rPr>
                  <w:rFonts w:eastAsia="Times New Roman"/>
                </w:rPr>
                <w:t xml:space="preserve"> </w:t>
              </w:r>
              <w:proofErr w:type="spellStart"/>
              <w:r w:rsidRPr="007714B7">
                <w:rPr>
                  <w:rFonts w:eastAsia="Times New Roman"/>
                </w:rPr>
                <w:t>requirements</w:t>
              </w:r>
              <w:proofErr w:type="spellEnd"/>
              <w:r w:rsidRPr="007714B7">
                <w:rPr>
                  <w:rFonts w:eastAsia="Times New Roman"/>
                </w:rPr>
                <w:t xml:space="preserve"> and </w:t>
              </w:r>
              <w:proofErr w:type="spellStart"/>
              <w:r w:rsidRPr="007714B7">
                <w:rPr>
                  <w:rFonts w:eastAsia="Times New Roman"/>
                </w:rPr>
                <w:t>use</w:t>
              </w:r>
              <w:proofErr w:type="spellEnd"/>
              <w:r w:rsidRPr="007714B7">
                <w:rPr>
                  <w:rFonts w:eastAsia="Times New Roman"/>
                </w:rPr>
                <w:t xml:space="preserve"> </w:t>
              </w:r>
              <w:proofErr w:type="spellStart"/>
              <w:r w:rsidRPr="007714B7">
                <w:rPr>
                  <w:rFonts w:eastAsia="Times New Roman"/>
                </w:rPr>
                <w:t>them</w:t>
              </w:r>
              <w:proofErr w:type="spellEnd"/>
              <w:r w:rsidRPr="007714B7">
                <w:rPr>
                  <w:rFonts w:eastAsia="Times New Roman"/>
                </w:rPr>
                <w:t xml:space="preserve"> </w:t>
              </w:r>
              <w:proofErr w:type="spellStart"/>
              <w:r w:rsidRPr="007714B7">
                <w:rPr>
                  <w:rFonts w:eastAsia="Times New Roman"/>
                </w:rPr>
                <w:t>as</w:t>
              </w:r>
              <w:proofErr w:type="spellEnd"/>
              <w:r w:rsidRPr="007714B7">
                <w:rPr>
                  <w:rFonts w:eastAsia="Times New Roman"/>
                </w:rPr>
                <w:t xml:space="preserve"> </w:t>
              </w:r>
              <w:proofErr w:type="spellStart"/>
              <w:r w:rsidRPr="007714B7">
                <w:rPr>
                  <w:rFonts w:eastAsia="Times New Roman"/>
                </w:rPr>
                <w:t>comparison</w:t>
              </w:r>
              <w:proofErr w:type="spellEnd"/>
              <w:r w:rsidRPr="007714B7">
                <w:rPr>
                  <w:rFonts w:eastAsia="Times New Roman"/>
                </w:rPr>
                <w:t xml:space="preserve"> </w:t>
              </w:r>
              <w:proofErr w:type="spellStart"/>
              <w:r w:rsidRPr="007714B7">
                <w:rPr>
                  <w:rFonts w:eastAsia="Times New Roman"/>
                </w:rPr>
                <w:t>criteria</w:t>
              </w:r>
              <w:proofErr w:type="spellEnd"/>
              <w:r w:rsidRPr="007714B7">
                <w:rPr>
                  <w:rFonts w:eastAsia="Times New Roman"/>
                </w:rPr>
                <w:t xml:space="preserve"> in </w:t>
              </w:r>
              <w:proofErr w:type="spellStart"/>
              <w:r w:rsidRPr="007714B7">
                <w:rPr>
                  <w:rFonts w:eastAsia="Times New Roman"/>
                </w:rPr>
                <w:t>the</w:t>
              </w:r>
              <w:proofErr w:type="spellEnd"/>
              <w:r w:rsidRPr="007714B7">
                <w:rPr>
                  <w:rFonts w:eastAsia="Times New Roman"/>
                </w:rPr>
                <w:t xml:space="preserve"> L2/L3 </w:t>
              </w:r>
              <w:proofErr w:type="spellStart"/>
              <w:r w:rsidRPr="007714B7">
                <w:rPr>
                  <w:rFonts w:eastAsia="Times New Roman"/>
                </w:rPr>
                <w:t>comparison</w:t>
              </w:r>
              <w:proofErr w:type="spellEnd"/>
              <w:r w:rsidRPr="007714B7">
                <w:rPr>
                  <w:rFonts w:eastAsia="Times New Roman"/>
                </w:rPr>
                <w:t xml:space="preserve"> at least.</w:t>
              </w:r>
              <w:r>
                <w:rPr>
                  <w:rFonts w:eastAsia="Times New Roman"/>
                </w:rPr>
                <w:t xml:space="preserve"> </w:t>
              </w:r>
              <w:proofErr w:type="spellStart"/>
              <w:r>
                <w:rPr>
                  <w:rFonts w:eastAsia="Times New Roman"/>
                </w:rPr>
                <w:t>One</w:t>
              </w:r>
              <w:proofErr w:type="spellEnd"/>
              <w:r>
                <w:rPr>
                  <w:rFonts w:eastAsia="Times New Roman"/>
                </w:rPr>
                <w:t xml:space="preserve"> </w:t>
              </w:r>
              <w:proofErr w:type="spellStart"/>
              <w:r>
                <w:rPr>
                  <w:rFonts w:eastAsia="Times New Roman"/>
                </w:rPr>
                <w:t>of</w:t>
              </w:r>
              <w:proofErr w:type="spellEnd"/>
              <w:r>
                <w:rPr>
                  <w:rFonts w:eastAsia="Times New Roman"/>
                </w:rPr>
                <w:t xml:space="preserve"> </w:t>
              </w:r>
              <w:proofErr w:type="spellStart"/>
              <w:r>
                <w:rPr>
                  <w:rFonts w:eastAsia="Times New Roman"/>
                </w:rPr>
                <w:t>the</w:t>
              </w:r>
              <w:proofErr w:type="spellEnd"/>
              <w:r>
                <w:rPr>
                  <w:rFonts w:eastAsia="Times New Roman"/>
                </w:rPr>
                <w:t xml:space="preserve"> </w:t>
              </w:r>
              <w:proofErr w:type="spellStart"/>
              <w:r>
                <w:rPr>
                  <w:rFonts w:eastAsia="Times New Roman"/>
                </w:rPr>
                <w:t>objective</w:t>
              </w:r>
              <w:proofErr w:type="spellEnd"/>
              <w:r>
                <w:rPr>
                  <w:rFonts w:eastAsia="Times New Roman"/>
                </w:rPr>
                <w:t xml:space="preserve"> </w:t>
              </w:r>
              <w:proofErr w:type="spellStart"/>
              <w:r>
                <w:rPr>
                  <w:rFonts w:eastAsia="Times New Roman"/>
                </w:rPr>
                <w:t>of</w:t>
              </w:r>
              <w:proofErr w:type="spellEnd"/>
              <w:r>
                <w:rPr>
                  <w:rFonts w:eastAsia="Times New Roman"/>
                </w:rPr>
                <w:t xml:space="preserve"> SI </w:t>
              </w:r>
              <w:proofErr w:type="spellStart"/>
              <w:r>
                <w:rPr>
                  <w:rFonts w:eastAsia="Times New Roman"/>
                </w:rPr>
                <w:t>is</w:t>
              </w:r>
            </w:ins>
            <w:proofErr w:type="spellEnd"/>
            <w:ins w:id="5689" w:author="Convida" w:date="2020-08-26T18:03:00Z">
              <w:r w:rsidR="00C926A4">
                <w:rPr>
                  <w:rFonts w:eastAsia="Times New Roman"/>
                </w:rPr>
                <w:t xml:space="preserve"> “</w:t>
              </w:r>
            </w:ins>
            <w:ins w:id="5690" w:author="Convida" w:date="2020-08-26T18:02:00Z">
              <w:r w:rsidRPr="000A4967">
                <w:rPr>
                  <w:bCs/>
                  <w:lang w:eastAsia="zh-CN"/>
                </w:rPr>
                <w:t>S</w:t>
              </w:r>
              <w:r w:rsidRPr="000A4967">
                <w:rPr>
                  <w:rFonts w:hint="eastAsia"/>
                  <w:bCs/>
                  <w:lang w:eastAsia="zh-CN"/>
                </w:rPr>
                <w:t>tudy</w:t>
              </w:r>
              <w:r>
                <w:rPr>
                  <w:bCs/>
                  <w:lang w:eastAsia="zh-CN"/>
                </w:rPr>
                <w:t xml:space="preserve"> </w:t>
              </w:r>
              <w:proofErr w:type="spellStart"/>
              <w:r>
                <w:rPr>
                  <w:rFonts w:hint="eastAsia"/>
                  <w:bCs/>
                  <w:lang w:eastAsia="zh-CN"/>
                </w:rPr>
                <w:t>mechanism</w:t>
              </w:r>
              <w:proofErr w:type="spellEnd"/>
              <w:r>
                <w:rPr>
                  <w:bCs/>
                  <w:lang w:eastAsia="zh-CN"/>
                </w:rPr>
                <w:t>(</w:t>
              </w:r>
              <w:r>
                <w:rPr>
                  <w:rFonts w:hint="eastAsia"/>
                  <w:bCs/>
                  <w:lang w:eastAsia="zh-CN"/>
                </w:rPr>
                <w:t>s</w:t>
              </w:r>
              <w:r>
                <w:rPr>
                  <w:bCs/>
                  <w:lang w:eastAsia="zh-CN"/>
                </w:rPr>
                <w:t xml:space="preserve">) </w:t>
              </w:r>
              <w:proofErr w:type="spellStart"/>
              <w:r>
                <w:rPr>
                  <w:bCs/>
                  <w:lang w:eastAsia="zh-CN"/>
                </w:rPr>
                <w:t>with</w:t>
              </w:r>
              <w:proofErr w:type="spellEnd"/>
              <w:r>
                <w:rPr>
                  <w:bCs/>
                  <w:lang w:eastAsia="zh-CN"/>
                </w:rPr>
                <w:t xml:space="preserve"> </w:t>
              </w:r>
              <w:proofErr w:type="spellStart"/>
              <w:r>
                <w:rPr>
                  <w:bCs/>
                  <w:lang w:eastAsia="zh-CN"/>
                </w:rPr>
                <w:t>minimum</w:t>
              </w:r>
              <w:proofErr w:type="spellEnd"/>
              <w:r>
                <w:rPr>
                  <w:bCs/>
                  <w:lang w:eastAsia="zh-CN"/>
                </w:rPr>
                <w:t xml:space="preserve"> </w:t>
              </w:r>
              <w:proofErr w:type="spellStart"/>
              <w:r>
                <w:rPr>
                  <w:bCs/>
                  <w:lang w:eastAsia="zh-CN"/>
                </w:rPr>
                <w:t>specification</w:t>
              </w:r>
              <w:proofErr w:type="spellEnd"/>
              <w:r>
                <w:rPr>
                  <w:bCs/>
                  <w:lang w:eastAsia="zh-CN"/>
                </w:rPr>
                <w:t xml:space="preserve"> </w:t>
              </w:r>
              <w:proofErr w:type="spellStart"/>
              <w:r>
                <w:rPr>
                  <w:bCs/>
                  <w:lang w:eastAsia="zh-CN"/>
                </w:rPr>
                <w:t>impact</w:t>
              </w:r>
              <w:proofErr w:type="spellEnd"/>
              <w:r w:rsidRPr="00402EDB">
                <w:t xml:space="preserve"> </w:t>
              </w:r>
              <w:proofErr w:type="spellStart"/>
              <w:r w:rsidRPr="00402EDB">
                <w:rPr>
                  <w:bCs/>
                  <w:lang w:eastAsia="zh-CN"/>
                </w:rPr>
                <w:t>to</w:t>
              </w:r>
              <w:proofErr w:type="spellEnd"/>
              <w:r w:rsidRPr="00402EDB">
                <w:rPr>
                  <w:bCs/>
                  <w:lang w:eastAsia="zh-CN"/>
                </w:rPr>
                <w:t xml:space="preserve"> </w:t>
              </w:r>
              <w:r w:rsidRPr="007714B7">
                <w:rPr>
                  <w:b/>
                </w:rPr>
                <w:t xml:space="preserve">support </w:t>
              </w:r>
              <w:proofErr w:type="spellStart"/>
              <w:r w:rsidRPr="007714B7">
                <w:rPr>
                  <w:b/>
                </w:rPr>
                <w:t>the</w:t>
              </w:r>
              <w:proofErr w:type="spellEnd"/>
              <w:r w:rsidRPr="007714B7">
                <w:rPr>
                  <w:b/>
                </w:rPr>
                <w:t xml:space="preserve"> SA </w:t>
              </w:r>
              <w:proofErr w:type="spellStart"/>
              <w:r w:rsidRPr="007714B7">
                <w:rPr>
                  <w:b/>
                </w:rPr>
                <w:t>requirements</w:t>
              </w:r>
              <w:proofErr w:type="spellEnd"/>
              <w:r>
                <w:rPr>
                  <w:bCs/>
                  <w:lang w:eastAsia="zh-CN"/>
                </w:rPr>
                <w:t xml:space="preserve"> </w:t>
              </w:r>
              <w:proofErr w:type="spellStart"/>
              <w:r>
                <w:rPr>
                  <w:bCs/>
                  <w:lang w:eastAsia="zh-CN"/>
                </w:rPr>
                <w:t>for</w:t>
              </w:r>
              <w:proofErr w:type="spellEnd"/>
              <w:r>
                <w:rPr>
                  <w:bCs/>
                  <w:lang w:eastAsia="zh-CN"/>
                </w:rPr>
                <w:t xml:space="preserve"> </w:t>
              </w:r>
              <w:proofErr w:type="spellStart"/>
              <w:r>
                <w:rPr>
                  <w:bCs/>
                  <w:lang w:eastAsia="zh-CN"/>
                </w:rPr>
                <w:t>sidelink-based</w:t>
              </w:r>
              <w:proofErr w:type="spellEnd"/>
              <w:r>
                <w:rPr>
                  <w:bCs/>
                  <w:lang w:eastAsia="zh-CN"/>
                </w:rPr>
                <w:t xml:space="preserve"> UE-</w:t>
              </w:r>
              <w:proofErr w:type="spellStart"/>
              <w:r>
                <w:rPr>
                  <w:bCs/>
                  <w:lang w:eastAsia="zh-CN"/>
                </w:rPr>
                <w:t>to</w:t>
              </w:r>
              <w:proofErr w:type="spellEnd"/>
              <w:r>
                <w:rPr>
                  <w:bCs/>
                  <w:lang w:eastAsia="zh-CN"/>
                </w:rPr>
                <w:t>-network and UE-</w:t>
              </w:r>
              <w:proofErr w:type="spellStart"/>
              <w:r>
                <w:rPr>
                  <w:bCs/>
                  <w:lang w:eastAsia="zh-CN"/>
                </w:rPr>
                <w:t>to</w:t>
              </w:r>
              <w:proofErr w:type="spellEnd"/>
              <w:r>
                <w:rPr>
                  <w:bCs/>
                  <w:lang w:eastAsia="zh-CN"/>
                </w:rPr>
                <w:t xml:space="preserve">-UE </w:t>
              </w:r>
              <w:proofErr w:type="spellStart"/>
              <w:r>
                <w:rPr>
                  <w:bCs/>
                  <w:lang w:eastAsia="zh-CN"/>
                </w:rPr>
                <w:t>relay</w:t>
              </w:r>
              <w:proofErr w:type="spellEnd"/>
              <w:r>
                <w:rPr>
                  <w:bCs/>
                  <w:lang w:eastAsia="zh-CN"/>
                </w:rPr>
                <w:t>“</w:t>
              </w:r>
            </w:ins>
          </w:p>
        </w:tc>
      </w:tr>
    </w:tbl>
    <w:p w14:paraId="181C3DE9" w14:textId="40EA9960" w:rsidR="00D63AC1" w:rsidRDefault="00D63AC1">
      <w:pPr>
        <w:rPr>
          <w:ins w:id="5691" w:author="Intel - Rafia" w:date="2020-08-26T13:29:00Z"/>
          <w:b/>
        </w:rPr>
      </w:pPr>
    </w:p>
    <w:p w14:paraId="030ADD68" w14:textId="77777777" w:rsidR="00E25464" w:rsidRDefault="00E25464">
      <w:pPr>
        <w:rPr>
          <w:b/>
        </w:rPr>
      </w:pPr>
    </w:p>
    <w:p w14:paraId="181C3DEA" w14:textId="77777777" w:rsidR="00D63AC1" w:rsidRDefault="00D63AC1">
      <w:pPr>
        <w:rPr>
          <w:b/>
        </w:rPr>
      </w:pPr>
    </w:p>
    <w:p w14:paraId="181C3DEB" w14:textId="77777777" w:rsidR="00D63AC1" w:rsidRDefault="00D63AC1">
      <w:pPr>
        <w:rPr>
          <w:b/>
        </w:rPr>
      </w:pPr>
    </w:p>
    <w:p w14:paraId="181C3DEC" w14:textId="77777777" w:rsidR="00D63AC1" w:rsidRDefault="00D63AC1">
      <w:pPr>
        <w:rPr>
          <w:b/>
        </w:rPr>
      </w:pPr>
    </w:p>
    <w:p w14:paraId="181C3DED" w14:textId="77777777" w:rsidR="00D63AC1" w:rsidRDefault="00D63AC1">
      <w:pPr>
        <w:rPr>
          <w:b/>
        </w:rPr>
      </w:pPr>
    </w:p>
    <w:p w14:paraId="181C3DEE" w14:textId="77777777" w:rsidR="00D63AC1" w:rsidRDefault="00D63AC1">
      <w:pPr>
        <w:rPr>
          <w:b/>
        </w:rPr>
      </w:pPr>
    </w:p>
    <w:p w14:paraId="181C3DEF" w14:textId="77777777" w:rsidR="00D63AC1" w:rsidRDefault="0006458C">
      <w:pPr>
        <w:rPr>
          <w:b/>
        </w:rPr>
      </w:pPr>
      <w:r>
        <w:rPr>
          <w:b/>
        </w:rPr>
        <w:t>Question 25: Should any prioritization of work between L2/L3 architecture be done during the SI?  Please comment.</w:t>
      </w:r>
    </w:p>
    <w:p w14:paraId="181C3DF0" w14:textId="77777777"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DF4" w14:textId="77777777">
        <w:tc>
          <w:tcPr>
            <w:tcW w:w="1358" w:type="dxa"/>
            <w:shd w:val="clear" w:color="auto" w:fill="DEEAF6" w:themeFill="accent1" w:themeFillTint="33"/>
          </w:tcPr>
          <w:p w14:paraId="181C3DF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F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F3" w14:textId="77777777" w:rsidR="00D63AC1" w:rsidRDefault="0006458C">
            <w:pPr>
              <w:rPr>
                <w:rFonts w:eastAsia="Calibri"/>
              </w:rPr>
            </w:pPr>
            <w:r>
              <w:rPr>
                <w:rFonts w:eastAsia="Calibri"/>
                <w:lang w:val="en-US"/>
              </w:rPr>
              <w:t>Comments</w:t>
            </w:r>
          </w:p>
        </w:tc>
      </w:tr>
      <w:tr w:rsidR="00D63AC1" w14:paraId="181C3DF8" w14:textId="77777777">
        <w:tc>
          <w:tcPr>
            <w:tcW w:w="1358" w:type="dxa"/>
          </w:tcPr>
          <w:p w14:paraId="181C3DF5" w14:textId="77777777" w:rsidR="00D63AC1" w:rsidRDefault="0006458C">
            <w:ins w:id="5692" w:author="OPPO (Qianxi)" w:date="2020-08-18T12:13:00Z">
              <w:r>
                <w:rPr>
                  <w:rFonts w:hint="eastAsia"/>
                </w:rPr>
                <w:t>O</w:t>
              </w:r>
              <w:r>
                <w:t>PPO</w:t>
              </w:r>
            </w:ins>
          </w:p>
        </w:tc>
        <w:tc>
          <w:tcPr>
            <w:tcW w:w="1337" w:type="dxa"/>
          </w:tcPr>
          <w:p w14:paraId="181C3DF6" w14:textId="77777777" w:rsidR="00D63AC1" w:rsidRDefault="0006458C">
            <w:ins w:id="5693" w:author="OPPO (Qianxi)" w:date="2020-08-18T12:13:00Z">
              <w:r>
                <w:rPr>
                  <w:rFonts w:hint="eastAsia"/>
                </w:rPr>
                <w:t>N</w:t>
              </w:r>
              <w:r>
                <w:t>o</w:t>
              </w:r>
            </w:ins>
          </w:p>
        </w:tc>
        <w:tc>
          <w:tcPr>
            <w:tcW w:w="6934" w:type="dxa"/>
          </w:tcPr>
          <w:p w14:paraId="181C3DF7" w14:textId="77777777" w:rsidR="00D63AC1" w:rsidRPr="00F34C9A" w:rsidRDefault="0006458C">
            <w:pPr>
              <w:keepLines/>
              <w:overflowPunct w:val="0"/>
              <w:adjustRightInd w:val="0"/>
              <w:spacing w:line="259" w:lineRule="auto"/>
              <w:ind w:left="1702" w:right="28" w:hanging="1418"/>
              <w:textAlignment w:val="baseline"/>
              <w:rPr>
                <w:lang w:val="en-US"/>
                <w:rPrChange w:id="5694" w:author="Fraunhofer" w:date="2020-08-26T11:44:00Z">
                  <w:rPr/>
                </w:rPrChange>
              </w:rPr>
            </w:pPr>
            <w:ins w:id="5695" w:author="OPPO (Qianxi)" w:date="2020-08-18T12:13:00Z">
              <w:r w:rsidRPr="00F34C9A">
                <w:t>Our understanding of the study work at WG level is to prov</w:t>
              </w:r>
            </w:ins>
            <w:ins w:id="5696" w:author="OPPO (Qianxi)" w:date="2020-08-18T15:59:00Z">
              <w:r w:rsidRPr="00F34C9A">
                <w:t>i</w:t>
              </w:r>
            </w:ins>
            <w:ins w:id="5697" w:author="OPPO (Qianxi)" w:date="2020-08-18T12:13:00Z">
              <w:r w:rsidRPr="00F34C9A">
                <w:t xml:space="preserve">de the pros/cons analysis for RAN related aspects, while the final prioritization between L23 is anyway to </w:t>
              </w:r>
            </w:ins>
            <w:ins w:id="5698" w:author="OPPO (Qianxi)" w:date="2020-08-18T12:14:00Z">
              <w:r w:rsidRPr="00F34C9A">
                <w:t>happen at plenary level, even possibly together with SA(2).</w:t>
              </w:r>
            </w:ins>
          </w:p>
        </w:tc>
      </w:tr>
      <w:tr w:rsidR="00D63AC1" w14:paraId="181C3DFE" w14:textId="77777777">
        <w:tc>
          <w:tcPr>
            <w:tcW w:w="1358" w:type="dxa"/>
          </w:tcPr>
          <w:p w14:paraId="181C3DF9" w14:textId="77777777" w:rsidR="00D63AC1" w:rsidRDefault="0006458C">
            <w:ins w:id="5699" w:author="Ericsson (Antonino Orsino)" w:date="2020-08-18T15:13:00Z">
              <w:r>
                <w:t>Ericsson</w:t>
              </w:r>
            </w:ins>
            <w:ins w:id="5700" w:author="Ericsson (Antonino Orsino)" w:date="2020-08-18T15:14:00Z">
              <w:r>
                <w:t xml:space="preserve"> (Tony)</w:t>
              </w:r>
            </w:ins>
          </w:p>
        </w:tc>
        <w:tc>
          <w:tcPr>
            <w:tcW w:w="1337" w:type="dxa"/>
          </w:tcPr>
          <w:p w14:paraId="181C3DFA" w14:textId="77777777" w:rsidR="00D63AC1" w:rsidRDefault="0006458C">
            <w:ins w:id="5701" w:author="Ericsson (Antonino Orsino)" w:date="2020-08-18T15:13:00Z">
              <w:r>
                <w:t>No</w:t>
              </w:r>
            </w:ins>
          </w:p>
        </w:tc>
        <w:tc>
          <w:tcPr>
            <w:tcW w:w="6934" w:type="dxa"/>
          </w:tcPr>
          <w:p w14:paraId="181C3DFB" w14:textId="77777777" w:rsidR="00D63AC1" w:rsidRPr="00F34C9A" w:rsidRDefault="0006458C">
            <w:pPr>
              <w:keepLines/>
              <w:overflowPunct w:val="0"/>
              <w:adjustRightInd w:val="0"/>
              <w:spacing w:line="259" w:lineRule="auto"/>
              <w:ind w:left="1702" w:right="28" w:hanging="1418"/>
              <w:textAlignment w:val="baseline"/>
              <w:rPr>
                <w:ins w:id="5702" w:author="Ericsson (Antonino Orsino)" w:date="2020-08-18T15:13:00Z"/>
                <w:lang w:val="en-US"/>
                <w:rPrChange w:id="5703" w:author="Fraunhofer" w:date="2020-08-26T11:44:00Z">
                  <w:rPr>
                    <w:ins w:id="5704" w:author="Ericsson (Antonino Orsino)" w:date="2020-08-18T15:13:00Z"/>
                  </w:rPr>
                </w:rPrChange>
              </w:rPr>
            </w:pPr>
            <w:ins w:id="5705" w:author="Ericsson (Antonino Orsino)" w:date="2020-08-18T15:13:00Z">
              <w:r w:rsidRPr="00F34C9A">
                <w:t>Is not RAN2 responsibility to prioritize one between L2 and L3 relay, but it will be up to RAN/SA plenary to decide which way to go.</w:t>
              </w:r>
            </w:ins>
          </w:p>
          <w:p w14:paraId="181C3DFC" w14:textId="77777777" w:rsidR="00D63AC1" w:rsidRPr="00F34C9A" w:rsidRDefault="00D63AC1">
            <w:pPr>
              <w:rPr>
                <w:ins w:id="5706" w:author="Ericsson (Antonino Orsino)" w:date="2020-08-18T15:13:00Z"/>
                <w:lang w:val="en-US"/>
                <w:rPrChange w:id="5707" w:author="Fraunhofer" w:date="2020-08-26T11:44:00Z">
                  <w:rPr>
                    <w:ins w:id="5708" w:author="Ericsson (Antonino Orsino)" w:date="2020-08-18T15:13:00Z"/>
                  </w:rPr>
                </w:rPrChange>
              </w:rPr>
            </w:pPr>
          </w:p>
          <w:p w14:paraId="181C3DFD" w14:textId="77777777" w:rsidR="00D63AC1" w:rsidRPr="00F34C9A" w:rsidRDefault="0006458C">
            <w:pPr>
              <w:rPr>
                <w:lang w:val="en-US"/>
                <w:rPrChange w:id="5709" w:author="Fraunhofer" w:date="2020-08-26T11:44:00Z">
                  <w:rPr/>
                </w:rPrChange>
              </w:rPr>
            </w:pPr>
            <w:ins w:id="5710" w:author="Ericsson (Antonino Orsino)" w:date="2020-08-18T15:13:00Z">
              <w:r w:rsidRPr="00F34C9A">
                <w:lastRenderedPageBreak/>
                <w:t>Therefore, no prioritization should be done.</w:t>
              </w:r>
            </w:ins>
          </w:p>
        </w:tc>
      </w:tr>
      <w:tr w:rsidR="00D63AC1" w14:paraId="181C3E02" w14:textId="77777777">
        <w:tc>
          <w:tcPr>
            <w:tcW w:w="1358" w:type="dxa"/>
          </w:tcPr>
          <w:p w14:paraId="181C3DFF" w14:textId="77777777" w:rsidR="00D63AC1" w:rsidRDefault="0006458C">
            <w:ins w:id="5711" w:author="Qualcomm - Peng Cheng" w:date="2020-08-19T09:01:00Z">
              <w:r>
                <w:lastRenderedPageBreak/>
                <w:t>Qualcomm</w:t>
              </w:r>
            </w:ins>
          </w:p>
        </w:tc>
        <w:tc>
          <w:tcPr>
            <w:tcW w:w="1337" w:type="dxa"/>
          </w:tcPr>
          <w:p w14:paraId="181C3E00" w14:textId="77777777" w:rsidR="00D63AC1" w:rsidRDefault="0006458C">
            <w:ins w:id="5712" w:author="Qualcomm - Peng Cheng" w:date="2020-08-19T09:01:00Z">
              <w:r>
                <w:t>No</w:t>
              </w:r>
            </w:ins>
          </w:p>
        </w:tc>
        <w:tc>
          <w:tcPr>
            <w:tcW w:w="6934" w:type="dxa"/>
          </w:tcPr>
          <w:p w14:paraId="181C3E01" w14:textId="77777777" w:rsidR="00D63AC1" w:rsidRPr="00F34C9A" w:rsidRDefault="0006458C">
            <w:pPr>
              <w:keepLines/>
              <w:overflowPunct w:val="0"/>
              <w:adjustRightInd w:val="0"/>
              <w:spacing w:line="259" w:lineRule="auto"/>
              <w:ind w:left="1702" w:right="28" w:hanging="1418"/>
              <w:textAlignment w:val="baseline"/>
              <w:rPr>
                <w:lang w:val="en-US"/>
                <w:rPrChange w:id="5713" w:author="Fraunhofer" w:date="2020-08-26T11:44:00Z">
                  <w:rPr/>
                </w:rPrChange>
              </w:rPr>
            </w:pPr>
            <w:ins w:id="5714" w:author="Qualcomm - Peng Cheng" w:date="2020-08-19T09:01:00Z">
              <w:r w:rsidRPr="00F34C9A">
                <w:t>Same view as OPPO and Ericsson</w:t>
              </w:r>
            </w:ins>
          </w:p>
        </w:tc>
      </w:tr>
      <w:tr w:rsidR="00D63AC1" w14:paraId="181C3E06" w14:textId="77777777">
        <w:trPr>
          <w:ins w:id="5715" w:author="Ming-Yuan Cheng" w:date="2020-08-19T16:10:00Z"/>
        </w:trPr>
        <w:tc>
          <w:tcPr>
            <w:tcW w:w="1358" w:type="dxa"/>
          </w:tcPr>
          <w:p w14:paraId="181C3E03" w14:textId="77777777" w:rsidR="00D63AC1" w:rsidRDefault="0006458C">
            <w:pPr>
              <w:rPr>
                <w:ins w:id="5716" w:author="Ming-Yuan Cheng" w:date="2020-08-19T16:10:00Z"/>
              </w:rPr>
            </w:pPr>
            <w:ins w:id="5717" w:author="Ming-Yuan Cheng" w:date="2020-08-19T16:10:00Z">
              <w:r>
                <w:t>MediaTek</w:t>
              </w:r>
            </w:ins>
          </w:p>
        </w:tc>
        <w:tc>
          <w:tcPr>
            <w:tcW w:w="1337" w:type="dxa"/>
          </w:tcPr>
          <w:p w14:paraId="181C3E04" w14:textId="77777777" w:rsidR="00D63AC1" w:rsidRDefault="0006458C">
            <w:pPr>
              <w:rPr>
                <w:ins w:id="5718" w:author="Ming-Yuan Cheng" w:date="2020-08-19T16:10:00Z"/>
              </w:rPr>
            </w:pPr>
            <w:ins w:id="5719" w:author="Ming-Yuan Cheng" w:date="2020-08-19T16:11:00Z">
              <w:r>
                <w:t>No</w:t>
              </w:r>
            </w:ins>
          </w:p>
        </w:tc>
        <w:tc>
          <w:tcPr>
            <w:tcW w:w="6934" w:type="dxa"/>
          </w:tcPr>
          <w:p w14:paraId="181C3E05" w14:textId="77777777" w:rsidR="00D63AC1" w:rsidRPr="00F34C9A" w:rsidRDefault="0006458C">
            <w:pPr>
              <w:keepLines/>
              <w:overflowPunct w:val="0"/>
              <w:adjustRightInd w:val="0"/>
              <w:spacing w:line="259" w:lineRule="auto"/>
              <w:ind w:left="1702" w:right="28" w:hanging="1418"/>
              <w:textAlignment w:val="baseline"/>
              <w:rPr>
                <w:ins w:id="5720" w:author="Ming-Yuan Cheng" w:date="2020-08-19T16:10:00Z"/>
                <w:lang w:val="en-US"/>
                <w:rPrChange w:id="5721" w:author="Fraunhofer" w:date="2020-08-26T11:44:00Z">
                  <w:rPr>
                    <w:ins w:id="5722" w:author="Ming-Yuan Cheng" w:date="2020-08-19T16:10:00Z"/>
                  </w:rPr>
                </w:rPrChange>
              </w:rPr>
            </w:pPr>
            <w:ins w:id="5723" w:author="Ming-Yuan Cheng" w:date="2020-08-19T16:11:00Z">
              <w:r w:rsidRPr="00F34C9A">
                <w:t>No need to make such prioritization</w:t>
              </w:r>
            </w:ins>
          </w:p>
        </w:tc>
      </w:tr>
      <w:tr w:rsidR="00D63AC1" w14:paraId="181C3E0A" w14:textId="77777777">
        <w:trPr>
          <w:ins w:id="5724" w:author="Huawei" w:date="2020-08-19T18:27:00Z"/>
        </w:trPr>
        <w:tc>
          <w:tcPr>
            <w:tcW w:w="1358" w:type="dxa"/>
          </w:tcPr>
          <w:p w14:paraId="181C3E07" w14:textId="77777777" w:rsidR="00D63AC1" w:rsidRDefault="0006458C">
            <w:pPr>
              <w:rPr>
                <w:ins w:id="5725" w:author="Huawei" w:date="2020-08-19T18:27:00Z"/>
              </w:rPr>
            </w:pPr>
            <w:ins w:id="5726" w:author="Huawei" w:date="2020-08-19T18:27:00Z">
              <w:r>
                <w:rPr>
                  <w:rFonts w:hint="eastAsia"/>
                </w:rPr>
                <w:t>H</w:t>
              </w:r>
              <w:r>
                <w:t>uawei</w:t>
              </w:r>
            </w:ins>
          </w:p>
        </w:tc>
        <w:tc>
          <w:tcPr>
            <w:tcW w:w="1337" w:type="dxa"/>
          </w:tcPr>
          <w:p w14:paraId="181C3E08" w14:textId="77777777" w:rsidR="00D63AC1" w:rsidRDefault="0006458C">
            <w:pPr>
              <w:rPr>
                <w:ins w:id="5727" w:author="Huawei" w:date="2020-08-19T18:27:00Z"/>
              </w:rPr>
            </w:pPr>
            <w:ins w:id="5728" w:author="Huawei" w:date="2020-08-19T18:27:00Z">
              <w:r>
                <w:rPr>
                  <w:rFonts w:hint="eastAsia"/>
                </w:rPr>
                <w:t>N</w:t>
              </w:r>
              <w:r>
                <w:t>o</w:t>
              </w:r>
            </w:ins>
          </w:p>
        </w:tc>
        <w:tc>
          <w:tcPr>
            <w:tcW w:w="6934" w:type="dxa"/>
          </w:tcPr>
          <w:p w14:paraId="181C3E09" w14:textId="77777777" w:rsidR="00D63AC1" w:rsidRPr="00F34C9A" w:rsidRDefault="0006458C">
            <w:pPr>
              <w:rPr>
                <w:ins w:id="5729" w:author="Huawei" w:date="2020-08-19T18:27:00Z"/>
                <w:lang w:val="en-US"/>
                <w:rPrChange w:id="5730" w:author="Fraunhofer" w:date="2020-08-26T11:44:00Z">
                  <w:rPr>
                    <w:ins w:id="5731" w:author="Huawei" w:date="2020-08-19T18:27:00Z"/>
                  </w:rPr>
                </w:rPrChange>
              </w:rPr>
            </w:pPr>
            <w:ins w:id="5732" w:author="Huawei" w:date="2020-08-19T18:27:00Z">
              <w:r w:rsidRPr="00F34C9A">
                <w:t xml:space="preserve">We shoudl foucs on </w:t>
              </w:r>
            </w:ins>
            <w:ins w:id="5733" w:author="Huawei" w:date="2020-08-19T18:28:00Z">
              <w:r w:rsidRPr="00F34C9A">
                <w:t xml:space="preserve">completion of </w:t>
              </w:r>
            </w:ins>
            <w:ins w:id="5734" w:author="Huawei" w:date="2020-08-19T18:27:00Z">
              <w:r w:rsidRPr="00F34C9A">
                <w:t>both L2 and L3 study in R2.</w:t>
              </w:r>
            </w:ins>
          </w:p>
        </w:tc>
      </w:tr>
      <w:tr w:rsidR="00D63AC1" w14:paraId="181C3E0E" w14:textId="77777777">
        <w:trPr>
          <w:ins w:id="5735" w:author="Interdigital" w:date="2020-08-19T14:08:00Z"/>
        </w:trPr>
        <w:tc>
          <w:tcPr>
            <w:tcW w:w="1358" w:type="dxa"/>
          </w:tcPr>
          <w:p w14:paraId="181C3E0B" w14:textId="77777777" w:rsidR="00D63AC1" w:rsidRDefault="0006458C">
            <w:pPr>
              <w:rPr>
                <w:ins w:id="5736" w:author="Interdigital" w:date="2020-08-19T14:08:00Z"/>
              </w:rPr>
            </w:pPr>
            <w:ins w:id="5737" w:author="Interdigital" w:date="2020-08-19T14:08:00Z">
              <w:r>
                <w:t>Interdigital</w:t>
              </w:r>
            </w:ins>
          </w:p>
        </w:tc>
        <w:tc>
          <w:tcPr>
            <w:tcW w:w="1337" w:type="dxa"/>
          </w:tcPr>
          <w:p w14:paraId="181C3E0C" w14:textId="77777777" w:rsidR="00D63AC1" w:rsidRDefault="0006458C">
            <w:pPr>
              <w:rPr>
                <w:ins w:id="5738" w:author="Interdigital" w:date="2020-08-19T14:08:00Z"/>
              </w:rPr>
            </w:pPr>
            <w:ins w:id="5739" w:author="Interdigital" w:date="2020-08-19T14:08:00Z">
              <w:r>
                <w:t>No</w:t>
              </w:r>
            </w:ins>
          </w:p>
        </w:tc>
        <w:tc>
          <w:tcPr>
            <w:tcW w:w="6934" w:type="dxa"/>
          </w:tcPr>
          <w:p w14:paraId="181C3E0D" w14:textId="77777777" w:rsidR="00D63AC1" w:rsidRPr="00F34C9A" w:rsidRDefault="0006458C">
            <w:pPr>
              <w:rPr>
                <w:ins w:id="5740" w:author="Interdigital" w:date="2020-08-19T14:08:00Z"/>
                <w:lang w:val="en-US"/>
                <w:rPrChange w:id="5741" w:author="Fraunhofer" w:date="2020-08-26T11:44:00Z">
                  <w:rPr>
                    <w:ins w:id="5742" w:author="Interdigital" w:date="2020-08-19T14:08:00Z"/>
                  </w:rPr>
                </w:rPrChange>
              </w:rPr>
            </w:pPr>
            <w:ins w:id="5743" w:author="Interdigital" w:date="2020-08-19T14:08:00Z">
              <w:r w:rsidRPr="00F34C9A">
                <w:t>We agree that no prioritization is done in RAN2 between the architectures and that we focus on pros and cons analysis</w:t>
              </w:r>
            </w:ins>
          </w:p>
        </w:tc>
      </w:tr>
      <w:tr w:rsidR="00D63AC1" w14:paraId="181C3E12" w14:textId="77777777">
        <w:trPr>
          <w:ins w:id="5744" w:author="Chang, Henry" w:date="2020-08-19T13:54:00Z"/>
        </w:trPr>
        <w:tc>
          <w:tcPr>
            <w:tcW w:w="1358" w:type="dxa"/>
          </w:tcPr>
          <w:p w14:paraId="181C3E0F" w14:textId="77777777" w:rsidR="00D63AC1" w:rsidRDefault="0006458C">
            <w:pPr>
              <w:rPr>
                <w:ins w:id="5745" w:author="Chang, Henry" w:date="2020-08-19T13:54:00Z"/>
              </w:rPr>
            </w:pPr>
            <w:ins w:id="5746" w:author="Chang, Henry" w:date="2020-08-19T13:54:00Z">
              <w:r>
                <w:t>Kyocera</w:t>
              </w:r>
            </w:ins>
          </w:p>
        </w:tc>
        <w:tc>
          <w:tcPr>
            <w:tcW w:w="1337" w:type="dxa"/>
          </w:tcPr>
          <w:p w14:paraId="181C3E10" w14:textId="77777777" w:rsidR="00D63AC1" w:rsidRDefault="0006458C">
            <w:pPr>
              <w:rPr>
                <w:ins w:id="5747" w:author="Chang, Henry" w:date="2020-08-19T13:54:00Z"/>
              </w:rPr>
            </w:pPr>
            <w:ins w:id="5748" w:author="Chang, Henry" w:date="2020-08-19T13:54:00Z">
              <w:r>
                <w:t>No</w:t>
              </w:r>
            </w:ins>
          </w:p>
        </w:tc>
        <w:tc>
          <w:tcPr>
            <w:tcW w:w="6934" w:type="dxa"/>
          </w:tcPr>
          <w:p w14:paraId="181C3E11" w14:textId="77777777" w:rsidR="00D63AC1" w:rsidRDefault="00D63AC1">
            <w:pPr>
              <w:rPr>
                <w:ins w:id="5749" w:author="Chang, Henry" w:date="2020-08-19T13:54:00Z"/>
              </w:rPr>
            </w:pPr>
          </w:p>
        </w:tc>
      </w:tr>
      <w:tr w:rsidR="00D63AC1" w14:paraId="181C3E16" w14:textId="77777777">
        <w:trPr>
          <w:ins w:id="5750" w:author="vivo(Boubacar)" w:date="2020-08-20T07:48:00Z"/>
        </w:trPr>
        <w:tc>
          <w:tcPr>
            <w:tcW w:w="1358" w:type="dxa"/>
          </w:tcPr>
          <w:p w14:paraId="181C3E13" w14:textId="77777777" w:rsidR="00D63AC1" w:rsidRDefault="0006458C">
            <w:pPr>
              <w:rPr>
                <w:ins w:id="5751" w:author="vivo(Boubacar)" w:date="2020-08-20T07:48:00Z"/>
              </w:rPr>
            </w:pPr>
            <w:ins w:id="5752" w:author="vivo(Boubacar)" w:date="2020-08-20T07:48:00Z">
              <w:r>
                <w:t>vivo</w:t>
              </w:r>
            </w:ins>
          </w:p>
        </w:tc>
        <w:tc>
          <w:tcPr>
            <w:tcW w:w="1337" w:type="dxa"/>
          </w:tcPr>
          <w:p w14:paraId="181C3E14" w14:textId="77777777" w:rsidR="00D63AC1" w:rsidRDefault="0006458C">
            <w:pPr>
              <w:rPr>
                <w:ins w:id="5753" w:author="vivo(Boubacar)" w:date="2020-08-20T07:48:00Z"/>
              </w:rPr>
            </w:pPr>
            <w:ins w:id="5754" w:author="vivo(Boubacar)" w:date="2020-08-20T07:48:00Z">
              <w:r>
                <w:t>No</w:t>
              </w:r>
            </w:ins>
          </w:p>
        </w:tc>
        <w:tc>
          <w:tcPr>
            <w:tcW w:w="6934" w:type="dxa"/>
          </w:tcPr>
          <w:p w14:paraId="181C3E15" w14:textId="77777777" w:rsidR="00D63AC1" w:rsidRDefault="00D63AC1">
            <w:pPr>
              <w:rPr>
                <w:ins w:id="5755" w:author="vivo(Boubacar)" w:date="2020-08-20T07:48:00Z"/>
              </w:rPr>
            </w:pPr>
          </w:p>
        </w:tc>
      </w:tr>
      <w:tr w:rsidR="00D63AC1" w14:paraId="181C3E1A" w14:textId="77777777">
        <w:trPr>
          <w:ins w:id="5756" w:author="Intel - Rafia" w:date="2020-08-19T19:08:00Z"/>
        </w:trPr>
        <w:tc>
          <w:tcPr>
            <w:tcW w:w="1358" w:type="dxa"/>
          </w:tcPr>
          <w:p w14:paraId="181C3E17" w14:textId="77777777" w:rsidR="00D63AC1" w:rsidRDefault="0006458C">
            <w:pPr>
              <w:rPr>
                <w:ins w:id="5757" w:author="Intel - Rafia" w:date="2020-08-19T19:08:00Z"/>
              </w:rPr>
            </w:pPr>
            <w:ins w:id="5758" w:author="Intel - Rafia" w:date="2020-08-19T19:08:00Z">
              <w:r>
                <w:t>Intel (Rafia)</w:t>
              </w:r>
            </w:ins>
          </w:p>
        </w:tc>
        <w:tc>
          <w:tcPr>
            <w:tcW w:w="1337" w:type="dxa"/>
          </w:tcPr>
          <w:p w14:paraId="181C3E18" w14:textId="77777777" w:rsidR="00D63AC1" w:rsidRDefault="0006458C">
            <w:pPr>
              <w:rPr>
                <w:ins w:id="5759" w:author="Intel - Rafia" w:date="2020-08-19T19:08:00Z"/>
              </w:rPr>
            </w:pPr>
            <w:ins w:id="5760" w:author="Intel - Rafia" w:date="2020-08-19T19:08:00Z">
              <w:r>
                <w:t>No</w:t>
              </w:r>
            </w:ins>
          </w:p>
        </w:tc>
        <w:tc>
          <w:tcPr>
            <w:tcW w:w="6934" w:type="dxa"/>
          </w:tcPr>
          <w:p w14:paraId="181C3E19" w14:textId="77777777" w:rsidR="00D63AC1" w:rsidRPr="00F34C9A" w:rsidRDefault="0006458C">
            <w:pPr>
              <w:rPr>
                <w:ins w:id="5761" w:author="Intel - Rafia" w:date="2020-08-19T19:08:00Z"/>
                <w:lang w:val="en-US"/>
                <w:rPrChange w:id="5762" w:author="Fraunhofer" w:date="2020-08-26T11:44:00Z">
                  <w:rPr>
                    <w:ins w:id="5763" w:author="Intel - Rafia" w:date="2020-08-19T19:08:00Z"/>
                  </w:rPr>
                </w:rPrChange>
              </w:rPr>
            </w:pPr>
            <w:ins w:id="5764" w:author="Intel - Rafia" w:date="2020-08-19T19:08:00Z">
              <w:r w:rsidRPr="00F34C9A">
                <w:t>Technical aspects of both L2 and L3 relay should be put on the table.</w:t>
              </w:r>
            </w:ins>
          </w:p>
        </w:tc>
      </w:tr>
      <w:tr w:rsidR="00D63AC1" w14:paraId="181C3E1E" w14:textId="77777777">
        <w:trPr>
          <w:ins w:id="5765" w:author="yang xing" w:date="2020-08-20T10:49:00Z"/>
        </w:trPr>
        <w:tc>
          <w:tcPr>
            <w:tcW w:w="1358" w:type="dxa"/>
          </w:tcPr>
          <w:p w14:paraId="181C3E1B" w14:textId="77777777" w:rsidR="00D63AC1" w:rsidRDefault="0006458C">
            <w:pPr>
              <w:rPr>
                <w:ins w:id="5766" w:author="yang xing" w:date="2020-08-20T10:49:00Z"/>
              </w:rPr>
            </w:pPr>
            <w:ins w:id="5767" w:author="yang xing" w:date="2020-08-20T10:49:00Z">
              <w:r>
                <w:rPr>
                  <w:rFonts w:hint="eastAsia"/>
                </w:rPr>
                <w:t>X</w:t>
              </w:r>
              <w:r>
                <w:t>iaomi</w:t>
              </w:r>
            </w:ins>
          </w:p>
        </w:tc>
        <w:tc>
          <w:tcPr>
            <w:tcW w:w="1337" w:type="dxa"/>
          </w:tcPr>
          <w:p w14:paraId="181C3E1C" w14:textId="77777777" w:rsidR="00D63AC1" w:rsidRDefault="0006458C">
            <w:pPr>
              <w:rPr>
                <w:ins w:id="5768" w:author="yang xing" w:date="2020-08-20T10:49:00Z"/>
              </w:rPr>
            </w:pPr>
            <w:ins w:id="5769" w:author="yang xing" w:date="2020-08-20T10:49:00Z">
              <w:r>
                <w:rPr>
                  <w:rFonts w:hint="eastAsia"/>
                </w:rPr>
                <w:t>No</w:t>
              </w:r>
            </w:ins>
          </w:p>
        </w:tc>
        <w:tc>
          <w:tcPr>
            <w:tcW w:w="6934" w:type="dxa"/>
          </w:tcPr>
          <w:p w14:paraId="181C3E1D" w14:textId="77777777" w:rsidR="00D63AC1" w:rsidRDefault="00D63AC1">
            <w:pPr>
              <w:rPr>
                <w:ins w:id="5770" w:author="yang xing" w:date="2020-08-20T10:49:00Z"/>
              </w:rPr>
            </w:pPr>
          </w:p>
        </w:tc>
      </w:tr>
      <w:tr w:rsidR="00D63AC1" w14:paraId="181C3E22" w14:textId="77777777">
        <w:trPr>
          <w:ins w:id="5771" w:author="CATT" w:date="2020-08-20T13:50:00Z"/>
        </w:trPr>
        <w:tc>
          <w:tcPr>
            <w:tcW w:w="1358" w:type="dxa"/>
          </w:tcPr>
          <w:p w14:paraId="181C3E1F" w14:textId="77777777" w:rsidR="00D63AC1" w:rsidRDefault="0006458C">
            <w:pPr>
              <w:rPr>
                <w:ins w:id="5772" w:author="CATT" w:date="2020-08-20T13:50:00Z"/>
              </w:rPr>
            </w:pPr>
            <w:ins w:id="5773" w:author="CATT" w:date="2020-08-20T13:50:00Z">
              <w:r>
                <w:rPr>
                  <w:rFonts w:hint="eastAsia"/>
                </w:rPr>
                <w:t>CATT</w:t>
              </w:r>
            </w:ins>
          </w:p>
        </w:tc>
        <w:tc>
          <w:tcPr>
            <w:tcW w:w="1337" w:type="dxa"/>
          </w:tcPr>
          <w:p w14:paraId="181C3E20" w14:textId="77777777" w:rsidR="00D63AC1" w:rsidRDefault="0006458C">
            <w:pPr>
              <w:rPr>
                <w:ins w:id="5774" w:author="CATT" w:date="2020-08-20T13:50:00Z"/>
              </w:rPr>
            </w:pPr>
            <w:ins w:id="5775" w:author="CATT" w:date="2020-08-20T13:50:00Z">
              <w:r>
                <w:rPr>
                  <w:rFonts w:hint="eastAsia"/>
                </w:rPr>
                <w:t>No</w:t>
              </w:r>
            </w:ins>
          </w:p>
        </w:tc>
        <w:tc>
          <w:tcPr>
            <w:tcW w:w="6934" w:type="dxa"/>
          </w:tcPr>
          <w:p w14:paraId="181C3E21" w14:textId="77777777" w:rsidR="00D63AC1" w:rsidRPr="00F34C9A" w:rsidRDefault="0006458C">
            <w:pPr>
              <w:rPr>
                <w:ins w:id="5776" w:author="CATT" w:date="2020-08-20T13:50:00Z"/>
                <w:lang w:val="en-US"/>
                <w:rPrChange w:id="5777" w:author="Fraunhofer" w:date="2020-08-26T11:44:00Z">
                  <w:rPr>
                    <w:ins w:id="5778" w:author="CATT" w:date="2020-08-20T13:50:00Z"/>
                  </w:rPr>
                </w:rPrChange>
              </w:rPr>
            </w:pPr>
            <w:ins w:id="5779" w:author="CATT" w:date="2020-08-20T13:51:00Z">
              <w:r w:rsidRPr="00F34C9A">
                <w:t>Agree with OPPO and Ericsson.</w:t>
              </w:r>
            </w:ins>
          </w:p>
        </w:tc>
      </w:tr>
      <w:tr w:rsidR="00D63AC1" w14:paraId="181C3E26" w14:textId="77777777">
        <w:trPr>
          <w:ins w:id="5780" w:author="Sharma, Vivek" w:date="2020-08-20T12:48:00Z"/>
        </w:trPr>
        <w:tc>
          <w:tcPr>
            <w:tcW w:w="1358" w:type="dxa"/>
          </w:tcPr>
          <w:p w14:paraId="181C3E23" w14:textId="77777777" w:rsidR="00D63AC1" w:rsidRDefault="0006458C">
            <w:pPr>
              <w:rPr>
                <w:ins w:id="5781" w:author="Sharma, Vivek" w:date="2020-08-20T12:48:00Z"/>
              </w:rPr>
            </w:pPr>
            <w:ins w:id="5782" w:author="Sharma, Vivek" w:date="2020-08-20T12:48:00Z">
              <w:r>
                <w:t>Sony</w:t>
              </w:r>
            </w:ins>
          </w:p>
        </w:tc>
        <w:tc>
          <w:tcPr>
            <w:tcW w:w="1337" w:type="dxa"/>
          </w:tcPr>
          <w:p w14:paraId="181C3E24" w14:textId="77777777" w:rsidR="00D63AC1" w:rsidRDefault="0006458C">
            <w:pPr>
              <w:rPr>
                <w:ins w:id="5783" w:author="Sharma, Vivek" w:date="2020-08-20T12:48:00Z"/>
              </w:rPr>
            </w:pPr>
            <w:ins w:id="5784" w:author="Sharma, Vivek" w:date="2020-08-20T12:48:00Z">
              <w:r>
                <w:t>No</w:t>
              </w:r>
            </w:ins>
          </w:p>
        </w:tc>
        <w:tc>
          <w:tcPr>
            <w:tcW w:w="6934" w:type="dxa"/>
          </w:tcPr>
          <w:p w14:paraId="181C3E25" w14:textId="77777777" w:rsidR="00D63AC1" w:rsidRDefault="00D63AC1">
            <w:pPr>
              <w:rPr>
                <w:ins w:id="5785" w:author="Sharma, Vivek" w:date="2020-08-20T12:48:00Z"/>
              </w:rPr>
            </w:pPr>
          </w:p>
        </w:tc>
      </w:tr>
      <w:tr w:rsidR="00D63AC1" w14:paraId="181C3E2A" w14:textId="77777777">
        <w:trPr>
          <w:ins w:id="5786" w:author="Nokia (GWO)" w:date="2020-08-20T16:36:00Z"/>
        </w:trPr>
        <w:tc>
          <w:tcPr>
            <w:tcW w:w="1358" w:type="dxa"/>
          </w:tcPr>
          <w:p w14:paraId="181C3E27" w14:textId="77777777" w:rsidR="00D63AC1" w:rsidRDefault="0006458C">
            <w:pPr>
              <w:rPr>
                <w:ins w:id="5787" w:author="Nokia (GWO)" w:date="2020-08-20T16:36:00Z"/>
              </w:rPr>
            </w:pPr>
            <w:ins w:id="5788" w:author="Nokia (GWO)" w:date="2020-08-20T16:36:00Z">
              <w:r>
                <w:t>Nokia</w:t>
              </w:r>
            </w:ins>
          </w:p>
        </w:tc>
        <w:tc>
          <w:tcPr>
            <w:tcW w:w="1337" w:type="dxa"/>
          </w:tcPr>
          <w:p w14:paraId="181C3E28" w14:textId="77777777" w:rsidR="00D63AC1" w:rsidRDefault="0006458C">
            <w:pPr>
              <w:rPr>
                <w:ins w:id="5789" w:author="Nokia (GWO)" w:date="2020-08-20T16:36:00Z"/>
              </w:rPr>
            </w:pPr>
            <w:ins w:id="5790" w:author="Nokia (GWO)" w:date="2020-08-20T16:36:00Z">
              <w:r>
                <w:t>No</w:t>
              </w:r>
            </w:ins>
          </w:p>
        </w:tc>
        <w:tc>
          <w:tcPr>
            <w:tcW w:w="6934" w:type="dxa"/>
          </w:tcPr>
          <w:p w14:paraId="181C3E29" w14:textId="77777777" w:rsidR="00D63AC1" w:rsidRPr="00F34C9A" w:rsidRDefault="0006458C">
            <w:pPr>
              <w:rPr>
                <w:ins w:id="5791" w:author="Nokia (GWO)" w:date="2020-08-20T16:36:00Z"/>
                <w:lang w:val="en-US"/>
                <w:rPrChange w:id="5792" w:author="Fraunhofer" w:date="2020-08-26T11:44:00Z">
                  <w:rPr>
                    <w:ins w:id="5793" w:author="Nokia (GWO)" w:date="2020-08-20T16:36:00Z"/>
                  </w:rPr>
                </w:rPrChange>
              </w:rPr>
            </w:pPr>
            <w:ins w:id="5794" w:author="Nokia (GWO)" w:date="2020-08-20T16:36:00Z">
              <w:r w:rsidRPr="00F34C9A">
                <w:t>It is not RAN2 responsibility to select between L2 and L3 relays</w:t>
              </w:r>
            </w:ins>
          </w:p>
        </w:tc>
      </w:tr>
      <w:tr w:rsidR="00D63AC1" w14:paraId="181C3E2E" w14:textId="77777777">
        <w:trPr>
          <w:ins w:id="5795" w:author="Samsung_Hyunjeong Kang" w:date="2020-08-21T01:18:00Z"/>
        </w:trPr>
        <w:tc>
          <w:tcPr>
            <w:tcW w:w="1358" w:type="dxa"/>
          </w:tcPr>
          <w:p w14:paraId="181C3E2B" w14:textId="77777777" w:rsidR="00D63AC1" w:rsidRDefault="0006458C">
            <w:pPr>
              <w:rPr>
                <w:ins w:id="5796" w:author="Samsung_Hyunjeong Kang" w:date="2020-08-21T01:18:00Z"/>
              </w:rPr>
            </w:pPr>
            <w:ins w:id="5797" w:author="Samsung_Hyunjeong Kang" w:date="2020-08-21T01:18:00Z">
              <w:r>
                <w:rPr>
                  <w:rFonts w:eastAsia="Malgun Gothic" w:hint="eastAsia"/>
                </w:rPr>
                <w:t>Samsung</w:t>
              </w:r>
            </w:ins>
          </w:p>
        </w:tc>
        <w:tc>
          <w:tcPr>
            <w:tcW w:w="1337" w:type="dxa"/>
          </w:tcPr>
          <w:p w14:paraId="181C3E2C" w14:textId="77777777" w:rsidR="00D63AC1" w:rsidRDefault="0006458C">
            <w:pPr>
              <w:rPr>
                <w:ins w:id="5798" w:author="Samsung_Hyunjeong Kang" w:date="2020-08-21T01:18:00Z"/>
              </w:rPr>
            </w:pPr>
            <w:ins w:id="5799" w:author="Samsung_Hyunjeong Kang" w:date="2020-08-21T01:18:00Z">
              <w:r>
                <w:rPr>
                  <w:rFonts w:eastAsia="Malgun Gothic" w:hint="eastAsia"/>
                </w:rPr>
                <w:t>Yes</w:t>
              </w:r>
            </w:ins>
          </w:p>
        </w:tc>
        <w:tc>
          <w:tcPr>
            <w:tcW w:w="6934" w:type="dxa"/>
          </w:tcPr>
          <w:p w14:paraId="181C3E2D" w14:textId="77777777" w:rsidR="00D63AC1" w:rsidRPr="00F34C9A" w:rsidRDefault="0006458C">
            <w:pPr>
              <w:rPr>
                <w:ins w:id="5800" w:author="Samsung_Hyunjeong Kang" w:date="2020-08-21T01:18:00Z"/>
                <w:lang w:val="en-US"/>
                <w:rPrChange w:id="5801" w:author="Fraunhofer" w:date="2020-08-26T11:44:00Z">
                  <w:rPr>
                    <w:ins w:id="5802" w:author="Samsung_Hyunjeong Kang" w:date="2020-08-21T01:18:00Z"/>
                  </w:rPr>
                </w:rPrChange>
              </w:rPr>
            </w:pPr>
            <w:ins w:id="5803" w:author="Samsung_Hyunjeong Kang" w:date="2020-08-21T01:18:00Z">
              <w:r w:rsidRPr="00F34C9A">
                <w:rPr>
                  <w:rFonts w:eastAsia="Malgun Gothic"/>
                </w:rPr>
                <w:t>We 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14:paraId="181C3E32" w14:textId="77777777">
        <w:trPr>
          <w:ins w:id="5804" w:author="Convida" w:date="2020-08-20T15:42:00Z"/>
        </w:trPr>
        <w:tc>
          <w:tcPr>
            <w:tcW w:w="1358" w:type="dxa"/>
          </w:tcPr>
          <w:p w14:paraId="181C3E2F" w14:textId="77777777" w:rsidR="00D63AC1" w:rsidRDefault="0006458C">
            <w:pPr>
              <w:rPr>
                <w:ins w:id="5805" w:author="Convida" w:date="2020-08-20T15:42:00Z"/>
                <w:rFonts w:eastAsia="Malgun Gothic"/>
              </w:rPr>
            </w:pPr>
            <w:ins w:id="5806" w:author="Convida" w:date="2020-08-20T15:42:00Z">
              <w:r>
                <w:t>Convida</w:t>
              </w:r>
            </w:ins>
          </w:p>
        </w:tc>
        <w:tc>
          <w:tcPr>
            <w:tcW w:w="1337" w:type="dxa"/>
          </w:tcPr>
          <w:p w14:paraId="181C3E30" w14:textId="77777777" w:rsidR="00D63AC1" w:rsidRDefault="0006458C">
            <w:pPr>
              <w:rPr>
                <w:ins w:id="5807" w:author="Convida" w:date="2020-08-20T15:42:00Z"/>
                <w:rFonts w:eastAsia="Malgun Gothic"/>
              </w:rPr>
            </w:pPr>
            <w:ins w:id="5808" w:author="Convida" w:date="2020-08-20T15:42:00Z">
              <w:r>
                <w:t>No</w:t>
              </w:r>
            </w:ins>
          </w:p>
        </w:tc>
        <w:tc>
          <w:tcPr>
            <w:tcW w:w="6934" w:type="dxa"/>
          </w:tcPr>
          <w:p w14:paraId="181C3E31" w14:textId="77777777" w:rsidR="00D63AC1" w:rsidRDefault="00D63AC1">
            <w:pPr>
              <w:rPr>
                <w:ins w:id="5809" w:author="Convida" w:date="2020-08-20T15:42:00Z"/>
                <w:rFonts w:eastAsia="Malgun Gothic"/>
              </w:rPr>
            </w:pPr>
          </w:p>
        </w:tc>
      </w:tr>
      <w:tr w:rsidR="00D63AC1" w14:paraId="181C3E36" w14:textId="77777777">
        <w:trPr>
          <w:ins w:id="5810" w:author="Interdigital" w:date="2020-08-20T18:29:00Z"/>
        </w:trPr>
        <w:tc>
          <w:tcPr>
            <w:tcW w:w="1358" w:type="dxa"/>
          </w:tcPr>
          <w:p w14:paraId="181C3E33" w14:textId="77777777" w:rsidR="00D63AC1" w:rsidRDefault="0006458C">
            <w:pPr>
              <w:rPr>
                <w:ins w:id="5811" w:author="Interdigital" w:date="2020-08-20T18:29:00Z"/>
              </w:rPr>
            </w:pPr>
            <w:ins w:id="5812" w:author="Interdigital" w:date="2020-08-20T18:29:00Z">
              <w:r>
                <w:t>Futurewei</w:t>
              </w:r>
            </w:ins>
          </w:p>
        </w:tc>
        <w:tc>
          <w:tcPr>
            <w:tcW w:w="1337" w:type="dxa"/>
          </w:tcPr>
          <w:p w14:paraId="181C3E34" w14:textId="77777777" w:rsidR="00D63AC1" w:rsidRDefault="0006458C">
            <w:pPr>
              <w:rPr>
                <w:ins w:id="5813" w:author="Interdigital" w:date="2020-08-20T18:29:00Z"/>
              </w:rPr>
            </w:pPr>
            <w:ins w:id="5814" w:author="Interdigital" w:date="2020-08-20T18:29:00Z">
              <w:r>
                <w:t>No</w:t>
              </w:r>
            </w:ins>
          </w:p>
        </w:tc>
        <w:tc>
          <w:tcPr>
            <w:tcW w:w="6934" w:type="dxa"/>
          </w:tcPr>
          <w:p w14:paraId="181C3E35" w14:textId="77777777" w:rsidR="00D63AC1" w:rsidRPr="00F34C9A" w:rsidRDefault="0006458C">
            <w:pPr>
              <w:rPr>
                <w:ins w:id="5815" w:author="Interdigital" w:date="2020-08-20T18:29:00Z"/>
                <w:rFonts w:eastAsia="Malgun Gothic"/>
                <w:lang w:val="en-US"/>
                <w:rPrChange w:id="5816" w:author="Fraunhofer" w:date="2020-08-26T11:44:00Z">
                  <w:rPr>
                    <w:ins w:id="5817" w:author="Interdigital" w:date="2020-08-20T18:29:00Z"/>
                    <w:rFonts w:eastAsia="Malgun Gothic"/>
                  </w:rPr>
                </w:rPrChange>
              </w:rPr>
            </w:pPr>
            <w:ins w:id="5818" w:author="Interdigital" w:date="2020-08-20T18:29:00Z">
              <w:r w:rsidRPr="00F34C9A">
                <w:t>The most important task of the study is to select between L2 and L3 relay models.</w:t>
              </w:r>
            </w:ins>
          </w:p>
        </w:tc>
      </w:tr>
      <w:tr w:rsidR="00D63AC1" w14:paraId="181C3E3A" w14:textId="77777777">
        <w:trPr>
          <w:ins w:id="5819" w:author="Spreadtrum Communications" w:date="2020-08-21T07:52:00Z"/>
        </w:trPr>
        <w:tc>
          <w:tcPr>
            <w:tcW w:w="1358" w:type="dxa"/>
          </w:tcPr>
          <w:p w14:paraId="181C3E37" w14:textId="77777777" w:rsidR="00D63AC1" w:rsidRDefault="0006458C">
            <w:pPr>
              <w:rPr>
                <w:ins w:id="5820" w:author="Spreadtrum Communications" w:date="2020-08-21T07:52:00Z"/>
              </w:rPr>
            </w:pPr>
            <w:ins w:id="5821" w:author="Spreadtrum Communications" w:date="2020-08-21T07:52:00Z">
              <w:r>
                <w:t>Spreadtrum</w:t>
              </w:r>
            </w:ins>
          </w:p>
        </w:tc>
        <w:tc>
          <w:tcPr>
            <w:tcW w:w="1337" w:type="dxa"/>
          </w:tcPr>
          <w:p w14:paraId="181C3E38" w14:textId="77777777" w:rsidR="00D63AC1" w:rsidRDefault="0006458C">
            <w:pPr>
              <w:rPr>
                <w:ins w:id="5822" w:author="Spreadtrum Communications" w:date="2020-08-21T07:52:00Z"/>
              </w:rPr>
            </w:pPr>
            <w:ins w:id="5823" w:author="Spreadtrum Communications" w:date="2020-08-21T07:52:00Z">
              <w:r>
                <w:t>No</w:t>
              </w:r>
            </w:ins>
          </w:p>
        </w:tc>
        <w:tc>
          <w:tcPr>
            <w:tcW w:w="6934" w:type="dxa"/>
          </w:tcPr>
          <w:p w14:paraId="181C3E39" w14:textId="77777777" w:rsidR="00D63AC1" w:rsidRPr="00F34C9A" w:rsidRDefault="0006458C">
            <w:pPr>
              <w:rPr>
                <w:ins w:id="5824" w:author="Spreadtrum Communications" w:date="2020-08-21T07:52:00Z"/>
                <w:lang w:val="en-US"/>
                <w:rPrChange w:id="5825" w:author="Fraunhofer" w:date="2020-08-26T11:44:00Z">
                  <w:rPr>
                    <w:ins w:id="5826" w:author="Spreadtrum Communications" w:date="2020-08-21T07:52:00Z"/>
                  </w:rPr>
                </w:rPrChange>
              </w:rPr>
            </w:pPr>
            <w:ins w:id="5827" w:author="Spreadtrum Communications" w:date="2020-08-21T07:52:00Z">
              <w:r w:rsidRPr="00F34C9A">
                <w:t>During the SI, both Layer 2 and Layer 3 sidelink relays are considered</w:t>
              </w:r>
            </w:ins>
          </w:p>
        </w:tc>
      </w:tr>
      <w:tr w:rsidR="00D63AC1" w14:paraId="181C3E3E" w14:textId="77777777">
        <w:trPr>
          <w:ins w:id="5828" w:author="Jianming, Wu/ジャンミン ウー" w:date="2020-08-21T10:18:00Z"/>
        </w:trPr>
        <w:tc>
          <w:tcPr>
            <w:tcW w:w="1358" w:type="dxa"/>
          </w:tcPr>
          <w:p w14:paraId="181C3E3B" w14:textId="77777777" w:rsidR="00D63AC1" w:rsidRDefault="0006458C">
            <w:pPr>
              <w:rPr>
                <w:ins w:id="5829" w:author="Jianming, Wu/ジャンミン ウー" w:date="2020-08-21T10:18:00Z"/>
              </w:rPr>
            </w:pPr>
            <w:ins w:id="5830" w:author="Jianming, Wu/ジャンミン ウー" w:date="2020-08-21T10:18:00Z">
              <w:r>
                <w:rPr>
                  <w:rFonts w:eastAsia="Yu Mincho" w:hint="eastAsia"/>
                </w:rPr>
                <w:t>F</w:t>
              </w:r>
              <w:r>
                <w:rPr>
                  <w:rFonts w:eastAsia="Yu Mincho"/>
                </w:rPr>
                <w:t>ujitsu</w:t>
              </w:r>
            </w:ins>
          </w:p>
        </w:tc>
        <w:tc>
          <w:tcPr>
            <w:tcW w:w="1337" w:type="dxa"/>
          </w:tcPr>
          <w:p w14:paraId="181C3E3C" w14:textId="77777777" w:rsidR="00D63AC1" w:rsidRDefault="0006458C">
            <w:pPr>
              <w:rPr>
                <w:ins w:id="5831" w:author="Jianming, Wu/ジャンミン ウー" w:date="2020-08-21T10:18:00Z"/>
                <w:rFonts w:eastAsia="Yu Mincho"/>
              </w:rPr>
            </w:pPr>
            <w:ins w:id="5832" w:author="Jianming, Wu/ジャンミン ウー" w:date="2020-08-21T10:18:00Z">
              <w:r>
                <w:rPr>
                  <w:rFonts w:eastAsia="Yu Mincho" w:hint="eastAsia"/>
                </w:rPr>
                <w:t>N</w:t>
              </w:r>
              <w:r>
                <w:rPr>
                  <w:rFonts w:eastAsia="Yu Mincho"/>
                </w:rPr>
                <w:t>o</w:t>
              </w:r>
            </w:ins>
          </w:p>
        </w:tc>
        <w:tc>
          <w:tcPr>
            <w:tcW w:w="6934" w:type="dxa"/>
          </w:tcPr>
          <w:p w14:paraId="181C3E3D" w14:textId="77777777" w:rsidR="00D63AC1" w:rsidRDefault="00D63AC1">
            <w:pPr>
              <w:rPr>
                <w:ins w:id="5833" w:author="Jianming, Wu/ジャンミン ウー" w:date="2020-08-21T10:18:00Z"/>
                <w:rFonts w:eastAsia="Yu Mincho"/>
              </w:rPr>
            </w:pPr>
          </w:p>
        </w:tc>
      </w:tr>
      <w:tr w:rsidR="00D63AC1" w14:paraId="181C3E42" w14:textId="77777777">
        <w:trPr>
          <w:ins w:id="5834" w:author="Seungkwon Baek" w:date="2020-08-21T14:00:00Z"/>
        </w:trPr>
        <w:tc>
          <w:tcPr>
            <w:tcW w:w="1358" w:type="dxa"/>
          </w:tcPr>
          <w:p w14:paraId="181C3E3F" w14:textId="77777777" w:rsidR="00D63AC1" w:rsidRDefault="0006458C">
            <w:pPr>
              <w:rPr>
                <w:ins w:id="5835" w:author="Seungkwon Baek" w:date="2020-08-21T14:00:00Z"/>
                <w:rFonts w:eastAsia="Yu Mincho"/>
              </w:rPr>
            </w:pPr>
            <w:ins w:id="5836" w:author="Seungkwon Baek" w:date="2020-08-21T14:00:00Z">
              <w:r>
                <w:rPr>
                  <w:lang w:val="en-US"/>
                </w:rPr>
                <w:t>ETRI</w:t>
              </w:r>
            </w:ins>
          </w:p>
        </w:tc>
        <w:tc>
          <w:tcPr>
            <w:tcW w:w="1337" w:type="dxa"/>
          </w:tcPr>
          <w:p w14:paraId="181C3E40" w14:textId="77777777" w:rsidR="00D63AC1" w:rsidRDefault="0006458C">
            <w:pPr>
              <w:rPr>
                <w:ins w:id="5837" w:author="Seungkwon Baek" w:date="2020-08-21T14:00:00Z"/>
                <w:rFonts w:eastAsia="Yu Mincho"/>
              </w:rPr>
            </w:pPr>
            <w:ins w:id="5838" w:author="Seungkwon Baek" w:date="2020-08-21T14:00:00Z">
              <w:r>
                <w:rPr>
                  <w:lang w:val="en-US"/>
                </w:rPr>
                <w:t>No</w:t>
              </w:r>
            </w:ins>
          </w:p>
        </w:tc>
        <w:tc>
          <w:tcPr>
            <w:tcW w:w="6934" w:type="dxa"/>
          </w:tcPr>
          <w:p w14:paraId="181C3E41" w14:textId="77777777" w:rsidR="00D63AC1" w:rsidRPr="00F34C9A" w:rsidRDefault="0006458C">
            <w:pPr>
              <w:rPr>
                <w:ins w:id="5839" w:author="Seungkwon Baek" w:date="2020-08-21T14:00:00Z"/>
                <w:rFonts w:eastAsia="Yu Mincho"/>
                <w:lang w:val="en-US"/>
                <w:rPrChange w:id="5840" w:author="Fraunhofer" w:date="2020-08-26T11:44:00Z">
                  <w:rPr>
                    <w:ins w:id="5841" w:author="Seungkwon Baek" w:date="2020-08-21T14:00:00Z"/>
                    <w:rFonts w:eastAsia="Yu Mincho"/>
                  </w:rPr>
                </w:rPrChange>
              </w:rPr>
            </w:pPr>
            <w:ins w:id="5842" w:author="Seungkwon Baek" w:date="2020-08-21T14:00:00Z">
              <w:r>
                <w:rPr>
                  <w:lang w:val="en-US"/>
                </w:rPr>
                <w:t>We have same view with OPPO.</w:t>
              </w:r>
            </w:ins>
          </w:p>
        </w:tc>
      </w:tr>
      <w:tr w:rsidR="00D63AC1" w14:paraId="181C3E46" w14:textId="77777777">
        <w:trPr>
          <w:ins w:id="5843" w:author="Apple - Zhibin Wu" w:date="2020-08-20T23:01:00Z"/>
        </w:trPr>
        <w:tc>
          <w:tcPr>
            <w:tcW w:w="1358" w:type="dxa"/>
          </w:tcPr>
          <w:p w14:paraId="181C3E43" w14:textId="77777777" w:rsidR="00D63AC1" w:rsidRDefault="0006458C">
            <w:pPr>
              <w:rPr>
                <w:ins w:id="5844" w:author="Apple - Zhibin Wu" w:date="2020-08-20T23:01:00Z"/>
              </w:rPr>
            </w:pPr>
            <w:ins w:id="5845" w:author="Apple - Zhibin Wu" w:date="2020-08-20T23:01:00Z">
              <w:r>
                <w:rPr>
                  <w:rFonts w:eastAsia="Yu Mincho"/>
                </w:rPr>
                <w:t>Apple</w:t>
              </w:r>
            </w:ins>
          </w:p>
        </w:tc>
        <w:tc>
          <w:tcPr>
            <w:tcW w:w="1337" w:type="dxa"/>
          </w:tcPr>
          <w:p w14:paraId="181C3E44" w14:textId="77777777" w:rsidR="00D63AC1" w:rsidRDefault="0006458C">
            <w:pPr>
              <w:rPr>
                <w:ins w:id="5846" w:author="Apple - Zhibin Wu" w:date="2020-08-20T23:01:00Z"/>
              </w:rPr>
            </w:pPr>
            <w:ins w:id="5847" w:author="Apple - Zhibin Wu" w:date="2020-08-20T23:01:00Z">
              <w:r>
                <w:rPr>
                  <w:rFonts w:eastAsia="Yu Mincho"/>
                </w:rPr>
                <w:t>No</w:t>
              </w:r>
            </w:ins>
          </w:p>
        </w:tc>
        <w:tc>
          <w:tcPr>
            <w:tcW w:w="6934" w:type="dxa"/>
          </w:tcPr>
          <w:p w14:paraId="181C3E45" w14:textId="77777777" w:rsidR="00D63AC1" w:rsidRDefault="00D63AC1">
            <w:pPr>
              <w:rPr>
                <w:ins w:id="5848" w:author="Apple - Zhibin Wu" w:date="2020-08-20T23:01:00Z"/>
              </w:rPr>
            </w:pPr>
          </w:p>
        </w:tc>
      </w:tr>
      <w:tr w:rsidR="00D63AC1" w14:paraId="181C3E4A" w14:textId="77777777">
        <w:trPr>
          <w:ins w:id="5849" w:author="LG" w:date="2020-08-21T16:30:00Z"/>
        </w:trPr>
        <w:tc>
          <w:tcPr>
            <w:tcW w:w="1358" w:type="dxa"/>
          </w:tcPr>
          <w:p w14:paraId="181C3E47" w14:textId="77777777" w:rsidR="00D63AC1" w:rsidRDefault="0006458C">
            <w:pPr>
              <w:rPr>
                <w:ins w:id="5850" w:author="LG" w:date="2020-08-21T16:30:00Z"/>
                <w:rFonts w:eastAsia="Yu Mincho"/>
              </w:rPr>
            </w:pPr>
            <w:ins w:id="5851" w:author="LG" w:date="2020-08-21T16:31:00Z">
              <w:r>
                <w:rPr>
                  <w:rFonts w:eastAsia="Malgun Gothic" w:hint="eastAsia"/>
                </w:rPr>
                <w:t>LG</w:t>
              </w:r>
            </w:ins>
          </w:p>
        </w:tc>
        <w:tc>
          <w:tcPr>
            <w:tcW w:w="1337" w:type="dxa"/>
          </w:tcPr>
          <w:p w14:paraId="181C3E48" w14:textId="77777777" w:rsidR="00D63AC1" w:rsidRDefault="0006458C">
            <w:pPr>
              <w:rPr>
                <w:ins w:id="5852" w:author="LG" w:date="2020-08-21T16:30:00Z"/>
                <w:rFonts w:eastAsia="Yu Mincho"/>
              </w:rPr>
            </w:pPr>
            <w:ins w:id="5853" w:author="LG" w:date="2020-08-21T16:31:00Z">
              <w:r>
                <w:rPr>
                  <w:rFonts w:eastAsia="Malgun Gothic" w:hint="eastAsia"/>
                </w:rPr>
                <w:t>No</w:t>
              </w:r>
            </w:ins>
          </w:p>
        </w:tc>
        <w:tc>
          <w:tcPr>
            <w:tcW w:w="6934" w:type="dxa"/>
          </w:tcPr>
          <w:p w14:paraId="181C3E49" w14:textId="77777777" w:rsidR="00D63AC1" w:rsidRDefault="00D63AC1">
            <w:pPr>
              <w:rPr>
                <w:ins w:id="5854" w:author="LG" w:date="2020-08-21T16:30:00Z"/>
              </w:rPr>
            </w:pPr>
          </w:p>
        </w:tc>
      </w:tr>
      <w:tr w:rsidR="00D63AC1" w14:paraId="181C3E4E" w14:textId="77777777">
        <w:trPr>
          <w:ins w:id="5855" w:author="ZELMER, DONALD E" w:date="2020-08-21T16:54:00Z"/>
        </w:trPr>
        <w:tc>
          <w:tcPr>
            <w:tcW w:w="1358" w:type="dxa"/>
          </w:tcPr>
          <w:p w14:paraId="181C3E4B" w14:textId="77777777" w:rsidR="00D63AC1" w:rsidRDefault="0006458C">
            <w:pPr>
              <w:rPr>
                <w:ins w:id="5856" w:author="ZELMER, DONALD E" w:date="2020-08-21T16:54:00Z"/>
                <w:rFonts w:eastAsia="Malgun Gothic"/>
              </w:rPr>
            </w:pPr>
            <w:ins w:id="5857" w:author="ZELMER, DONALD E" w:date="2020-08-21T16:54:00Z">
              <w:r>
                <w:rPr>
                  <w:rFonts w:eastAsia="Malgun Gothic"/>
                </w:rPr>
                <w:t>AT&amp;T</w:t>
              </w:r>
            </w:ins>
          </w:p>
        </w:tc>
        <w:tc>
          <w:tcPr>
            <w:tcW w:w="1337" w:type="dxa"/>
          </w:tcPr>
          <w:p w14:paraId="181C3E4C" w14:textId="77777777" w:rsidR="00D63AC1" w:rsidRDefault="0006458C">
            <w:pPr>
              <w:rPr>
                <w:ins w:id="5858" w:author="ZELMER, DONALD E" w:date="2020-08-21T16:54:00Z"/>
                <w:rFonts w:eastAsia="Malgun Gothic"/>
              </w:rPr>
            </w:pPr>
            <w:ins w:id="5859" w:author="ZELMER, DONALD E" w:date="2020-08-21T16:54:00Z">
              <w:r>
                <w:rPr>
                  <w:rFonts w:eastAsia="Malgun Gothic"/>
                </w:rPr>
                <w:t>No</w:t>
              </w:r>
            </w:ins>
          </w:p>
        </w:tc>
        <w:tc>
          <w:tcPr>
            <w:tcW w:w="6934" w:type="dxa"/>
          </w:tcPr>
          <w:p w14:paraId="181C3E4D" w14:textId="77777777" w:rsidR="00D63AC1" w:rsidRDefault="00D63AC1">
            <w:pPr>
              <w:rPr>
                <w:ins w:id="5860" w:author="ZELMER, DONALD E" w:date="2020-08-21T16:54:00Z"/>
                <w:rFonts w:eastAsia="Yu Mincho"/>
              </w:rPr>
            </w:pPr>
          </w:p>
        </w:tc>
      </w:tr>
      <w:tr w:rsidR="00D63AC1" w14:paraId="181C3E52" w14:textId="77777777">
        <w:trPr>
          <w:ins w:id="5861" w:author="Interdigital" w:date="2020-08-22T12:38:00Z"/>
        </w:trPr>
        <w:tc>
          <w:tcPr>
            <w:tcW w:w="1358" w:type="dxa"/>
          </w:tcPr>
          <w:p w14:paraId="181C3E4F" w14:textId="77777777" w:rsidR="00D63AC1" w:rsidRDefault="0006458C">
            <w:pPr>
              <w:rPr>
                <w:ins w:id="5862" w:author="Interdigital" w:date="2020-08-22T12:38:00Z"/>
                <w:rFonts w:eastAsia="Malgun Gothic"/>
              </w:rPr>
            </w:pPr>
            <w:ins w:id="5863" w:author="Interdigital" w:date="2020-08-22T12:38:00Z">
              <w:r>
                <w:t>Lenovo, MotM</w:t>
              </w:r>
            </w:ins>
          </w:p>
        </w:tc>
        <w:tc>
          <w:tcPr>
            <w:tcW w:w="1337" w:type="dxa"/>
          </w:tcPr>
          <w:p w14:paraId="181C3E50" w14:textId="77777777" w:rsidR="00D63AC1" w:rsidRDefault="0006458C">
            <w:pPr>
              <w:rPr>
                <w:ins w:id="5864" w:author="Interdigital" w:date="2020-08-22T12:38:00Z"/>
                <w:rFonts w:eastAsia="Malgun Gothic"/>
              </w:rPr>
            </w:pPr>
            <w:ins w:id="5865" w:author="Interdigital" w:date="2020-08-22T12:38:00Z">
              <w:r>
                <w:rPr>
                  <w:lang w:val="en-US"/>
                </w:rPr>
                <w:t>No</w:t>
              </w:r>
            </w:ins>
          </w:p>
        </w:tc>
        <w:tc>
          <w:tcPr>
            <w:tcW w:w="6934" w:type="dxa"/>
          </w:tcPr>
          <w:p w14:paraId="181C3E51" w14:textId="77777777" w:rsidR="00D63AC1" w:rsidRPr="00F34C9A" w:rsidRDefault="0006458C">
            <w:pPr>
              <w:rPr>
                <w:ins w:id="5866" w:author="Interdigital" w:date="2020-08-22T12:38:00Z"/>
                <w:rFonts w:eastAsia="Yu Mincho"/>
                <w:lang w:val="en-US"/>
                <w:rPrChange w:id="5867" w:author="Fraunhofer" w:date="2020-08-26T11:44:00Z">
                  <w:rPr>
                    <w:ins w:id="5868" w:author="Interdigital" w:date="2020-08-22T12:38:00Z"/>
                    <w:rFonts w:eastAsia="Yu Mincho"/>
                  </w:rPr>
                </w:rPrChange>
              </w:rPr>
            </w:pPr>
            <w:ins w:id="5869" w:author="Interdigital" w:date="2020-08-22T12:38:00Z">
              <w:r>
                <w:rPr>
                  <w:lang w:val="en-US"/>
                </w:rPr>
                <w:t>This topic aims to study both L2 and L3 relay and analyze the Cons and Pros. One of them is priorizied or both can be supported can be decided in RAN plenary together with SA.</w:t>
              </w:r>
            </w:ins>
          </w:p>
        </w:tc>
      </w:tr>
      <w:tr w:rsidR="00315759" w14:paraId="181C3E56" w14:textId="77777777">
        <w:trPr>
          <w:ins w:id="5870" w:author="Fraunhofer" w:date="2020-08-26T11:46:00Z"/>
        </w:trPr>
        <w:tc>
          <w:tcPr>
            <w:tcW w:w="1358" w:type="dxa"/>
          </w:tcPr>
          <w:p w14:paraId="181C3E53" w14:textId="77777777" w:rsidR="00315759" w:rsidRDefault="00315759">
            <w:pPr>
              <w:rPr>
                <w:ins w:id="5871" w:author="Fraunhofer" w:date="2020-08-26T11:46:00Z"/>
              </w:rPr>
            </w:pPr>
            <w:ins w:id="5872" w:author="Fraunhofer" w:date="2020-08-26T11:46:00Z">
              <w:r>
                <w:t>Fraunhofer</w:t>
              </w:r>
            </w:ins>
          </w:p>
        </w:tc>
        <w:tc>
          <w:tcPr>
            <w:tcW w:w="1337" w:type="dxa"/>
          </w:tcPr>
          <w:p w14:paraId="181C3E54" w14:textId="77777777" w:rsidR="00315759" w:rsidRDefault="00315759">
            <w:pPr>
              <w:rPr>
                <w:ins w:id="5873" w:author="Fraunhofer" w:date="2020-08-26T11:46:00Z"/>
              </w:rPr>
            </w:pPr>
            <w:ins w:id="5874" w:author="Fraunhofer" w:date="2020-08-26T11:47:00Z">
              <w:r>
                <w:t>No</w:t>
              </w:r>
            </w:ins>
          </w:p>
        </w:tc>
        <w:tc>
          <w:tcPr>
            <w:tcW w:w="6934" w:type="dxa"/>
          </w:tcPr>
          <w:p w14:paraId="181C3E55" w14:textId="77777777" w:rsidR="00315759" w:rsidRDefault="00315759">
            <w:pPr>
              <w:rPr>
                <w:ins w:id="5875" w:author="Fraunhofer" w:date="2020-08-26T11:46:00Z"/>
              </w:rPr>
            </w:pPr>
          </w:p>
        </w:tc>
      </w:tr>
    </w:tbl>
    <w:p w14:paraId="181C3E57" w14:textId="77777777" w:rsidR="00D63AC1" w:rsidRDefault="0006458C">
      <w:pPr>
        <w:rPr>
          <w:ins w:id="5876" w:author="Interdigital" w:date="2020-08-22T12:10:00Z"/>
          <w:b/>
        </w:rPr>
      </w:pPr>
      <w:ins w:id="5877" w:author="Interdigital" w:date="2020-08-22T12:10:00Z">
        <w:r>
          <w:rPr>
            <w:b/>
          </w:rPr>
          <w:t>Summary of Q25:</w:t>
        </w:r>
      </w:ins>
    </w:p>
    <w:p w14:paraId="181C3E58" w14:textId="77777777" w:rsidR="00D63AC1" w:rsidRDefault="0006458C">
      <w:pPr>
        <w:rPr>
          <w:ins w:id="5878" w:author="Interdigital" w:date="2020-08-22T12:10:00Z"/>
        </w:rPr>
      </w:pPr>
      <w:ins w:id="5879"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181C3E59" w14:textId="77777777" w:rsidR="00D63AC1" w:rsidRDefault="00D63AC1">
      <w:pPr>
        <w:pStyle w:val="ListParagraph"/>
        <w:rPr>
          <w:b/>
          <w:lang w:val="en-US"/>
        </w:rPr>
      </w:pPr>
    </w:p>
    <w:p w14:paraId="181C3E5A" w14:textId="77777777" w:rsidR="00D63AC1" w:rsidRDefault="00D63AC1"/>
    <w:p w14:paraId="181C3E5B" w14:textId="77777777" w:rsidR="00D63AC1" w:rsidRDefault="00D63AC1">
      <w:pPr>
        <w:rPr>
          <w:ins w:id="5880" w:author="Interdigital" w:date="2020-08-22T12:10:00Z"/>
          <w:b/>
        </w:rPr>
      </w:pPr>
    </w:p>
    <w:p w14:paraId="181C3E5C" w14:textId="77777777"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E60" w14:textId="77777777">
        <w:tc>
          <w:tcPr>
            <w:tcW w:w="1358" w:type="dxa"/>
            <w:shd w:val="clear" w:color="auto" w:fill="DEEAF6" w:themeFill="accent1" w:themeFillTint="33"/>
          </w:tcPr>
          <w:p w14:paraId="181C3E5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E5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E5F" w14:textId="77777777" w:rsidR="00D63AC1" w:rsidRDefault="0006458C">
            <w:pPr>
              <w:rPr>
                <w:rFonts w:eastAsia="Calibri"/>
              </w:rPr>
            </w:pPr>
            <w:r>
              <w:rPr>
                <w:rFonts w:eastAsia="Calibri"/>
                <w:lang w:val="en-US"/>
              </w:rPr>
              <w:t>Comments</w:t>
            </w:r>
          </w:p>
        </w:tc>
      </w:tr>
      <w:tr w:rsidR="00D63AC1" w14:paraId="181C3E64" w14:textId="77777777">
        <w:tc>
          <w:tcPr>
            <w:tcW w:w="1358" w:type="dxa"/>
          </w:tcPr>
          <w:p w14:paraId="181C3E61" w14:textId="77777777" w:rsidR="00D63AC1" w:rsidRDefault="0006458C">
            <w:ins w:id="5881" w:author="Ericsson (Antonino Orsino)" w:date="2020-08-18T15:14:00Z">
              <w:r>
                <w:t>Ericsson (Tony)</w:t>
              </w:r>
            </w:ins>
          </w:p>
        </w:tc>
        <w:tc>
          <w:tcPr>
            <w:tcW w:w="1337" w:type="dxa"/>
          </w:tcPr>
          <w:p w14:paraId="181C3E62" w14:textId="77777777" w:rsidR="00D63AC1" w:rsidRDefault="0006458C">
            <w:ins w:id="5882" w:author="Ericsson (Antonino Orsino)" w:date="2020-08-18T15:14:00Z">
              <w:r>
                <w:t>No</w:t>
              </w:r>
            </w:ins>
          </w:p>
        </w:tc>
        <w:tc>
          <w:tcPr>
            <w:tcW w:w="6934" w:type="dxa"/>
          </w:tcPr>
          <w:p w14:paraId="181C3E63" w14:textId="77777777" w:rsidR="00D63AC1" w:rsidRDefault="00D63AC1"/>
        </w:tc>
      </w:tr>
      <w:tr w:rsidR="00D63AC1" w14:paraId="181C3E68" w14:textId="77777777">
        <w:tc>
          <w:tcPr>
            <w:tcW w:w="1358" w:type="dxa"/>
          </w:tcPr>
          <w:p w14:paraId="181C3E65" w14:textId="77777777" w:rsidR="00D63AC1" w:rsidRDefault="0006458C">
            <w:ins w:id="5883" w:author="Qualcomm - Peng Cheng" w:date="2020-08-19T09:02:00Z">
              <w:r>
                <w:t>Qualcomm</w:t>
              </w:r>
            </w:ins>
          </w:p>
        </w:tc>
        <w:tc>
          <w:tcPr>
            <w:tcW w:w="1337" w:type="dxa"/>
          </w:tcPr>
          <w:p w14:paraId="181C3E66" w14:textId="77777777" w:rsidR="00D63AC1" w:rsidRDefault="0006458C">
            <w:ins w:id="5884" w:author="Qualcomm - Peng Cheng" w:date="2020-08-19T09:02:00Z">
              <w:r>
                <w:t>Yes</w:t>
              </w:r>
            </w:ins>
          </w:p>
        </w:tc>
        <w:tc>
          <w:tcPr>
            <w:tcW w:w="6934" w:type="dxa"/>
          </w:tcPr>
          <w:p w14:paraId="181C3E67" w14:textId="77777777" w:rsidR="00D63AC1" w:rsidRPr="00F34C9A" w:rsidRDefault="0006458C">
            <w:pPr>
              <w:keepLines/>
              <w:overflowPunct w:val="0"/>
              <w:adjustRightInd w:val="0"/>
              <w:spacing w:line="259" w:lineRule="auto"/>
              <w:ind w:left="1702" w:right="28" w:hanging="1418"/>
              <w:textAlignment w:val="baseline"/>
              <w:rPr>
                <w:lang w:val="en-US"/>
                <w:rPrChange w:id="5885" w:author="Fraunhofer" w:date="2020-08-26T11:44:00Z">
                  <w:rPr/>
                </w:rPrChange>
              </w:rPr>
            </w:pPr>
            <w:ins w:id="5886" w:author="Qualcomm - Peng Cheng" w:date="2020-08-19T09:02:00Z">
              <w:r w:rsidRPr="00F34C9A">
                <w:t>We prefer to priortize topics which are common to L2 and L3 relay, e.g. Discovery an</w:t>
              </w:r>
            </w:ins>
            <w:ins w:id="5887" w:author="Qualcomm - Peng Cheng" w:date="2020-08-19T09:03:00Z">
              <w:r w:rsidRPr="00F34C9A">
                <w:t>d Relay (re)selection.</w:t>
              </w:r>
            </w:ins>
          </w:p>
        </w:tc>
      </w:tr>
      <w:tr w:rsidR="00D63AC1" w14:paraId="181C3E6C" w14:textId="77777777">
        <w:trPr>
          <w:ins w:id="5888" w:author="Intel - Rafia" w:date="2020-08-19T19:08:00Z"/>
        </w:trPr>
        <w:tc>
          <w:tcPr>
            <w:tcW w:w="1358" w:type="dxa"/>
          </w:tcPr>
          <w:p w14:paraId="181C3E69" w14:textId="77777777" w:rsidR="00D63AC1" w:rsidRDefault="0006458C">
            <w:pPr>
              <w:rPr>
                <w:ins w:id="5889" w:author="Intel - Rafia" w:date="2020-08-19T19:08:00Z"/>
              </w:rPr>
            </w:pPr>
            <w:ins w:id="5890" w:author="Intel - Rafia" w:date="2020-08-19T19:08:00Z">
              <w:r>
                <w:t>Intel (Rafia)</w:t>
              </w:r>
            </w:ins>
          </w:p>
        </w:tc>
        <w:tc>
          <w:tcPr>
            <w:tcW w:w="1337" w:type="dxa"/>
          </w:tcPr>
          <w:p w14:paraId="181C3E6A" w14:textId="77777777" w:rsidR="00D63AC1" w:rsidRDefault="0006458C">
            <w:pPr>
              <w:rPr>
                <w:ins w:id="5891" w:author="Intel - Rafia" w:date="2020-08-19T19:08:00Z"/>
              </w:rPr>
            </w:pPr>
            <w:ins w:id="5892" w:author="Intel - Rafia" w:date="2020-08-19T19:08:00Z">
              <w:r>
                <w:rPr>
                  <w:lang w:val="en-US"/>
                </w:rPr>
                <w:t>No</w:t>
              </w:r>
            </w:ins>
          </w:p>
        </w:tc>
        <w:tc>
          <w:tcPr>
            <w:tcW w:w="6934" w:type="dxa"/>
          </w:tcPr>
          <w:p w14:paraId="181C3E6B" w14:textId="77777777" w:rsidR="00D63AC1" w:rsidRDefault="00D63AC1">
            <w:pPr>
              <w:rPr>
                <w:ins w:id="5893" w:author="Intel - Rafia" w:date="2020-08-19T19:08:00Z"/>
              </w:rPr>
            </w:pPr>
          </w:p>
        </w:tc>
      </w:tr>
      <w:tr w:rsidR="00D63AC1" w14:paraId="181C3E70" w14:textId="77777777">
        <w:trPr>
          <w:ins w:id="5894" w:author="CATT" w:date="2020-08-20T13:51:00Z"/>
        </w:trPr>
        <w:tc>
          <w:tcPr>
            <w:tcW w:w="1358" w:type="dxa"/>
          </w:tcPr>
          <w:p w14:paraId="181C3E6D" w14:textId="77777777" w:rsidR="00D63AC1" w:rsidRDefault="0006458C">
            <w:pPr>
              <w:rPr>
                <w:ins w:id="5895" w:author="CATT" w:date="2020-08-20T13:51:00Z"/>
              </w:rPr>
            </w:pPr>
            <w:ins w:id="5896" w:author="CATT" w:date="2020-08-20T13:51:00Z">
              <w:r>
                <w:rPr>
                  <w:rFonts w:hint="eastAsia"/>
                </w:rPr>
                <w:t>CATT</w:t>
              </w:r>
            </w:ins>
          </w:p>
        </w:tc>
        <w:tc>
          <w:tcPr>
            <w:tcW w:w="1337" w:type="dxa"/>
          </w:tcPr>
          <w:p w14:paraId="181C3E6E" w14:textId="77777777" w:rsidR="00D63AC1" w:rsidRDefault="0006458C">
            <w:pPr>
              <w:rPr>
                <w:ins w:id="5897" w:author="CATT" w:date="2020-08-20T13:51:00Z"/>
              </w:rPr>
            </w:pPr>
            <w:ins w:id="5898" w:author="CATT" w:date="2020-08-20T13:51:00Z">
              <w:r>
                <w:rPr>
                  <w:rFonts w:hint="eastAsia"/>
                </w:rPr>
                <w:t>No</w:t>
              </w:r>
            </w:ins>
          </w:p>
        </w:tc>
        <w:tc>
          <w:tcPr>
            <w:tcW w:w="6934" w:type="dxa"/>
          </w:tcPr>
          <w:p w14:paraId="181C3E6F" w14:textId="77777777" w:rsidR="00D63AC1" w:rsidRDefault="00D63AC1">
            <w:pPr>
              <w:rPr>
                <w:ins w:id="5899" w:author="CATT" w:date="2020-08-20T13:51:00Z"/>
              </w:rPr>
            </w:pPr>
          </w:p>
        </w:tc>
      </w:tr>
      <w:tr w:rsidR="00D63AC1" w14:paraId="181C3E74" w14:textId="77777777">
        <w:trPr>
          <w:ins w:id="5900" w:author="Nokia (GWO)" w:date="2020-08-20T16:36:00Z"/>
        </w:trPr>
        <w:tc>
          <w:tcPr>
            <w:tcW w:w="1358" w:type="dxa"/>
          </w:tcPr>
          <w:p w14:paraId="181C3E71" w14:textId="77777777" w:rsidR="00D63AC1" w:rsidRDefault="0006458C">
            <w:pPr>
              <w:rPr>
                <w:ins w:id="5901" w:author="Nokia (GWO)" w:date="2020-08-20T16:36:00Z"/>
              </w:rPr>
            </w:pPr>
            <w:ins w:id="5902" w:author="Nokia (GWO)" w:date="2020-08-20T16:36:00Z">
              <w:r>
                <w:lastRenderedPageBreak/>
                <w:t>Nokia</w:t>
              </w:r>
            </w:ins>
          </w:p>
        </w:tc>
        <w:tc>
          <w:tcPr>
            <w:tcW w:w="1337" w:type="dxa"/>
          </w:tcPr>
          <w:p w14:paraId="181C3E72" w14:textId="77777777" w:rsidR="00D63AC1" w:rsidRDefault="0006458C">
            <w:pPr>
              <w:rPr>
                <w:ins w:id="5903" w:author="Nokia (GWO)" w:date="2020-08-20T16:36:00Z"/>
              </w:rPr>
            </w:pPr>
            <w:ins w:id="5904" w:author="Nokia (GWO)" w:date="2020-08-20T16:36:00Z">
              <w:r>
                <w:t>Yes</w:t>
              </w:r>
            </w:ins>
          </w:p>
        </w:tc>
        <w:tc>
          <w:tcPr>
            <w:tcW w:w="6934" w:type="dxa"/>
          </w:tcPr>
          <w:p w14:paraId="181C3E73" w14:textId="77777777" w:rsidR="00D63AC1" w:rsidRPr="00F34C9A" w:rsidRDefault="0006458C">
            <w:pPr>
              <w:rPr>
                <w:ins w:id="5905" w:author="Nokia (GWO)" w:date="2020-08-20T16:36:00Z"/>
                <w:lang w:val="en-US"/>
                <w:rPrChange w:id="5906" w:author="Fraunhofer" w:date="2020-08-26T11:44:00Z">
                  <w:rPr>
                    <w:ins w:id="5907" w:author="Nokia (GWO)" w:date="2020-08-20T16:36:00Z"/>
                  </w:rPr>
                </w:rPrChange>
              </w:rPr>
            </w:pPr>
            <w:ins w:id="5908" w:author="Nokia (GWO)" w:date="2020-08-20T16:36:00Z">
              <w:r w:rsidRPr="00F34C9A">
                <w:t>Agree with Qualcomm: RAN2 should start with issues that are common for L2 and L3 relays</w:t>
              </w:r>
            </w:ins>
          </w:p>
        </w:tc>
      </w:tr>
      <w:tr w:rsidR="00D63AC1" w14:paraId="181C3E78" w14:textId="77777777">
        <w:trPr>
          <w:ins w:id="5909" w:author="Samsung_Hyunjeong Kang" w:date="2020-08-21T01:18:00Z"/>
        </w:trPr>
        <w:tc>
          <w:tcPr>
            <w:tcW w:w="1358" w:type="dxa"/>
          </w:tcPr>
          <w:p w14:paraId="181C3E75" w14:textId="77777777" w:rsidR="00D63AC1" w:rsidRDefault="0006458C">
            <w:pPr>
              <w:rPr>
                <w:ins w:id="5910" w:author="Samsung_Hyunjeong Kang" w:date="2020-08-21T01:18:00Z"/>
              </w:rPr>
            </w:pPr>
            <w:ins w:id="5911" w:author="Samsung_Hyunjeong Kang" w:date="2020-08-21T01:19:00Z">
              <w:r>
                <w:rPr>
                  <w:rFonts w:ascii="BatangChe" w:eastAsia="BatangChe" w:hAnsi="BatangChe" w:cs="BatangChe" w:hint="eastAsia"/>
                </w:rPr>
                <w:t>Samsung</w:t>
              </w:r>
            </w:ins>
          </w:p>
        </w:tc>
        <w:tc>
          <w:tcPr>
            <w:tcW w:w="1337" w:type="dxa"/>
          </w:tcPr>
          <w:p w14:paraId="181C3E76" w14:textId="77777777" w:rsidR="00D63AC1" w:rsidRDefault="0006458C">
            <w:pPr>
              <w:keepLines/>
              <w:overflowPunct w:val="0"/>
              <w:adjustRightInd w:val="0"/>
              <w:spacing w:line="259" w:lineRule="auto"/>
              <w:ind w:left="1702" w:hanging="1418"/>
              <w:textAlignment w:val="baseline"/>
              <w:rPr>
                <w:ins w:id="5912" w:author="Samsung_Hyunjeong Kang" w:date="2020-08-21T01:18:00Z"/>
                <w:rFonts w:eastAsia="Malgun Gothic"/>
              </w:rPr>
            </w:pPr>
            <w:ins w:id="5913" w:author="Samsung_Hyunjeong Kang" w:date="2020-08-21T01:19:00Z">
              <w:r>
                <w:rPr>
                  <w:rFonts w:eastAsia="Malgun Gothic" w:hint="eastAsia"/>
                </w:rPr>
                <w:t>No</w:t>
              </w:r>
            </w:ins>
          </w:p>
        </w:tc>
        <w:tc>
          <w:tcPr>
            <w:tcW w:w="6934" w:type="dxa"/>
          </w:tcPr>
          <w:p w14:paraId="181C3E77" w14:textId="77777777" w:rsidR="00D63AC1" w:rsidRDefault="00D63AC1">
            <w:pPr>
              <w:rPr>
                <w:ins w:id="5914" w:author="Samsung_Hyunjeong Kang" w:date="2020-08-21T01:18:00Z"/>
              </w:rPr>
            </w:pPr>
          </w:p>
        </w:tc>
      </w:tr>
      <w:tr w:rsidR="00D63AC1" w14:paraId="181C3E7C" w14:textId="77777777">
        <w:trPr>
          <w:ins w:id="5915" w:author="Convida" w:date="2020-08-20T15:42:00Z"/>
        </w:trPr>
        <w:tc>
          <w:tcPr>
            <w:tcW w:w="1358" w:type="dxa"/>
          </w:tcPr>
          <w:p w14:paraId="181C3E79" w14:textId="77777777" w:rsidR="00D63AC1" w:rsidRDefault="0006458C">
            <w:pPr>
              <w:rPr>
                <w:ins w:id="5916" w:author="Convida" w:date="2020-08-20T15:42:00Z"/>
                <w:rFonts w:ascii="BatangChe" w:eastAsia="BatangChe" w:hAnsi="BatangChe" w:cs="BatangChe"/>
              </w:rPr>
            </w:pPr>
            <w:ins w:id="5917" w:author="Convida" w:date="2020-08-20T15:42:00Z">
              <w:r>
                <w:t>Convida</w:t>
              </w:r>
            </w:ins>
          </w:p>
        </w:tc>
        <w:tc>
          <w:tcPr>
            <w:tcW w:w="1337" w:type="dxa"/>
          </w:tcPr>
          <w:p w14:paraId="181C3E7A" w14:textId="77777777" w:rsidR="00D63AC1" w:rsidRDefault="0006458C">
            <w:pPr>
              <w:rPr>
                <w:ins w:id="5918" w:author="Convida" w:date="2020-08-20T15:42:00Z"/>
                <w:rFonts w:eastAsia="Malgun Gothic"/>
              </w:rPr>
            </w:pPr>
            <w:ins w:id="5919" w:author="Convida" w:date="2020-08-20T15:42:00Z">
              <w:r>
                <w:t>No</w:t>
              </w:r>
            </w:ins>
          </w:p>
        </w:tc>
        <w:tc>
          <w:tcPr>
            <w:tcW w:w="6934" w:type="dxa"/>
          </w:tcPr>
          <w:p w14:paraId="181C3E7B" w14:textId="77777777" w:rsidR="00D63AC1" w:rsidRDefault="00D63AC1">
            <w:pPr>
              <w:rPr>
                <w:ins w:id="5920" w:author="Convida" w:date="2020-08-20T15:42:00Z"/>
              </w:rPr>
            </w:pPr>
          </w:p>
        </w:tc>
      </w:tr>
      <w:tr w:rsidR="00D63AC1" w14:paraId="181C3E80" w14:textId="77777777">
        <w:trPr>
          <w:ins w:id="5921" w:author="Interdigital" w:date="2020-08-20T18:29:00Z"/>
        </w:trPr>
        <w:tc>
          <w:tcPr>
            <w:tcW w:w="1358" w:type="dxa"/>
          </w:tcPr>
          <w:p w14:paraId="181C3E7D" w14:textId="77777777" w:rsidR="00D63AC1" w:rsidRDefault="0006458C">
            <w:pPr>
              <w:rPr>
                <w:ins w:id="5922" w:author="Interdigital" w:date="2020-08-20T18:29:00Z"/>
              </w:rPr>
            </w:pPr>
            <w:ins w:id="5923" w:author="Interdigital" w:date="2020-08-20T18:30:00Z">
              <w:r>
                <w:t>Futurewei</w:t>
              </w:r>
            </w:ins>
          </w:p>
        </w:tc>
        <w:tc>
          <w:tcPr>
            <w:tcW w:w="1337" w:type="dxa"/>
          </w:tcPr>
          <w:p w14:paraId="181C3E7E" w14:textId="77777777" w:rsidR="00D63AC1" w:rsidRDefault="0006458C">
            <w:pPr>
              <w:rPr>
                <w:ins w:id="5924" w:author="Interdigital" w:date="2020-08-20T18:29:00Z"/>
              </w:rPr>
            </w:pPr>
            <w:ins w:id="5925" w:author="Interdigital" w:date="2020-08-20T18:30:00Z">
              <w:r>
                <w:t xml:space="preserve">Yes </w:t>
              </w:r>
            </w:ins>
          </w:p>
        </w:tc>
        <w:tc>
          <w:tcPr>
            <w:tcW w:w="6934" w:type="dxa"/>
          </w:tcPr>
          <w:p w14:paraId="181C3E7F" w14:textId="77777777" w:rsidR="00D63AC1" w:rsidRPr="00F34C9A" w:rsidRDefault="0006458C">
            <w:pPr>
              <w:rPr>
                <w:ins w:id="5926" w:author="Interdigital" w:date="2020-08-20T18:29:00Z"/>
                <w:lang w:val="en-US"/>
                <w:rPrChange w:id="5927" w:author="Fraunhofer" w:date="2020-08-26T11:44:00Z">
                  <w:rPr>
                    <w:ins w:id="5928" w:author="Interdigital" w:date="2020-08-20T18:29:00Z"/>
                  </w:rPr>
                </w:rPrChange>
              </w:rPr>
            </w:pPr>
            <w:ins w:id="5929" w:author="Interdigital" w:date="2020-08-20T18:30:00Z">
              <w:r w:rsidRPr="00F34C9A">
                <w:t>The most important task of the study is to select between L2 and L3 relay models.</w:t>
              </w:r>
            </w:ins>
          </w:p>
        </w:tc>
      </w:tr>
      <w:tr w:rsidR="00D63AC1" w14:paraId="181C3E84" w14:textId="77777777">
        <w:trPr>
          <w:ins w:id="5930" w:author="Apple - Zhibin Wu" w:date="2020-08-20T23:01:00Z"/>
        </w:trPr>
        <w:tc>
          <w:tcPr>
            <w:tcW w:w="1358" w:type="dxa"/>
          </w:tcPr>
          <w:p w14:paraId="181C3E81" w14:textId="77777777" w:rsidR="00D63AC1" w:rsidRDefault="0006458C">
            <w:pPr>
              <w:rPr>
                <w:ins w:id="5931" w:author="Apple - Zhibin Wu" w:date="2020-08-20T23:01:00Z"/>
              </w:rPr>
            </w:pPr>
            <w:ins w:id="5932" w:author="LG" w:date="2020-08-21T16:31:00Z">
              <w:r>
                <w:rPr>
                  <w:rFonts w:eastAsia="Malgun Gothic" w:hint="eastAsia"/>
                </w:rPr>
                <w:t>LG</w:t>
              </w:r>
            </w:ins>
          </w:p>
        </w:tc>
        <w:tc>
          <w:tcPr>
            <w:tcW w:w="1337" w:type="dxa"/>
          </w:tcPr>
          <w:p w14:paraId="181C3E82" w14:textId="77777777" w:rsidR="00D63AC1" w:rsidRDefault="0006458C">
            <w:pPr>
              <w:rPr>
                <w:ins w:id="5933" w:author="Apple - Zhibin Wu" w:date="2020-08-20T23:01:00Z"/>
              </w:rPr>
            </w:pPr>
            <w:ins w:id="5934" w:author="LG" w:date="2020-08-21T16:31:00Z">
              <w:r>
                <w:rPr>
                  <w:rFonts w:eastAsia="Malgun Gothic" w:hint="eastAsia"/>
                </w:rPr>
                <w:t>Yes</w:t>
              </w:r>
            </w:ins>
          </w:p>
        </w:tc>
        <w:tc>
          <w:tcPr>
            <w:tcW w:w="6934" w:type="dxa"/>
          </w:tcPr>
          <w:p w14:paraId="181C3E83" w14:textId="77777777" w:rsidR="00D63AC1" w:rsidRPr="00F34C9A" w:rsidRDefault="0006458C">
            <w:pPr>
              <w:rPr>
                <w:ins w:id="5935" w:author="Apple - Zhibin Wu" w:date="2020-08-20T23:01:00Z"/>
                <w:lang w:val="en-US"/>
                <w:rPrChange w:id="5936" w:author="Fraunhofer" w:date="2020-08-26T11:44:00Z">
                  <w:rPr>
                    <w:ins w:id="5937" w:author="Apple - Zhibin Wu" w:date="2020-08-20T23:01:00Z"/>
                  </w:rPr>
                </w:rPrChange>
              </w:rPr>
            </w:pPr>
            <w:ins w:id="5938" w:author="LG" w:date="2020-08-21T16:31:00Z">
              <w:r w:rsidRPr="00F34C9A">
                <w:rPr>
                  <w:rFonts w:eastAsia="Malgun Gothic"/>
                </w:rPr>
                <w:t>We have the same view with QC.</w:t>
              </w:r>
            </w:ins>
          </w:p>
        </w:tc>
      </w:tr>
      <w:tr w:rsidR="00D63AC1" w14:paraId="181C3E88" w14:textId="77777777">
        <w:trPr>
          <w:ins w:id="5939" w:author="LG" w:date="2020-08-21T16:31:00Z"/>
        </w:trPr>
        <w:tc>
          <w:tcPr>
            <w:tcW w:w="1358" w:type="dxa"/>
          </w:tcPr>
          <w:p w14:paraId="181C3E85" w14:textId="77777777" w:rsidR="00D63AC1" w:rsidRPr="00F34C9A" w:rsidRDefault="00D63AC1">
            <w:pPr>
              <w:rPr>
                <w:ins w:id="5940" w:author="LG" w:date="2020-08-21T16:31:00Z"/>
                <w:lang w:val="en-US"/>
                <w:rPrChange w:id="5941" w:author="Fraunhofer" w:date="2020-08-26T11:44:00Z">
                  <w:rPr>
                    <w:ins w:id="5942" w:author="LG" w:date="2020-08-21T16:31:00Z"/>
                  </w:rPr>
                </w:rPrChange>
              </w:rPr>
            </w:pPr>
          </w:p>
        </w:tc>
        <w:tc>
          <w:tcPr>
            <w:tcW w:w="1337" w:type="dxa"/>
          </w:tcPr>
          <w:p w14:paraId="181C3E86" w14:textId="77777777" w:rsidR="00D63AC1" w:rsidRPr="00F34C9A" w:rsidRDefault="00D63AC1">
            <w:pPr>
              <w:rPr>
                <w:ins w:id="5943" w:author="LG" w:date="2020-08-21T16:31:00Z"/>
                <w:lang w:val="en-US"/>
                <w:rPrChange w:id="5944" w:author="Fraunhofer" w:date="2020-08-26T11:44:00Z">
                  <w:rPr>
                    <w:ins w:id="5945" w:author="LG" w:date="2020-08-21T16:31:00Z"/>
                  </w:rPr>
                </w:rPrChange>
              </w:rPr>
            </w:pPr>
          </w:p>
        </w:tc>
        <w:tc>
          <w:tcPr>
            <w:tcW w:w="6934" w:type="dxa"/>
          </w:tcPr>
          <w:p w14:paraId="181C3E87" w14:textId="77777777" w:rsidR="00D63AC1" w:rsidRPr="00F34C9A" w:rsidRDefault="00D63AC1">
            <w:pPr>
              <w:rPr>
                <w:ins w:id="5946" w:author="LG" w:date="2020-08-21T16:31:00Z"/>
                <w:lang w:val="en-US"/>
                <w:rPrChange w:id="5947" w:author="Fraunhofer" w:date="2020-08-26T11:44:00Z">
                  <w:rPr>
                    <w:ins w:id="5948" w:author="LG" w:date="2020-08-21T16:31:00Z"/>
                  </w:rPr>
                </w:rPrChange>
              </w:rPr>
            </w:pPr>
          </w:p>
        </w:tc>
      </w:tr>
    </w:tbl>
    <w:p w14:paraId="181C3E89" w14:textId="77777777" w:rsidR="00D63AC1" w:rsidRDefault="00D63AC1"/>
    <w:bookmarkEnd w:id="8"/>
    <w:p w14:paraId="181C3E8A" w14:textId="77777777" w:rsidR="00D63AC1" w:rsidRDefault="0006458C">
      <w:pPr>
        <w:rPr>
          <w:ins w:id="5949" w:author="Interdigital" w:date="2020-08-22T12:10:00Z"/>
          <w:b/>
        </w:rPr>
      </w:pPr>
      <w:ins w:id="5950" w:author="Interdigital" w:date="2020-08-22T12:10:00Z">
        <w:r>
          <w:rPr>
            <w:b/>
          </w:rPr>
          <w:t>Summary of Q26:</w:t>
        </w:r>
      </w:ins>
    </w:p>
    <w:p w14:paraId="181C3E8B" w14:textId="77777777" w:rsidR="00D63AC1" w:rsidRDefault="0006458C">
      <w:pPr>
        <w:rPr>
          <w:ins w:id="5951" w:author="Interdigital" w:date="2020-08-22T12:10:00Z"/>
        </w:rPr>
      </w:pPr>
      <w:ins w:id="5952" w:author="Interdigital" w:date="2020-08-22T12:10:00Z">
        <w:r>
          <w:t>There was not majority view to prioritize any aspect of the work.  Rapporteur’s opinion is that no additional proposal is needed.</w:t>
        </w:r>
      </w:ins>
    </w:p>
    <w:p w14:paraId="181C3E8C" w14:textId="77777777" w:rsidR="00D63AC1" w:rsidRDefault="00D63AC1"/>
    <w:p w14:paraId="181C3E8D" w14:textId="77777777" w:rsidR="00D63AC1" w:rsidRDefault="0006458C">
      <w:pPr>
        <w:pStyle w:val="Heading2"/>
        <w:rPr>
          <w:ins w:id="5953" w:author="Interdigital" w:date="2020-08-20T18:31:00Z"/>
        </w:rPr>
      </w:pPr>
      <w:ins w:id="5954" w:author="Interdigital" w:date="2020-08-20T18:53:00Z">
        <w:r>
          <w:t xml:space="preserve">Mobility Scenarios for Support of </w:t>
        </w:r>
      </w:ins>
      <w:ins w:id="5955" w:author="Interdigital" w:date="2020-08-20T18:31:00Z">
        <w:r>
          <w:t xml:space="preserve">Service Continuity </w:t>
        </w:r>
      </w:ins>
    </w:p>
    <w:p w14:paraId="181C3E8E" w14:textId="77777777" w:rsidR="00D63AC1" w:rsidRDefault="0006458C">
      <w:pPr>
        <w:rPr>
          <w:ins w:id="5956" w:author="Interdigital" w:date="2020-08-20T18:53:00Z"/>
        </w:rPr>
      </w:pPr>
      <w:ins w:id="5957" w:author="Interdigital" w:date="2020-08-20T18:37:00Z">
        <w:r>
          <w:t>One of the objectives for the SID is to study the mechanisms for L2/L3 relay to support service continuity.</w:t>
        </w:r>
      </w:ins>
      <w:ins w:id="5958" w:author="Interdigital" w:date="2020-08-20T18:52:00Z">
        <w:r>
          <w:t xml:space="preserve">  To study such mechanisms, the mobility scenarios in which service continuity is assumed should first be defined.</w:t>
        </w:r>
      </w:ins>
      <w:ins w:id="5959" w:author="Interdigital" w:date="2020-08-20T18:37:00Z">
        <w:r>
          <w:t xml:space="preserve">  </w:t>
        </w:r>
      </w:ins>
      <w:ins w:id="5960" w:author="Interdigital" w:date="2020-08-20T18:31:00Z">
        <w:r>
          <w:t xml:space="preserve">A number of company contributions described </w:t>
        </w:r>
      </w:ins>
      <w:ins w:id="5961" w:author="Interdigital" w:date="2020-08-20T18:32:00Z">
        <w:r>
          <w:t xml:space="preserve">the scenarios </w:t>
        </w:r>
      </w:ins>
      <w:ins w:id="5962" w:author="Interdigital" w:date="2020-08-20T18:38:00Z">
        <w:r>
          <w:t xml:space="preserve">that should be considered for UE to NW relay and UE to UE relay in </w:t>
        </w:r>
      </w:ins>
      <w:ins w:id="5963" w:author="Interdigital" w:date="2020-08-20T18:53:00Z">
        <w:r>
          <w:t xml:space="preserve">where </w:t>
        </w:r>
      </w:ins>
      <w:ins w:id="5964" w:author="Interdigital" w:date="2020-08-20T18:38:00Z">
        <w:r>
          <w:t>support service continuity</w:t>
        </w:r>
      </w:ins>
      <w:ins w:id="5965" w:author="Interdigital" w:date="2020-08-20T18:53:00Z">
        <w:r>
          <w:t xml:space="preserve"> is assumed</w:t>
        </w:r>
      </w:ins>
      <w:ins w:id="5966" w:author="Interdigital" w:date="2020-08-20T18:38:00Z">
        <w:r>
          <w:t xml:space="preserve"> </w:t>
        </w:r>
      </w:ins>
      <w:ins w:id="5967" w:author="Interdigital" w:date="2020-08-20T18:39:00Z">
        <w:r>
          <w:fldChar w:fldCharType="begin"/>
        </w:r>
        <w:r>
          <w:instrText xml:space="preserve"> REF _Ref48596221 \r \h </w:instrText>
        </w:r>
      </w:ins>
      <w:r>
        <w:fldChar w:fldCharType="separate"/>
      </w:r>
      <w:ins w:id="5968" w:author="Interdigital" w:date="2020-08-20T18:39:00Z">
        <w:r>
          <w:t>[18]</w:t>
        </w:r>
        <w:r>
          <w:fldChar w:fldCharType="end"/>
        </w:r>
      </w:ins>
      <w:ins w:id="5969" w:author="Interdigital" w:date="2020-08-20T18:41:00Z">
        <w:r>
          <w:fldChar w:fldCharType="begin"/>
        </w:r>
        <w:r>
          <w:instrText xml:space="preserve"> REF _Ref48593177 \r \h </w:instrText>
        </w:r>
      </w:ins>
      <w:r>
        <w:fldChar w:fldCharType="separate"/>
      </w:r>
      <w:ins w:id="5970" w:author="Interdigital" w:date="2020-08-20T18:41:00Z">
        <w:r>
          <w:t>[2]</w:t>
        </w:r>
        <w:r>
          <w:fldChar w:fldCharType="end"/>
        </w:r>
      </w:ins>
      <w:ins w:id="5971" w:author="Interdigital" w:date="2020-08-20T18:40:00Z">
        <w:r>
          <w:t xml:space="preserve"> </w:t>
        </w:r>
      </w:ins>
      <w:ins w:id="5972" w:author="Interdigital" w:date="2020-08-20T18:42:00Z">
        <w:r>
          <w:fldChar w:fldCharType="begin"/>
        </w:r>
        <w:r>
          <w:instrText xml:space="preserve"> REF _Ref48596808 \r \h </w:instrText>
        </w:r>
      </w:ins>
      <w:r>
        <w:fldChar w:fldCharType="separate"/>
      </w:r>
      <w:ins w:id="5973" w:author="Interdigital" w:date="2020-08-20T18:42:00Z">
        <w:r>
          <w:t>[21]</w:t>
        </w:r>
        <w:r>
          <w:fldChar w:fldCharType="end"/>
        </w:r>
      </w:ins>
      <w:ins w:id="5974" w:author="Interdigital" w:date="2020-08-20T18:44:00Z">
        <w:r>
          <w:fldChar w:fldCharType="begin"/>
        </w:r>
        <w:r>
          <w:instrText xml:space="preserve"> REF _Ref48594333 \r \h </w:instrText>
        </w:r>
      </w:ins>
      <w:r>
        <w:fldChar w:fldCharType="separate"/>
      </w:r>
      <w:ins w:id="5975" w:author="Interdigital" w:date="2020-08-20T18:44:00Z">
        <w:r>
          <w:t>[10]</w:t>
        </w:r>
        <w:r>
          <w:fldChar w:fldCharType="end"/>
        </w:r>
      </w:ins>
      <w:ins w:id="5976" w:author="Interdigital" w:date="2020-08-20T18:45:00Z">
        <w:r>
          <w:fldChar w:fldCharType="begin"/>
        </w:r>
        <w:r>
          <w:instrText xml:space="preserve"> REF _Ref48593795 \r \h </w:instrText>
        </w:r>
      </w:ins>
      <w:r>
        <w:fldChar w:fldCharType="separate"/>
      </w:r>
      <w:ins w:id="5977" w:author="Interdigital" w:date="2020-08-20T18:45:00Z">
        <w:r>
          <w:t>[7]</w:t>
        </w:r>
        <w:r>
          <w:fldChar w:fldCharType="end"/>
        </w:r>
      </w:ins>
      <w:ins w:id="5978" w:author="Interdigital" w:date="2020-08-20T18:49:00Z">
        <w:r>
          <w:fldChar w:fldCharType="begin"/>
        </w:r>
        <w:r>
          <w:instrText xml:space="preserve"> REF _Ref48593548 \r \h </w:instrText>
        </w:r>
      </w:ins>
      <w:r>
        <w:fldChar w:fldCharType="separate"/>
      </w:r>
      <w:ins w:id="5979" w:author="Interdigital" w:date="2020-08-20T18:49:00Z">
        <w:r>
          <w:t>[6]</w:t>
        </w:r>
        <w:r>
          <w:fldChar w:fldCharType="end"/>
        </w:r>
      </w:ins>
      <w:ins w:id="5980" w:author="Interdigital" w:date="2020-08-20T18:51:00Z">
        <w:r>
          <w:fldChar w:fldCharType="begin"/>
        </w:r>
        <w:r>
          <w:instrText xml:space="preserve"> REF _Ref48841885 \r \h </w:instrText>
        </w:r>
      </w:ins>
      <w:r>
        <w:fldChar w:fldCharType="separate"/>
      </w:r>
      <w:ins w:id="5981" w:author="Interdigital" w:date="2020-08-20T18:51:00Z">
        <w:r>
          <w:t>[27]</w:t>
        </w:r>
        <w:r>
          <w:fldChar w:fldCharType="end"/>
        </w:r>
        <w:r>
          <w:fldChar w:fldCharType="begin"/>
        </w:r>
        <w:r>
          <w:instrText xml:space="preserve"> REF _Ref48841923 \r \h </w:instrText>
        </w:r>
      </w:ins>
      <w:r>
        <w:fldChar w:fldCharType="separate"/>
      </w:r>
      <w:ins w:id="5982" w:author="Interdigital" w:date="2020-08-20T18:51:00Z">
        <w:r>
          <w:t>[29]</w:t>
        </w:r>
        <w:r>
          <w:fldChar w:fldCharType="end"/>
        </w:r>
      </w:ins>
      <w:ins w:id="5983" w:author="Interdigital" w:date="2020-08-20T18:53:00Z">
        <w:r>
          <w:t>.</w:t>
        </w:r>
      </w:ins>
      <w:ins w:id="5984" w:author="Interdigital" w:date="2020-08-20T19:24:00Z">
        <w:r>
          <w:t xml:space="preserve">  Specifically, for UE to NW relay, the possible mobility scenarios are </w:t>
        </w:r>
      </w:ins>
      <w:ins w:id="5985" w:author="Interdigital" w:date="2020-08-20T19:25:00Z">
        <w:r>
          <w:t xml:space="preserve">i) </w:t>
        </w:r>
      </w:ins>
      <w:ins w:id="5986" w:author="Interdigital" w:date="2020-08-20T19:24:00Z">
        <w:r>
          <w:t xml:space="preserve">changes between direct path </w:t>
        </w:r>
      </w:ins>
      <w:ins w:id="5987" w:author="Interdigital" w:date="2020-08-20T19:25:00Z">
        <w:r>
          <w:t xml:space="preserve">(via Uu) and relayed path (via a UE to NW relay) and vice versa; ii) change from a relayed path </w:t>
        </w:r>
      </w:ins>
      <w:ins w:id="5988" w:author="Interdigital" w:date="2020-08-20T19:26:00Z">
        <w:r>
          <w:t>via a first relay to a second relay.  Similarly, for UE to UE relay, the direct (SL with no rela</w:t>
        </w:r>
      </w:ins>
      <w:ins w:id="5989" w:author="Interdigital" w:date="2020-08-20T19:27:00Z">
        <w:r>
          <w:t xml:space="preserve">y) to </w:t>
        </w:r>
      </w:ins>
      <w:ins w:id="5990" w:author="Interdigital" w:date="2020-08-20T19:26:00Z">
        <w:r>
          <w:t>indirect</w:t>
        </w:r>
      </w:ins>
      <w:ins w:id="5991" w:author="Interdigital" w:date="2020-08-20T19:27:00Z">
        <w:r>
          <w:t xml:space="preserve"> (SL via a relay)</w:t>
        </w:r>
      </w:ins>
      <w:ins w:id="5992" w:author="Interdigital" w:date="2020-08-20T19:26:00Z">
        <w:r>
          <w:t xml:space="preserve"> change and indirect/indirect change is also possible.</w:t>
        </w:r>
      </w:ins>
    </w:p>
    <w:p w14:paraId="181C3E8F" w14:textId="77777777" w:rsidR="00D63AC1" w:rsidRDefault="0006458C">
      <w:pPr>
        <w:rPr>
          <w:ins w:id="5993" w:author="Interdigital" w:date="2020-08-20T19:24:00Z"/>
          <w:b/>
        </w:rPr>
      </w:pPr>
      <w:ins w:id="5994" w:author="Interdigital" w:date="2020-08-20T18:53:00Z">
        <w:r>
          <w:rPr>
            <w:b/>
          </w:rPr>
          <w:t xml:space="preserve">Question 27: </w:t>
        </w:r>
      </w:ins>
      <w:ins w:id="5995" w:author="Interdigital" w:date="2020-08-20T19:23:00Z">
        <w:r>
          <w:rPr>
            <w:b/>
          </w:rPr>
          <w:t>Which mobility scenarios should be considered for support of service contin</w:t>
        </w:r>
      </w:ins>
      <w:ins w:id="5996" w:author="Interdigital" w:date="2020-08-20T19:24:00Z">
        <w:r>
          <w:rPr>
            <w:b/>
          </w:rPr>
          <w:t>uity in UE to NW relay?</w:t>
        </w:r>
      </w:ins>
    </w:p>
    <w:p w14:paraId="181C3E90" w14:textId="77777777" w:rsidR="00D63AC1" w:rsidRDefault="0006458C">
      <w:pPr>
        <w:pStyle w:val="ListParagraph"/>
        <w:numPr>
          <w:ilvl w:val="0"/>
          <w:numId w:val="30"/>
        </w:numPr>
        <w:rPr>
          <w:ins w:id="5997" w:author="Interdigital" w:date="2020-08-20T19:27:00Z"/>
          <w:b/>
          <w:lang w:val="en-US"/>
        </w:rPr>
        <w:pPrChange w:id="5998" w:author="NR-R16-UE-Cap" w:date="2020-08-25T11:05:00Z">
          <w:pPr>
            <w:pStyle w:val="ListParagraph"/>
            <w:numPr>
              <w:numId w:val="38"/>
            </w:numPr>
            <w:ind w:left="1080" w:hanging="720"/>
          </w:pPr>
        </w:pPrChange>
      </w:pPr>
      <w:ins w:id="5999" w:author="Interdigital" w:date="2020-08-20T19:24:00Z">
        <w:r>
          <w:rPr>
            <w:b/>
            <w:lang w:val="en-US"/>
          </w:rPr>
          <w:t>Direct (Uu) path to indirect (via the relay)</w:t>
        </w:r>
      </w:ins>
      <w:ins w:id="6000" w:author="Interdigital" w:date="2020-08-20T19:27:00Z">
        <w:r>
          <w:rPr>
            <w:b/>
            <w:lang w:val="en-US"/>
          </w:rPr>
          <w:t xml:space="preserve"> and vice versa</w:t>
        </w:r>
      </w:ins>
    </w:p>
    <w:p w14:paraId="181C3E91" w14:textId="77777777" w:rsidR="00D63AC1" w:rsidRPr="001C7AB8" w:rsidRDefault="0006458C">
      <w:pPr>
        <w:pStyle w:val="ListParagraph"/>
        <w:numPr>
          <w:ilvl w:val="0"/>
          <w:numId w:val="30"/>
        </w:numPr>
        <w:rPr>
          <w:ins w:id="6001" w:author="Interdigital" w:date="2020-08-20T18:53:00Z"/>
          <w:b/>
          <w:lang w:val="en-US"/>
          <w:rPrChange w:id="6002" w:author="yang xing" w:date="2020-08-25T15:54:00Z">
            <w:rPr>
              <w:ins w:id="6003" w:author="Interdigital" w:date="2020-08-20T18:53:00Z"/>
              <w:b/>
            </w:rPr>
          </w:rPrChange>
        </w:rPr>
        <w:pPrChange w:id="6004" w:author="NR-R16-UE-Cap" w:date="2020-08-25T11:05:00Z">
          <w:pPr>
            <w:pStyle w:val="ListParagraph"/>
            <w:numPr>
              <w:numId w:val="38"/>
            </w:numPr>
            <w:ind w:left="1080" w:hanging="720"/>
          </w:pPr>
        </w:pPrChange>
      </w:pPr>
      <w:ins w:id="6005" w:author="Interdigital" w:date="2020-08-20T19:27:00Z">
        <w:r>
          <w:rPr>
            <w:b/>
            <w:lang w:val="en-US"/>
          </w:rPr>
          <w:t>Indirect (via a first UE to NW relay) to Ind</w:t>
        </w:r>
      </w:ins>
      <w:ins w:id="6006" w:author="Interdigital" w:date="2020-08-20T19:29:00Z">
        <w:r>
          <w:rPr>
            <w:b/>
            <w:lang w:val="en-US"/>
          </w:rPr>
          <w:t>i</w:t>
        </w:r>
      </w:ins>
      <w:ins w:id="6007" w:author="Interdigital" w:date="2020-08-20T19:27:00Z">
        <w:r>
          <w:rPr>
            <w:b/>
            <w:lang w:val="en-US"/>
          </w:rPr>
          <w:t>rect (via a seco</w:t>
        </w:r>
      </w:ins>
      <w:ins w:id="6008"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E95" w14:textId="77777777">
        <w:trPr>
          <w:ins w:id="6009" w:author="Interdigital" w:date="2020-08-20T18:54:00Z"/>
        </w:trPr>
        <w:tc>
          <w:tcPr>
            <w:tcW w:w="1358" w:type="dxa"/>
            <w:shd w:val="clear" w:color="auto" w:fill="DEEAF6" w:themeFill="accent1" w:themeFillTint="33"/>
          </w:tcPr>
          <w:p w14:paraId="181C3E92" w14:textId="77777777" w:rsidR="00D63AC1" w:rsidRDefault="0006458C">
            <w:pPr>
              <w:rPr>
                <w:ins w:id="6010" w:author="Interdigital" w:date="2020-08-20T18:54:00Z"/>
                <w:rFonts w:eastAsia="Calibri"/>
              </w:rPr>
            </w:pPr>
            <w:ins w:id="6011" w:author="Interdigital" w:date="2020-08-20T18:54:00Z">
              <w:r>
                <w:rPr>
                  <w:rFonts w:eastAsia="Calibri"/>
                  <w:lang w:val="en-US"/>
                </w:rPr>
                <w:t>Company</w:t>
              </w:r>
            </w:ins>
          </w:p>
        </w:tc>
        <w:tc>
          <w:tcPr>
            <w:tcW w:w="1337" w:type="dxa"/>
            <w:shd w:val="clear" w:color="auto" w:fill="DEEAF6" w:themeFill="accent1" w:themeFillTint="33"/>
          </w:tcPr>
          <w:p w14:paraId="181C3E93" w14:textId="77777777" w:rsidR="00D63AC1" w:rsidRDefault="0006458C">
            <w:pPr>
              <w:rPr>
                <w:ins w:id="6012" w:author="Interdigital" w:date="2020-08-20T18:54:00Z"/>
                <w:rFonts w:eastAsia="Calibri"/>
              </w:rPr>
            </w:pPr>
            <w:ins w:id="6013" w:author="Interdigital" w:date="2020-08-20T18:54:00Z">
              <w:r>
                <w:rPr>
                  <w:rFonts w:eastAsia="Calibri"/>
                  <w:lang w:val="en-US"/>
                </w:rPr>
                <w:t xml:space="preserve">Response </w:t>
              </w:r>
            </w:ins>
          </w:p>
        </w:tc>
        <w:tc>
          <w:tcPr>
            <w:tcW w:w="6934" w:type="dxa"/>
            <w:shd w:val="clear" w:color="auto" w:fill="DEEAF6" w:themeFill="accent1" w:themeFillTint="33"/>
          </w:tcPr>
          <w:p w14:paraId="181C3E94" w14:textId="77777777" w:rsidR="00D63AC1" w:rsidRDefault="0006458C">
            <w:pPr>
              <w:rPr>
                <w:ins w:id="6014" w:author="Interdigital" w:date="2020-08-20T18:54:00Z"/>
                <w:rFonts w:eastAsia="Calibri"/>
              </w:rPr>
            </w:pPr>
            <w:ins w:id="6015" w:author="Interdigital" w:date="2020-08-20T18:54:00Z">
              <w:r>
                <w:rPr>
                  <w:rFonts w:eastAsia="Calibri"/>
                  <w:lang w:val="en-US"/>
                </w:rPr>
                <w:t>Comments</w:t>
              </w:r>
            </w:ins>
          </w:p>
        </w:tc>
      </w:tr>
      <w:tr w:rsidR="00D63AC1" w14:paraId="181C3E99" w14:textId="77777777">
        <w:trPr>
          <w:ins w:id="6016" w:author="Interdigital" w:date="2020-08-20T18:54:00Z"/>
        </w:trPr>
        <w:tc>
          <w:tcPr>
            <w:tcW w:w="1358" w:type="dxa"/>
          </w:tcPr>
          <w:p w14:paraId="181C3E96" w14:textId="77777777" w:rsidR="00D63AC1" w:rsidRDefault="0006458C">
            <w:pPr>
              <w:rPr>
                <w:ins w:id="6017" w:author="Interdigital" w:date="2020-08-20T18:54:00Z"/>
              </w:rPr>
            </w:pPr>
            <w:ins w:id="6018" w:author="Spreadtrum Communications" w:date="2020-08-21T07:53:00Z">
              <w:r>
                <w:t>Spreadtrum</w:t>
              </w:r>
            </w:ins>
          </w:p>
        </w:tc>
        <w:tc>
          <w:tcPr>
            <w:tcW w:w="1337" w:type="dxa"/>
          </w:tcPr>
          <w:p w14:paraId="181C3E97" w14:textId="77777777" w:rsidR="00D63AC1" w:rsidRDefault="0006458C">
            <w:pPr>
              <w:rPr>
                <w:ins w:id="6019" w:author="Interdigital" w:date="2020-08-20T18:54:00Z"/>
              </w:rPr>
            </w:pPr>
            <w:ins w:id="6020" w:author="Spreadtrum Communications" w:date="2020-08-21T07:54:00Z">
              <w:r>
                <w:t>a) and b)</w:t>
              </w:r>
            </w:ins>
          </w:p>
        </w:tc>
        <w:tc>
          <w:tcPr>
            <w:tcW w:w="6934" w:type="dxa"/>
          </w:tcPr>
          <w:p w14:paraId="181C3E98" w14:textId="77777777" w:rsidR="00D63AC1" w:rsidRPr="00F34C9A" w:rsidRDefault="0006458C">
            <w:pPr>
              <w:rPr>
                <w:ins w:id="6021" w:author="Interdigital" w:date="2020-08-20T18:54:00Z"/>
                <w:lang w:val="en-US"/>
                <w:rPrChange w:id="6022" w:author="Fraunhofer" w:date="2020-08-26T11:44:00Z">
                  <w:rPr>
                    <w:ins w:id="6023" w:author="Interdigital" w:date="2020-08-20T18:54:00Z"/>
                  </w:rPr>
                </w:rPrChange>
              </w:rPr>
            </w:pPr>
            <w:ins w:id="6024" w:author="Spreadtrum Communications" w:date="2020-08-21T07:54:00Z">
              <w:r w:rsidRPr="00F34C9A">
                <w:t>b) can be de-prioritized.</w:t>
              </w:r>
            </w:ins>
          </w:p>
        </w:tc>
      </w:tr>
      <w:tr w:rsidR="00D63AC1" w14:paraId="181C3E9D" w14:textId="77777777">
        <w:trPr>
          <w:ins w:id="6025" w:author="Interdigital" w:date="2020-08-20T18:54:00Z"/>
        </w:trPr>
        <w:tc>
          <w:tcPr>
            <w:tcW w:w="1358" w:type="dxa"/>
          </w:tcPr>
          <w:p w14:paraId="181C3E9A" w14:textId="77777777" w:rsidR="00D63AC1" w:rsidRDefault="0006458C">
            <w:pPr>
              <w:rPr>
                <w:ins w:id="6026" w:author="Interdigital" w:date="2020-08-20T18:54:00Z"/>
              </w:rPr>
            </w:pPr>
            <w:ins w:id="6027" w:author="OPPO (Qianxi)" w:date="2020-08-21T10:29:00Z">
              <w:r>
                <w:rPr>
                  <w:rFonts w:hint="eastAsia"/>
                </w:rPr>
                <w:t>O</w:t>
              </w:r>
              <w:r>
                <w:t>PPO</w:t>
              </w:r>
            </w:ins>
          </w:p>
        </w:tc>
        <w:tc>
          <w:tcPr>
            <w:tcW w:w="1337" w:type="dxa"/>
          </w:tcPr>
          <w:p w14:paraId="181C3E9B" w14:textId="77777777" w:rsidR="00D63AC1" w:rsidRDefault="0006458C">
            <w:pPr>
              <w:rPr>
                <w:ins w:id="6028" w:author="Interdigital" w:date="2020-08-20T18:54:00Z"/>
              </w:rPr>
            </w:pPr>
            <w:ins w:id="6029" w:author="OPPO (Qianxi)" w:date="2020-08-21T10:29:00Z">
              <w:r>
                <w:rPr>
                  <w:rFonts w:hint="eastAsia"/>
                </w:rPr>
                <w:t>a</w:t>
              </w:r>
              <w:r>
                <w:t>)</w:t>
              </w:r>
            </w:ins>
          </w:p>
        </w:tc>
        <w:tc>
          <w:tcPr>
            <w:tcW w:w="6934" w:type="dxa"/>
          </w:tcPr>
          <w:p w14:paraId="181C3E9C" w14:textId="77777777" w:rsidR="00D63AC1" w:rsidRPr="00F34C9A" w:rsidRDefault="0006458C">
            <w:pPr>
              <w:overflowPunct w:val="0"/>
              <w:adjustRightInd w:val="0"/>
              <w:ind w:right="28"/>
              <w:textAlignment w:val="baseline"/>
              <w:rPr>
                <w:ins w:id="6030" w:author="Interdigital" w:date="2020-08-20T18:54:00Z"/>
                <w:lang w:val="en-US"/>
                <w:rPrChange w:id="6031" w:author="Fraunhofer" w:date="2020-08-26T11:44:00Z">
                  <w:rPr>
                    <w:ins w:id="6032" w:author="Interdigital" w:date="2020-08-20T18:54:00Z"/>
                  </w:rPr>
                </w:rPrChange>
              </w:rPr>
            </w:pPr>
            <w:ins w:id="6033"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14:paraId="181C3EA1" w14:textId="77777777">
        <w:trPr>
          <w:ins w:id="6034" w:author="Huawei" w:date="2020-08-21T10:39:00Z"/>
        </w:trPr>
        <w:tc>
          <w:tcPr>
            <w:tcW w:w="1358" w:type="dxa"/>
          </w:tcPr>
          <w:p w14:paraId="181C3E9E" w14:textId="77777777" w:rsidR="00D63AC1" w:rsidRDefault="0006458C">
            <w:pPr>
              <w:keepLines/>
              <w:overflowPunct w:val="0"/>
              <w:adjustRightInd w:val="0"/>
              <w:spacing w:line="259" w:lineRule="auto"/>
              <w:ind w:left="1702" w:hanging="1418"/>
              <w:textAlignment w:val="baseline"/>
              <w:rPr>
                <w:ins w:id="6035" w:author="Huawei" w:date="2020-08-21T10:39:00Z"/>
              </w:rPr>
            </w:pPr>
            <w:ins w:id="6036" w:author="Huawei" w:date="2020-08-21T10:39:00Z">
              <w:r>
                <w:rPr>
                  <w:rFonts w:hint="eastAsia"/>
                </w:rPr>
                <w:t>Huawei</w:t>
              </w:r>
            </w:ins>
          </w:p>
        </w:tc>
        <w:tc>
          <w:tcPr>
            <w:tcW w:w="1337" w:type="dxa"/>
          </w:tcPr>
          <w:p w14:paraId="181C3E9F" w14:textId="77777777" w:rsidR="00D63AC1" w:rsidRDefault="0006458C">
            <w:pPr>
              <w:rPr>
                <w:ins w:id="6037" w:author="Huawei" w:date="2020-08-21T10:39:00Z"/>
              </w:rPr>
            </w:pPr>
            <w:ins w:id="6038" w:author="Huawei" w:date="2020-08-21T10:39:00Z">
              <w:r>
                <w:t>a+b</w:t>
              </w:r>
            </w:ins>
          </w:p>
        </w:tc>
        <w:tc>
          <w:tcPr>
            <w:tcW w:w="6934" w:type="dxa"/>
          </w:tcPr>
          <w:p w14:paraId="181C3EA0" w14:textId="77777777" w:rsidR="00D63AC1" w:rsidRPr="00F34C9A" w:rsidRDefault="0006458C">
            <w:pPr>
              <w:overflowPunct w:val="0"/>
              <w:adjustRightInd w:val="0"/>
              <w:ind w:right="28"/>
              <w:textAlignment w:val="baseline"/>
              <w:rPr>
                <w:ins w:id="6039" w:author="Huawei" w:date="2020-08-21T10:39:00Z"/>
                <w:lang w:val="en-US"/>
                <w:rPrChange w:id="6040" w:author="Fraunhofer" w:date="2020-08-26T11:44:00Z">
                  <w:rPr>
                    <w:ins w:id="6041" w:author="Huawei" w:date="2020-08-21T10:39:00Z"/>
                  </w:rPr>
                </w:rPrChange>
              </w:rPr>
            </w:pPr>
            <w:ins w:id="6042"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14:paraId="181C3EA5" w14:textId="77777777">
        <w:trPr>
          <w:ins w:id="6043" w:author="Seungkwon Baek" w:date="2020-08-21T14:01:00Z"/>
        </w:trPr>
        <w:tc>
          <w:tcPr>
            <w:tcW w:w="1358" w:type="dxa"/>
          </w:tcPr>
          <w:p w14:paraId="181C3EA2" w14:textId="77777777" w:rsidR="00D63AC1" w:rsidRDefault="0006458C">
            <w:pPr>
              <w:keepLines/>
              <w:overflowPunct w:val="0"/>
              <w:adjustRightInd w:val="0"/>
              <w:spacing w:line="259" w:lineRule="auto"/>
              <w:ind w:left="1702" w:hanging="1418"/>
              <w:textAlignment w:val="baseline"/>
              <w:rPr>
                <w:ins w:id="6044" w:author="Seungkwon Baek" w:date="2020-08-21T14:01:00Z"/>
                <w:rFonts w:ascii="Batang" w:eastAsia="Batang" w:hAnsi="Batang" w:cs="Batang"/>
              </w:rPr>
            </w:pPr>
            <w:ins w:id="6045" w:author="Seungkwon Baek" w:date="2020-08-21T14:01:00Z">
              <w:r>
                <w:rPr>
                  <w:lang w:val="en-US"/>
                </w:rPr>
                <w:t>ETRI</w:t>
              </w:r>
            </w:ins>
          </w:p>
        </w:tc>
        <w:tc>
          <w:tcPr>
            <w:tcW w:w="1337" w:type="dxa"/>
          </w:tcPr>
          <w:p w14:paraId="181C3EA3" w14:textId="77777777" w:rsidR="00D63AC1" w:rsidRDefault="0006458C">
            <w:pPr>
              <w:rPr>
                <w:ins w:id="6046" w:author="Seungkwon Baek" w:date="2020-08-21T14:01:00Z"/>
              </w:rPr>
            </w:pPr>
            <w:ins w:id="6047" w:author="Seungkwon Baek" w:date="2020-08-21T14:02:00Z">
              <w:r>
                <w:t>a) and b)</w:t>
              </w:r>
            </w:ins>
          </w:p>
        </w:tc>
        <w:tc>
          <w:tcPr>
            <w:tcW w:w="6934" w:type="dxa"/>
          </w:tcPr>
          <w:p w14:paraId="181C3EA4" w14:textId="77777777" w:rsidR="00D63AC1" w:rsidRDefault="00D63AC1">
            <w:pPr>
              <w:overflowPunct w:val="0"/>
              <w:adjustRightInd w:val="0"/>
              <w:ind w:right="28"/>
              <w:textAlignment w:val="baseline"/>
              <w:rPr>
                <w:ins w:id="6048" w:author="Seungkwon Baek" w:date="2020-08-21T14:01:00Z"/>
              </w:rPr>
            </w:pPr>
          </w:p>
        </w:tc>
      </w:tr>
      <w:tr w:rsidR="00D63AC1" w14:paraId="181C3EA9" w14:textId="77777777">
        <w:trPr>
          <w:ins w:id="6049" w:author="Apple - Zhibin Wu" w:date="2020-08-20T23:02:00Z"/>
        </w:trPr>
        <w:tc>
          <w:tcPr>
            <w:tcW w:w="1358" w:type="dxa"/>
          </w:tcPr>
          <w:p w14:paraId="181C3EA6" w14:textId="77777777" w:rsidR="00D63AC1" w:rsidRDefault="0006458C">
            <w:pPr>
              <w:rPr>
                <w:ins w:id="6050" w:author="Apple - Zhibin Wu" w:date="2020-08-20T23:02:00Z"/>
              </w:rPr>
            </w:pPr>
            <w:ins w:id="6051" w:author="Apple - Zhibin Wu" w:date="2020-08-20T23:02:00Z">
              <w:r>
                <w:t>Apple</w:t>
              </w:r>
            </w:ins>
          </w:p>
        </w:tc>
        <w:tc>
          <w:tcPr>
            <w:tcW w:w="1337" w:type="dxa"/>
          </w:tcPr>
          <w:p w14:paraId="181C3EA7" w14:textId="77777777" w:rsidR="00D63AC1" w:rsidRDefault="0006458C">
            <w:pPr>
              <w:rPr>
                <w:ins w:id="6052" w:author="Apple - Zhibin Wu" w:date="2020-08-20T23:02:00Z"/>
              </w:rPr>
            </w:pPr>
            <w:ins w:id="6053" w:author="Apple - Zhibin Wu" w:date="2020-08-20T23:02:00Z">
              <w:r>
                <w:t>a+b</w:t>
              </w:r>
            </w:ins>
          </w:p>
        </w:tc>
        <w:tc>
          <w:tcPr>
            <w:tcW w:w="6934" w:type="dxa"/>
          </w:tcPr>
          <w:p w14:paraId="181C3EA8" w14:textId="77777777" w:rsidR="00D63AC1" w:rsidRPr="00F34C9A" w:rsidRDefault="0006458C">
            <w:pPr>
              <w:overflowPunct w:val="0"/>
              <w:adjustRightInd w:val="0"/>
              <w:ind w:right="28"/>
              <w:textAlignment w:val="baseline"/>
              <w:rPr>
                <w:ins w:id="6054" w:author="Apple - Zhibin Wu" w:date="2020-08-20T23:02:00Z"/>
                <w:lang w:val="en-US"/>
                <w:rPrChange w:id="6055" w:author="Fraunhofer" w:date="2020-08-26T11:44:00Z">
                  <w:rPr>
                    <w:ins w:id="6056" w:author="Apple - Zhibin Wu" w:date="2020-08-20T23:02:00Z"/>
                  </w:rPr>
                </w:rPrChange>
              </w:rPr>
            </w:pPr>
            <w:ins w:id="6057" w:author="Apple - Zhibin Wu" w:date="2020-08-20T23:02:00Z">
              <w:r w:rsidRPr="00F34C9A">
                <w:t>If time is an issue, we are fine to deprioritze b</w:t>
              </w:r>
            </w:ins>
          </w:p>
        </w:tc>
      </w:tr>
      <w:tr w:rsidR="00D63AC1" w14:paraId="181C3EAD" w14:textId="77777777">
        <w:tc>
          <w:tcPr>
            <w:tcW w:w="1358" w:type="dxa"/>
          </w:tcPr>
          <w:p w14:paraId="181C3EAA" w14:textId="77777777" w:rsidR="00D63AC1" w:rsidRDefault="0006458C">
            <w:ins w:id="6058" w:author="Ericsson" w:date="2020-08-21T10:12:00Z">
              <w:r>
                <w:t>Ericsson (Tony)</w:t>
              </w:r>
            </w:ins>
          </w:p>
        </w:tc>
        <w:tc>
          <w:tcPr>
            <w:tcW w:w="1337" w:type="dxa"/>
          </w:tcPr>
          <w:p w14:paraId="181C3EAB" w14:textId="77777777" w:rsidR="00D63AC1" w:rsidRDefault="0006458C">
            <w:ins w:id="6059" w:author="Ericsson" w:date="2020-08-21T10:12:00Z">
              <w:r>
                <w:t>a)</w:t>
              </w:r>
            </w:ins>
          </w:p>
        </w:tc>
        <w:tc>
          <w:tcPr>
            <w:tcW w:w="6934" w:type="dxa"/>
          </w:tcPr>
          <w:p w14:paraId="181C3EAC" w14:textId="77777777" w:rsidR="00D63AC1" w:rsidRPr="00F34C9A" w:rsidRDefault="0006458C">
            <w:pPr>
              <w:overflowPunct w:val="0"/>
              <w:adjustRightInd w:val="0"/>
              <w:ind w:right="28"/>
              <w:textAlignment w:val="baseline"/>
              <w:rPr>
                <w:lang w:val="en-US"/>
                <w:rPrChange w:id="6060" w:author="Fraunhofer" w:date="2020-08-26T11:44:00Z">
                  <w:rPr/>
                </w:rPrChange>
              </w:rPr>
            </w:pPr>
            <w:ins w:id="6061" w:author="Ericsson" w:date="2020-08-21T10:13:00Z">
              <w:r w:rsidRPr="00F34C9A">
                <w:t>Agree with OPPO. We can leave the study of b) in the WI phase if time allows.</w:t>
              </w:r>
            </w:ins>
          </w:p>
        </w:tc>
      </w:tr>
      <w:tr w:rsidR="00D63AC1" w14:paraId="181C3EB1" w14:textId="77777777">
        <w:trPr>
          <w:ins w:id="6062" w:author="LG" w:date="2020-08-21T16:32:00Z"/>
        </w:trPr>
        <w:tc>
          <w:tcPr>
            <w:tcW w:w="1358" w:type="dxa"/>
          </w:tcPr>
          <w:p w14:paraId="181C3EAE" w14:textId="77777777" w:rsidR="00D63AC1" w:rsidRDefault="0006458C">
            <w:pPr>
              <w:rPr>
                <w:ins w:id="6063" w:author="LG" w:date="2020-08-21T16:32:00Z"/>
              </w:rPr>
            </w:pPr>
            <w:ins w:id="6064" w:author="LG" w:date="2020-08-21T16:32:00Z">
              <w:r>
                <w:rPr>
                  <w:rFonts w:eastAsia="Malgun Gothic" w:hint="eastAsia"/>
                </w:rPr>
                <w:t>LG</w:t>
              </w:r>
            </w:ins>
          </w:p>
        </w:tc>
        <w:tc>
          <w:tcPr>
            <w:tcW w:w="1337" w:type="dxa"/>
          </w:tcPr>
          <w:p w14:paraId="181C3EAF" w14:textId="77777777" w:rsidR="00D63AC1" w:rsidRDefault="0006458C">
            <w:pPr>
              <w:rPr>
                <w:ins w:id="6065" w:author="LG" w:date="2020-08-21T16:32:00Z"/>
              </w:rPr>
            </w:pPr>
            <w:ins w:id="6066" w:author="LG" w:date="2020-08-21T16:32:00Z">
              <w:r>
                <w:rPr>
                  <w:rFonts w:eastAsia="Malgun Gothic" w:hint="eastAsia"/>
                </w:rPr>
                <w:t>a) ,b)</w:t>
              </w:r>
            </w:ins>
          </w:p>
        </w:tc>
        <w:tc>
          <w:tcPr>
            <w:tcW w:w="6934" w:type="dxa"/>
          </w:tcPr>
          <w:p w14:paraId="181C3EB0" w14:textId="77777777" w:rsidR="00D63AC1" w:rsidRDefault="00D63AC1">
            <w:pPr>
              <w:overflowPunct w:val="0"/>
              <w:adjustRightInd w:val="0"/>
              <w:ind w:right="28"/>
              <w:textAlignment w:val="baseline"/>
              <w:rPr>
                <w:ins w:id="6067" w:author="LG" w:date="2020-08-21T16:32:00Z"/>
              </w:rPr>
            </w:pPr>
          </w:p>
        </w:tc>
      </w:tr>
      <w:tr w:rsidR="00D63AC1" w14:paraId="181C3EB5" w14:textId="77777777">
        <w:trPr>
          <w:ins w:id="6068" w:author="CATT" w:date="2020-08-21T17:46:00Z"/>
        </w:trPr>
        <w:tc>
          <w:tcPr>
            <w:tcW w:w="1358" w:type="dxa"/>
          </w:tcPr>
          <w:p w14:paraId="181C3EB2" w14:textId="77777777" w:rsidR="00D63AC1" w:rsidRDefault="0006458C">
            <w:pPr>
              <w:rPr>
                <w:ins w:id="6069" w:author="CATT" w:date="2020-08-21T17:46:00Z"/>
              </w:rPr>
            </w:pPr>
            <w:ins w:id="6070" w:author="CATT" w:date="2020-08-21T17:46:00Z">
              <w:r>
                <w:rPr>
                  <w:rFonts w:hint="eastAsia"/>
                </w:rPr>
                <w:t>CATT</w:t>
              </w:r>
            </w:ins>
          </w:p>
        </w:tc>
        <w:tc>
          <w:tcPr>
            <w:tcW w:w="1337" w:type="dxa"/>
          </w:tcPr>
          <w:p w14:paraId="181C3EB3" w14:textId="77777777" w:rsidR="00D63AC1" w:rsidRDefault="0006458C">
            <w:pPr>
              <w:rPr>
                <w:ins w:id="6071" w:author="CATT" w:date="2020-08-21T17:46:00Z"/>
              </w:rPr>
            </w:pPr>
            <w:ins w:id="6072" w:author="CATT" w:date="2020-08-21T18:08:00Z">
              <w:r>
                <w:rPr>
                  <w:rFonts w:hint="eastAsia"/>
                </w:rPr>
                <w:t>a),</w:t>
              </w:r>
            </w:ins>
            <w:ins w:id="6073" w:author="CATT" w:date="2020-08-21T18:09:00Z">
              <w:r>
                <w:rPr>
                  <w:rFonts w:hint="eastAsia"/>
                </w:rPr>
                <w:t xml:space="preserve"> </w:t>
              </w:r>
            </w:ins>
            <w:ins w:id="6074" w:author="CATT" w:date="2020-08-21T18:08:00Z">
              <w:r>
                <w:rPr>
                  <w:rFonts w:hint="eastAsia"/>
                </w:rPr>
                <w:t>b)</w:t>
              </w:r>
            </w:ins>
          </w:p>
        </w:tc>
        <w:tc>
          <w:tcPr>
            <w:tcW w:w="6934" w:type="dxa"/>
          </w:tcPr>
          <w:p w14:paraId="181C3EB4" w14:textId="77777777" w:rsidR="00D63AC1" w:rsidRDefault="00D63AC1">
            <w:pPr>
              <w:overflowPunct w:val="0"/>
              <w:adjustRightInd w:val="0"/>
              <w:ind w:right="28"/>
              <w:textAlignment w:val="baseline"/>
              <w:rPr>
                <w:ins w:id="6075" w:author="CATT" w:date="2020-08-21T17:46:00Z"/>
              </w:rPr>
            </w:pPr>
          </w:p>
        </w:tc>
      </w:tr>
      <w:tr w:rsidR="00D63AC1" w14:paraId="181C3EBA" w14:textId="77777777">
        <w:trPr>
          <w:ins w:id="6076" w:author="Qualcomm - Peng Cheng" w:date="2020-08-21T18:23:00Z"/>
        </w:trPr>
        <w:tc>
          <w:tcPr>
            <w:tcW w:w="1358" w:type="dxa"/>
          </w:tcPr>
          <w:p w14:paraId="181C3EB6" w14:textId="77777777" w:rsidR="00D63AC1" w:rsidRDefault="0006458C">
            <w:pPr>
              <w:rPr>
                <w:ins w:id="6077" w:author="Qualcomm - Peng Cheng" w:date="2020-08-21T18:23:00Z"/>
              </w:rPr>
            </w:pPr>
            <w:ins w:id="6078" w:author="Qualcomm - Peng Cheng" w:date="2020-08-21T18:24:00Z">
              <w:r>
                <w:t>Qualcomm</w:t>
              </w:r>
            </w:ins>
          </w:p>
        </w:tc>
        <w:tc>
          <w:tcPr>
            <w:tcW w:w="1337" w:type="dxa"/>
          </w:tcPr>
          <w:p w14:paraId="181C3EB7" w14:textId="77777777" w:rsidR="00D63AC1" w:rsidRPr="00F34C9A" w:rsidRDefault="0006458C">
            <w:pPr>
              <w:rPr>
                <w:ins w:id="6079" w:author="Qualcomm - Peng Cheng" w:date="2020-08-21T18:24:00Z"/>
                <w:lang w:val="en-US"/>
                <w:rPrChange w:id="6080" w:author="Fraunhofer" w:date="2020-08-26T11:44:00Z">
                  <w:rPr>
                    <w:ins w:id="6081" w:author="Qualcomm - Peng Cheng" w:date="2020-08-21T18:24:00Z"/>
                  </w:rPr>
                </w:rPrChange>
              </w:rPr>
            </w:pPr>
            <w:ins w:id="6082" w:author="Qualcomm - Peng Cheng" w:date="2020-08-21T18:24:00Z">
              <w:r w:rsidRPr="00F34C9A">
                <w:t>a)</w:t>
              </w:r>
            </w:ins>
          </w:p>
          <w:p w14:paraId="181C3EB8" w14:textId="77777777" w:rsidR="00D63AC1" w:rsidRPr="00F34C9A" w:rsidRDefault="0006458C">
            <w:pPr>
              <w:rPr>
                <w:ins w:id="6083" w:author="Qualcomm - Peng Cheng" w:date="2020-08-21T18:23:00Z"/>
                <w:lang w:val="en-US"/>
                <w:rPrChange w:id="6084" w:author="Fraunhofer" w:date="2020-08-26T11:44:00Z">
                  <w:rPr>
                    <w:ins w:id="6085" w:author="Qualcomm - Peng Cheng" w:date="2020-08-21T18:23:00Z"/>
                  </w:rPr>
                </w:rPrChange>
              </w:rPr>
            </w:pPr>
            <w:ins w:id="6086" w:author="Qualcomm - Peng Cheng" w:date="2020-08-21T18:24:00Z">
              <w:r w:rsidRPr="00F34C9A">
                <w:t>b) is low priority</w:t>
              </w:r>
            </w:ins>
          </w:p>
        </w:tc>
        <w:tc>
          <w:tcPr>
            <w:tcW w:w="6934" w:type="dxa"/>
          </w:tcPr>
          <w:p w14:paraId="181C3EB9" w14:textId="77777777" w:rsidR="00D63AC1" w:rsidRPr="00F34C9A" w:rsidRDefault="0006458C">
            <w:pPr>
              <w:overflowPunct w:val="0"/>
              <w:adjustRightInd w:val="0"/>
              <w:ind w:right="28"/>
              <w:textAlignment w:val="baseline"/>
              <w:rPr>
                <w:ins w:id="6087" w:author="Qualcomm - Peng Cheng" w:date="2020-08-21T18:23:00Z"/>
                <w:lang w:val="en-US"/>
                <w:rPrChange w:id="6088" w:author="Fraunhofer" w:date="2020-08-26T11:44:00Z">
                  <w:rPr>
                    <w:ins w:id="6089" w:author="Qualcomm - Peng Cheng" w:date="2020-08-21T18:23:00Z"/>
                  </w:rPr>
                </w:rPrChange>
              </w:rPr>
            </w:pPr>
            <w:ins w:id="6090" w:author="Qualcomm - Peng Cheng" w:date="2020-08-21T18:24:00Z">
              <w:r w:rsidRPr="00F34C9A">
                <w:t>Agree with O</w:t>
              </w:r>
            </w:ins>
            <w:ins w:id="6091" w:author="Qualcomm - Peng Cheng" w:date="2020-08-21T18:25:00Z">
              <w:r w:rsidRPr="00F34C9A">
                <w:t>PPO and Ericsson that b) is low priority. It is fine</w:t>
              </w:r>
            </w:ins>
            <w:ins w:id="6092" w:author="Qualcomm - Peng Cheng" w:date="2020-08-21T18:26:00Z">
              <w:r w:rsidRPr="00F34C9A">
                <w:t xml:space="preserve"> if b) is not studied in this release. </w:t>
              </w:r>
            </w:ins>
          </w:p>
        </w:tc>
      </w:tr>
      <w:tr w:rsidR="00D63AC1" w14:paraId="181C3EBE" w14:textId="77777777">
        <w:trPr>
          <w:ins w:id="6093" w:author="Samsung_Hyunjeong Kang" w:date="2020-08-21T19:48:00Z"/>
        </w:trPr>
        <w:tc>
          <w:tcPr>
            <w:tcW w:w="1358" w:type="dxa"/>
          </w:tcPr>
          <w:p w14:paraId="181C3EBB" w14:textId="77777777" w:rsidR="00D63AC1" w:rsidRDefault="0006458C">
            <w:pPr>
              <w:rPr>
                <w:ins w:id="6094" w:author="Samsung_Hyunjeong Kang" w:date="2020-08-21T19:48:00Z"/>
              </w:rPr>
            </w:pPr>
            <w:ins w:id="6095" w:author="Samsung_Hyunjeong Kang" w:date="2020-08-21T19:49:00Z">
              <w:r>
                <w:rPr>
                  <w:rFonts w:ascii="BatangChe" w:eastAsia="BatangChe" w:hAnsi="BatangChe" w:cs="BatangChe" w:hint="eastAsia"/>
                  <w:lang w:val="en-US"/>
                </w:rPr>
                <w:t>Samsung</w:t>
              </w:r>
            </w:ins>
          </w:p>
        </w:tc>
        <w:tc>
          <w:tcPr>
            <w:tcW w:w="1337" w:type="dxa"/>
          </w:tcPr>
          <w:p w14:paraId="181C3EBC" w14:textId="77777777" w:rsidR="00D63AC1" w:rsidRDefault="0006458C">
            <w:pPr>
              <w:rPr>
                <w:ins w:id="6096" w:author="Samsung_Hyunjeong Kang" w:date="2020-08-21T19:48:00Z"/>
                <w:rFonts w:eastAsia="Malgun Gothic"/>
              </w:rPr>
            </w:pPr>
            <w:ins w:id="6097" w:author="Samsung_Hyunjeong Kang" w:date="2020-08-21T19:51:00Z">
              <w:r>
                <w:rPr>
                  <w:rFonts w:eastAsia="Malgun Gothic" w:hint="eastAsia"/>
                </w:rPr>
                <w:t>a), b)</w:t>
              </w:r>
            </w:ins>
          </w:p>
        </w:tc>
        <w:tc>
          <w:tcPr>
            <w:tcW w:w="6934" w:type="dxa"/>
          </w:tcPr>
          <w:p w14:paraId="181C3EBD" w14:textId="77777777" w:rsidR="00D63AC1" w:rsidRDefault="00D63AC1">
            <w:pPr>
              <w:overflowPunct w:val="0"/>
              <w:adjustRightInd w:val="0"/>
              <w:ind w:right="28"/>
              <w:textAlignment w:val="baseline"/>
              <w:rPr>
                <w:ins w:id="6098"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EC2" w14:textId="77777777">
        <w:trPr>
          <w:ins w:id="6099" w:author="Interdigital" w:date="2020-08-20T18:54:00Z"/>
        </w:trPr>
        <w:tc>
          <w:tcPr>
            <w:tcW w:w="1358" w:type="dxa"/>
          </w:tcPr>
          <w:p w14:paraId="181C3EBF" w14:textId="77777777" w:rsidR="00D63AC1" w:rsidRDefault="0006458C">
            <w:pPr>
              <w:framePr w:w="10206" w:h="284" w:hRule="exact" w:wrap="notBeside" w:vAnchor="page" w:hAnchor="margin" w:y="1986"/>
              <w:overflowPunct w:val="0"/>
              <w:adjustRightInd w:val="0"/>
              <w:ind w:right="28"/>
              <w:textAlignment w:val="baseline"/>
              <w:rPr>
                <w:ins w:id="6100" w:author="Interdigital" w:date="2020-08-20T18:54:00Z"/>
              </w:rPr>
            </w:pPr>
            <w:ins w:id="6101" w:author="Interdigital" w:date="2020-08-20T18:54:00Z">
              <w:r>
                <w:lastRenderedPageBreak/>
                <w:t>Vivo</w:t>
              </w:r>
            </w:ins>
          </w:p>
        </w:tc>
        <w:tc>
          <w:tcPr>
            <w:tcW w:w="1337" w:type="dxa"/>
          </w:tcPr>
          <w:p w14:paraId="181C3EC0" w14:textId="77777777" w:rsidR="00D63AC1" w:rsidRDefault="0006458C">
            <w:pPr>
              <w:framePr w:w="10206" w:h="284" w:hRule="exact" w:wrap="notBeside" w:vAnchor="page" w:hAnchor="margin" w:y="1986"/>
              <w:overflowPunct w:val="0"/>
              <w:adjustRightInd w:val="0"/>
              <w:ind w:right="28"/>
              <w:textAlignment w:val="baseline"/>
              <w:rPr>
                <w:ins w:id="6102" w:author="Interdigital" w:date="2020-08-20T18:54:00Z"/>
              </w:rPr>
            </w:pPr>
            <w:ins w:id="6103" w:author="Interdigital" w:date="2020-08-20T18:54:00Z">
              <w:r>
                <w:t>No</w:t>
              </w:r>
            </w:ins>
          </w:p>
        </w:tc>
        <w:tc>
          <w:tcPr>
            <w:tcW w:w="6934" w:type="dxa"/>
          </w:tcPr>
          <w:p w14:paraId="181C3EC1" w14:textId="77777777" w:rsidR="00D63AC1" w:rsidRDefault="00D63AC1">
            <w:pPr>
              <w:framePr w:w="10206" w:h="284" w:hRule="exact" w:wrap="notBeside" w:vAnchor="page" w:hAnchor="margin" w:y="1986"/>
              <w:rPr>
                <w:ins w:id="6104"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EC6" w14:textId="77777777">
        <w:trPr>
          <w:ins w:id="6105" w:author="Nokia (GWO)" w:date="2020-08-21T15:50:00Z"/>
        </w:trPr>
        <w:tc>
          <w:tcPr>
            <w:tcW w:w="1358" w:type="dxa"/>
          </w:tcPr>
          <w:p w14:paraId="181C3EC3" w14:textId="77777777" w:rsidR="00D63AC1" w:rsidRDefault="0006458C">
            <w:pPr>
              <w:rPr>
                <w:ins w:id="6106" w:author="Nokia (GWO)" w:date="2020-08-21T15:50:00Z"/>
                <w:rFonts w:eastAsia="Malgun Gothic"/>
              </w:rPr>
            </w:pPr>
            <w:ins w:id="6107" w:author="Nokia (GWO)" w:date="2020-08-21T15:50:00Z">
              <w:r>
                <w:rPr>
                  <w:rFonts w:eastAsia="Malgun Gothic"/>
                </w:rPr>
                <w:t>Nokia</w:t>
              </w:r>
            </w:ins>
          </w:p>
        </w:tc>
        <w:tc>
          <w:tcPr>
            <w:tcW w:w="1337" w:type="dxa"/>
          </w:tcPr>
          <w:p w14:paraId="181C3EC4" w14:textId="77777777" w:rsidR="00D63AC1" w:rsidRDefault="0006458C">
            <w:pPr>
              <w:rPr>
                <w:ins w:id="6108" w:author="Nokia (GWO)" w:date="2020-08-21T15:50:00Z"/>
                <w:rFonts w:eastAsia="Malgun Gothic"/>
              </w:rPr>
            </w:pPr>
            <w:ins w:id="6109" w:author="Nokia (GWO)" w:date="2020-08-21T15:50:00Z">
              <w:r>
                <w:rPr>
                  <w:rFonts w:eastAsia="Malgun Gothic"/>
                </w:rPr>
                <w:t>a) and b)</w:t>
              </w:r>
            </w:ins>
          </w:p>
        </w:tc>
        <w:tc>
          <w:tcPr>
            <w:tcW w:w="6934" w:type="dxa"/>
          </w:tcPr>
          <w:p w14:paraId="181C3EC5" w14:textId="77777777" w:rsidR="00D63AC1" w:rsidRPr="00F34C9A" w:rsidRDefault="0006458C">
            <w:pPr>
              <w:overflowPunct w:val="0"/>
              <w:adjustRightInd w:val="0"/>
              <w:ind w:right="28"/>
              <w:textAlignment w:val="baseline"/>
              <w:rPr>
                <w:ins w:id="6110" w:author="Nokia (GWO)" w:date="2020-08-21T15:50:00Z"/>
                <w:lang w:val="en-US"/>
                <w:rPrChange w:id="6111" w:author="Fraunhofer" w:date="2020-08-26T11:44:00Z">
                  <w:rPr>
                    <w:ins w:id="6112" w:author="Nokia (GWO)" w:date="2020-08-21T15:50:00Z"/>
                  </w:rPr>
                </w:rPrChange>
              </w:rPr>
            </w:pPr>
            <w:ins w:id="6113" w:author="Nokia (GWO)" w:date="2020-08-21T15:50:00Z">
              <w:r w:rsidRPr="00F34C9A">
                <w:t xml:space="preserve">We also think that a) should have higher priority </w:t>
              </w:r>
            </w:ins>
          </w:p>
        </w:tc>
      </w:tr>
      <w:tr w:rsidR="00D63AC1" w14:paraId="181C3ECA" w14:textId="77777777">
        <w:trPr>
          <w:ins w:id="6114" w:author="Convida" w:date="2020-08-21T11:35:00Z"/>
        </w:trPr>
        <w:tc>
          <w:tcPr>
            <w:tcW w:w="1358" w:type="dxa"/>
          </w:tcPr>
          <w:p w14:paraId="181C3EC7" w14:textId="77777777" w:rsidR="00D63AC1" w:rsidRDefault="0006458C">
            <w:pPr>
              <w:rPr>
                <w:ins w:id="6115" w:author="Convida" w:date="2020-08-21T11:35:00Z"/>
                <w:rFonts w:eastAsia="Malgun Gothic"/>
              </w:rPr>
            </w:pPr>
            <w:ins w:id="6116" w:author="Convida" w:date="2020-08-21T11:35:00Z">
              <w:r>
                <w:rPr>
                  <w:lang w:val="en-US"/>
                </w:rPr>
                <w:t>Convida</w:t>
              </w:r>
            </w:ins>
          </w:p>
        </w:tc>
        <w:tc>
          <w:tcPr>
            <w:tcW w:w="1337" w:type="dxa"/>
          </w:tcPr>
          <w:p w14:paraId="181C3EC8" w14:textId="77777777" w:rsidR="00D63AC1" w:rsidRDefault="0006458C">
            <w:pPr>
              <w:rPr>
                <w:ins w:id="6117" w:author="Convida" w:date="2020-08-21T11:35:00Z"/>
                <w:rFonts w:eastAsia="Malgun Gothic"/>
              </w:rPr>
            </w:pPr>
            <w:ins w:id="6118" w:author="Convida" w:date="2020-08-21T11:35:00Z">
              <w:r>
                <w:t>a+b</w:t>
              </w:r>
            </w:ins>
          </w:p>
        </w:tc>
        <w:tc>
          <w:tcPr>
            <w:tcW w:w="6934" w:type="dxa"/>
          </w:tcPr>
          <w:p w14:paraId="181C3EC9" w14:textId="77777777" w:rsidR="00D63AC1" w:rsidRDefault="0006458C">
            <w:pPr>
              <w:overflowPunct w:val="0"/>
              <w:adjustRightInd w:val="0"/>
              <w:ind w:right="28"/>
              <w:textAlignment w:val="baseline"/>
              <w:rPr>
                <w:ins w:id="6119" w:author="Convida" w:date="2020-08-21T11:35:00Z"/>
              </w:rPr>
            </w:pPr>
            <w:ins w:id="6120" w:author="Convida" w:date="2020-08-21T11:35:00Z">
              <w:r>
                <w:t>Agree with Apple</w:t>
              </w:r>
            </w:ins>
          </w:p>
        </w:tc>
      </w:tr>
      <w:tr w:rsidR="00D63AC1" w14:paraId="181C3ECE" w14:textId="77777777">
        <w:trPr>
          <w:ins w:id="6121" w:author="ZELMER, DONALD E" w:date="2020-08-21T16:56:00Z"/>
        </w:trPr>
        <w:tc>
          <w:tcPr>
            <w:tcW w:w="1358" w:type="dxa"/>
          </w:tcPr>
          <w:p w14:paraId="181C3ECB" w14:textId="77777777" w:rsidR="00D63AC1" w:rsidRDefault="0006458C">
            <w:pPr>
              <w:rPr>
                <w:ins w:id="6122" w:author="ZELMER, DONALD E" w:date="2020-08-21T16:56:00Z"/>
                <w:rFonts w:eastAsia="Malgun Gothic"/>
              </w:rPr>
            </w:pPr>
            <w:ins w:id="6123" w:author="ZELMER, DONALD E" w:date="2020-08-21T16:56:00Z">
              <w:r>
                <w:rPr>
                  <w:rFonts w:eastAsia="Malgun Gothic"/>
                </w:rPr>
                <w:t>AT&amp;T</w:t>
              </w:r>
            </w:ins>
          </w:p>
        </w:tc>
        <w:tc>
          <w:tcPr>
            <w:tcW w:w="1337" w:type="dxa"/>
          </w:tcPr>
          <w:p w14:paraId="181C3ECC" w14:textId="77777777" w:rsidR="00D63AC1" w:rsidRDefault="0006458C">
            <w:pPr>
              <w:rPr>
                <w:ins w:id="6124" w:author="ZELMER, DONALD E" w:date="2020-08-21T16:56:00Z"/>
                <w:rFonts w:eastAsia="Malgun Gothic"/>
              </w:rPr>
            </w:pPr>
            <w:r>
              <w:rPr>
                <w:rFonts w:eastAsia="Malgun Gothic"/>
              </w:rPr>
              <w:t xml:space="preserve">a) + b) </w:t>
            </w:r>
          </w:p>
        </w:tc>
        <w:tc>
          <w:tcPr>
            <w:tcW w:w="6934" w:type="dxa"/>
          </w:tcPr>
          <w:p w14:paraId="181C3ECD" w14:textId="77777777" w:rsidR="00D63AC1" w:rsidRDefault="0006458C">
            <w:pPr>
              <w:rPr>
                <w:ins w:id="6125" w:author="ZELMER, DONALD E" w:date="2020-08-21T16:56:00Z"/>
                <w:rFonts w:eastAsia="Yu Mincho"/>
              </w:rPr>
            </w:pPr>
            <w:r>
              <w:rPr>
                <w:rFonts w:eastAsia="Yu Mincho"/>
              </w:rPr>
              <w:t>OK to prioritize a)</w:t>
            </w:r>
          </w:p>
        </w:tc>
      </w:tr>
      <w:tr w:rsidR="00D63AC1" w14:paraId="181C3ED2" w14:textId="77777777">
        <w:trPr>
          <w:ins w:id="6126" w:author="Intel - Rafia" w:date="2020-08-22T01:09:00Z"/>
        </w:trPr>
        <w:tc>
          <w:tcPr>
            <w:tcW w:w="1358" w:type="dxa"/>
          </w:tcPr>
          <w:p w14:paraId="181C3ECF" w14:textId="77777777" w:rsidR="00D63AC1" w:rsidRDefault="0006458C">
            <w:pPr>
              <w:rPr>
                <w:ins w:id="6127" w:author="Intel - Rafia" w:date="2020-08-22T01:09:00Z"/>
                <w:rFonts w:eastAsia="Malgun Gothic"/>
              </w:rPr>
            </w:pPr>
            <w:ins w:id="6128" w:author="Intel - Rafia" w:date="2020-08-22T01:09:00Z">
              <w:r>
                <w:rPr>
                  <w:rFonts w:eastAsia="Malgun Gothic"/>
                </w:rPr>
                <w:t>Intel (Rafia)</w:t>
              </w:r>
            </w:ins>
          </w:p>
        </w:tc>
        <w:tc>
          <w:tcPr>
            <w:tcW w:w="1337" w:type="dxa"/>
          </w:tcPr>
          <w:p w14:paraId="181C3ED0" w14:textId="77777777" w:rsidR="00D63AC1" w:rsidRDefault="0006458C">
            <w:pPr>
              <w:rPr>
                <w:ins w:id="6129" w:author="Intel - Rafia" w:date="2020-08-22T01:09:00Z"/>
                <w:rFonts w:eastAsia="Malgun Gothic"/>
              </w:rPr>
            </w:pPr>
            <w:ins w:id="6130" w:author="Intel - Rafia" w:date="2020-08-22T01:09:00Z">
              <w:r>
                <w:rPr>
                  <w:rFonts w:eastAsia="Malgun Gothic"/>
                </w:rPr>
                <w:t>a), b)</w:t>
              </w:r>
            </w:ins>
          </w:p>
        </w:tc>
        <w:tc>
          <w:tcPr>
            <w:tcW w:w="6934" w:type="dxa"/>
          </w:tcPr>
          <w:p w14:paraId="181C3ED1" w14:textId="77777777" w:rsidR="00D63AC1" w:rsidRDefault="00D63AC1">
            <w:pPr>
              <w:rPr>
                <w:ins w:id="6131" w:author="Intel - Rafia" w:date="2020-08-22T01:09:00Z"/>
                <w:rFonts w:eastAsia="Yu Mincho"/>
              </w:rPr>
            </w:pPr>
          </w:p>
        </w:tc>
      </w:tr>
      <w:tr w:rsidR="00D63AC1" w14:paraId="181C3ED6" w14:textId="77777777">
        <w:trPr>
          <w:ins w:id="6132" w:author="Interdigital" w:date="2020-08-22T11:50:00Z"/>
        </w:trPr>
        <w:tc>
          <w:tcPr>
            <w:tcW w:w="1358" w:type="dxa"/>
          </w:tcPr>
          <w:p w14:paraId="181C3ED3" w14:textId="77777777" w:rsidR="00D63AC1" w:rsidRDefault="0006458C">
            <w:pPr>
              <w:rPr>
                <w:ins w:id="6133" w:author="Interdigital" w:date="2020-08-22T11:50:00Z"/>
                <w:rFonts w:eastAsia="Malgun Gothic"/>
              </w:rPr>
            </w:pPr>
            <w:ins w:id="6134" w:author="Interdigital" w:date="2020-08-22T11:50:00Z">
              <w:r>
                <w:rPr>
                  <w:rFonts w:eastAsia="Malgun Gothic"/>
                </w:rPr>
                <w:t>Interdigital</w:t>
              </w:r>
            </w:ins>
          </w:p>
        </w:tc>
        <w:tc>
          <w:tcPr>
            <w:tcW w:w="1337" w:type="dxa"/>
          </w:tcPr>
          <w:p w14:paraId="181C3ED4" w14:textId="77777777" w:rsidR="00D63AC1" w:rsidRDefault="0006458C">
            <w:pPr>
              <w:rPr>
                <w:ins w:id="6135" w:author="Interdigital" w:date="2020-08-22T11:50:00Z"/>
                <w:rFonts w:eastAsia="Malgun Gothic"/>
              </w:rPr>
            </w:pPr>
            <w:ins w:id="6136" w:author="Interdigital" w:date="2020-08-22T11:50:00Z">
              <w:r>
                <w:rPr>
                  <w:rFonts w:eastAsia="Malgun Gothic"/>
                </w:rPr>
                <w:t>a), b)</w:t>
              </w:r>
            </w:ins>
          </w:p>
        </w:tc>
        <w:tc>
          <w:tcPr>
            <w:tcW w:w="6934" w:type="dxa"/>
          </w:tcPr>
          <w:p w14:paraId="181C3ED5" w14:textId="77777777" w:rsidR="00D63AC1" w:rsidRDefault="00D63AC1">
            <w:pPr>
              <w:rPr>
                <w:ins w:id="6137" w:author="Interdigital" w:date="2020-08-22T11:50:00Z"/>
                <w:rFonts w:eastAsia="Yu Mincho"/>
              </w:rPr>
            </w:pPr>
          </w:p>
        </w:tc>
      </w:tr>
      <w:tr w:rsidR="00D63AC1" w14:paraId="181C3EDA" w14:textId="77777777">
        <w:trPr>
          <w:ins w:id="6138" w:author="vivo(Boubacar)" w:date="2020-08-24T10:32:00Z"/>
        </w:trPr>
        <w:tc>
          <w:tcPr>
            <w:tcW w:w="1358" w:type="dxa"/>
          </w:tcPr>
          <w:p w14:paraId="181C3ED7" w14:textId="77777777" w:rsidR="00D63AC1" w:rsidRDefault="0006458C">
            <w:pPr>
              <w:rPr>
                <w:ins w:id="6139" w:author="vivo(Boubacar)" w:date="2020-08-24T10:32:00Z"/>
                <w:rFonts w:eastAsia="Malgun Gothic"/>
              </w:rPr>
            </w:pPr>
            <w:ins w:id="6140" w:author="vivo(Boubacar)" w:date="2020-08-24T10:32:00Z">
              <w:r>
                <w:rPr>
                  <w:rFonts w:eastAsia="Malgun Gothic"/>
                </w:rPr>
                <w:t>vivo</w:t>
              </w:r>
            </w:ins>
          </w:p>
        </w:tc>
        <w:tc>
          <w:tcPr>
            <w:tcW w:w="1337" w:type="dxa"/>
          </w:tcPr>
          <w:p w14:paraId="181C3ED8" w14:textId="77777777" w:rsidR="00D63AC1" w:rsidRDefault="0006458C">
            <w:pPr>
              <w:rPr>
                <w:ins w:id="6141" w:author="vivo(Boubacar)" w:date="2020-08-24T10:32:00Z"/>
                <w:rFonts w:eastAsia="Malgun Gothic"/>
              </w:rPr>
            </w:pPr>
            <w:ins w:id="6142" w:author="vivo(Boubacar)" w:date="2020-08-24T10:32:00Z">
              <w:r>
                <w:rPr>
                  <w:rFonts w:eastAsia="Malgun Gothic"/>
                </w:rPr>
                <w:t>a</w:t>
              </w:r>
            </w:ins>
            <w:ins w:id="6143" w:author="vivo(Boubacar)" w:date="2020-08-24T10:33:00Z">
              <w:r>
                <w:rPr>
                  <w:rFonts w:eastAsia="Malgun Gothic"/>
                </w:rPr>
                <w:t xml:space="preserve">). </w:t>
              </w:r>
            </w:ins>
          </w:p>
        </w:tc>
        <w:tc>
          <w:tcPr>
            <w:tcW w:w="6934" w:type="dxa"/>
          </w:tcPr>
          <w:p w14:paraId="181C3ED9" w14:textId="77777777" w:rsidR="00D63AC1" w:rsidRPr="00F34C9A" w:rsidRDefault="0006458C">
            <w:pPr>
              <w:rPr>
                <w:ins w:id="6144" w:author="vivo(Boubacar)" w:date="2020-08-24T10:32:00Z"/>
                <w:rFonts w:eastAsia="Yu Mincho"/>
                <w:lang w:val="en-US"/>
                <w:rPrChange w:id="6145" w:author="Fraunhofer" w:date="2020-08-26T11:44:00Z">
                  <w:rPr>
                    <w:ins w:id="6146" w:author="vivo(Boubacar)" w:date="2020-08-24T10:32:00Z"/>
                    <w:rFonts w:eastAsia="Yu Mincho"/>
                  </w:rPr>
                </w:rPrChange>
              </w:rPr>
            </w:pPr>
            <w:ins w:id="6147" w:author="vivo(Boubacar)" w:date="2020-08-24T10:33:00Z">
              <w:r w:rsidRPr="00F34C9A">
                <w:rPr>
                  <w:rFonts w:eastAsia="Yu Mincho"/>
                </w:rPr>
                <w:t>b) can be dep</w:t>
              </w:r>
            </w:ins>
            <w:ins w:id="6148" w:author="vivo(Boubacar)" w:date="2020-08-24T10:34:00Z">
              <w:r w:rsidRPr="00F34C9A">
                <w:rPr>
                  <w:rFonts w:eastAsia="Yu Mincho"/>
                </w:rPr>
                <w:t>rioritized for this Release</w:t>
              </w:r>
            </w:ins>
          </w:p>
        </w:tc>
      </w:tr>
      <w:tr w:rsidR="001C7AB8" w14:paraId="181C3EDE" w14:textId="77777777" w:rsidTr="000B7C1B">
        <w:trPr>
          <w:ins w:id="6149" w:author="yang xing" w:date="2020-08-25T15:55:00Z"/>
        </w:trPr>
        <w:tc>
          <w:tcPr>
            <w:tcW w:w="1358" w:type="dxa"/>
          </w:tcPr>
          <w:p w14:paraId="181C3EDB" w14:textId="77777777" w:rsidR="001C7AB8" w:rsidRPr="0068681B" w:rsidRDefault="001C7AB8" w:rsidP="000B7C1B">
            <w:pPr>
              <w:rPr>
                <w:ins w:id="6150" w:author="yang xing" w:date="2020-08-25T15:55:00Z"/>
              </w:rPr>
            </w:pPr>
            <w:ins w:id="6151" w:author="yang xing" w:date="2020-08-25T15:55:00Z">
              <w:r>
                <w:rPr>
                  <w:rFonts w:hint="eastAsia"/>
                </w:rPr>
                <w:t>Xiaomi</w:t>
              </w:r>
            </w:ins>
          </w:p>
        </w:tc>
        <w:tc>
          <w:tcPr>
            <w:tcW w:w="1337" w:type="dxa"/>
          </w:tcPr>
          <w:p w14:paraId="181C3EDC" w14:textId="77777777" w:rsidR="001C7AB8" w:rsidRPr="0068681B" w:rsidRDefault="001C7AB8" w:rsidP="000B7C1B">
            <w:pPr>
              <w:rPr>
                <w:ins w:id="6152" w:author="yang xing" w:date="2020-08-25T15:55:00Z"/>
              </w:rPr>
            </w:pPr>
            <w:ins w:id="6153" w:author="yang xing" w:date="2020-08-25T15:55:00Z">
              <w:r>
                <w:rPr>
                  <w:rFonts w:hint="eastAsia"/>
                </w:rPr>
                <w:t>a)</w:t>
              </w:r>
            </w:ins>
          </w:p>
        </w:tc>
        <w:tc>
          <w:tcPr>
            <w:tcW w:w="6934" w:type="dxa"/>
          </w:tcPr>
          <w:p w14:paraId="181C3EDD" w14:textId="77777777" w:rsidR="001C7AB8" w:rsidRPr="00F34C9A" w:rsidRDefault="001C7AB8" w:rsidP="000B7C1B">
            <w:pPr>
              <w:rPr>
                <w:ins w:id="6154" w:author="yang xing" w:date="2020-08-25T15:55:00Z"/>
                <w:lang w:val="en-US"/>
                <w:rPrChange w:id="6155" w:author="Fraunhofer" w:date="2020-08-26T11:44:00Z">
                  <w:rPr>
                    <w:ins w:id="6156" w:author="yang xing" w:date="2020-08-25T15:55:00Z"/>
                  </w:rPr>
                </w:rPrChange>
              </w:rPr>
            </w:pPr>
            <w:ins w:id="6157" w:author="yang xing" w:date="2020-08-25T15:55:00Z">
              <w:r w:rsidRPr="00F34C9A">
                <w:t>a) is of high priority.</w:t>
              </w:r>
            </w:ins>
          </w:p>
        </w:tc>
      </w:tr>
      <w:tr w:rsidR="001C7AB8" w14:paraId="181C3EE2" w14:textId="77777777">
        <w:trPr>
          <w:ins w:id="6158" w:author="yang xing" w:date="2020-08-25T15:55:00Z"/>
        </w:trPr>
        <w:tc>
          <w:tcPr>
            <w:tcW w:w="1358" w:type="dxa"/>
          </w:tcPr>
          <w:p w14:paraId="181C3EDF" w14:textId="77777777" w:rsidR="001C7AB8" w:rsidRPr="001C7AB8" w:rsidRDefault="000A1DD0">
            <w:pPr>
              <w:keepLines/>
              <w:overflowPunct w:val="0"/>
              <w:adjustRightInd w:val="0"/>
              <w:spacing w:after="180" w:line="259" w:lineRule="auto"/>
              <w:ind w:left="1702" w:hanging="1418"/>
              <w:textAlignment w:val="baseline"/>
              <w:rPr>
                <w:ins w:id="6159" w:author="yang xing" w:date="2020-08-25T15:55:00Z"/>
                <w:rFonts w:eastAsia="Malgun Gothic"/>
                <w:lang w:val="en-US"/>
              </w:rPr>
            </w:pPr>
            <w:ins w:id="6160" w:author="Hao Bi" w:date="2020-08-25T22:05:00Z">
              <w:r>
                <w:rPr>
                  <w:rFonts w:eastAsia="Malgun Gothic"/>
                  <w:lang w:val="en-US"/>
                </w:rPr>
                <w:t>Futurewei</w:t>
              </w:r>
            </w:ins>
          </w:p>
        </w:tc>
        <w:tc>
          <w:tcPr>
            <w:tcW w:w="1337" w:type="dxa"/>
          </w:tcPr>
          <w:p w14:paraId="181C3EE0" w14:textId="77777777" w:rsidR="001C7AB8" w:rsidRDefault="000A1DD0">
            <w:pPr>
              <w:rPr>
                <w:ins w:id="6161" w:author="yang xing" w:date="2020-08-25T15:55:00Z"/>
                <w:rFonts w:eastAsia="Malgun Gothic"/>
              </w:rPr>
            </w:pPr>
            <w:ins w:id="6162" w:author="Hao Bi" w:date="2020-08-25T22:05:00Z">
              <w:r>
                <w:rPr>
                  <w:rFonts w:eastAsia="Malgun Gothic"/>
                </w:rPr>
                <w:t>a &gt; b</w:t>
              </w:r>
            </w:ins>
          </w:p>
        </w:tc>
        <w:tc>
          <w:tcPr>
            <w:tcW w:w="6934" w:type="dxa"/>
          </w:tcPr>
          <w:p w14:paraId="181C3EE1" w14:textId="77777777" w:rsidR="001C7AB8" w:rsidRPr="00F34C9A" w:rsidRDefault="000A1DD0">
            <w:pPr>
              <w:rPr>
                <w:ins w:id="6163" w:author="yang xing" w:date="2020-08-25T15:55:00Z"/>
                <w:rFonts w:eastAsia="Yu Mincho"/>
                <w:lang w:val="en-US"/>
                <w:rPrChange w:id="6164" w:author="Fraunhofer" w:date="2020-08-26T11:44:00Z">
                  <w:rPr>
                    <w:ins w:id="6165" w:author="yang xing" w:date="2020-08-25T15:55:00Z"/>
                    <w:rFonts w:eastAsia="Yu Mincho"/>
                  </w:rPr>
                </w:rPrChange>
              </w:rPr>
            </w:pPr>
            <w:ins w:id="6166" w:author="Hao Bi" w:date="2020-08-25T22:05:00Z">
              <w:r w:rsidRPr="00F34C9A">
                <w:rPr>
                  <w:rFonts w:eastAsia="Yu Mincho"/>
                </w:rPr>
                <w:t xml:space="preserve">They </w:t>
              </w:r>
            </w:ins>
            <w:ins w:id="6167" w:author="Hao Bi" w:date="2020-08-25T22:06:00Z">
              <w:r w:rsidRPr="00F34C9A">
                <w:rPr>
                  <w:rFonts w:eastAsia="Yu Mincho"/>
                </w:rPr>
                <w:t>both should be supported. For study purpose, a has higher priority given the limited time.</w:t>
              </w:r>
            </w:ins>
          </w:p>
        </w:tc>
      </w:tr>
      <w:tr w:rsidR="00315759" w14:paraId="181C3EE6" w14:textId="77777777">
        <w:trPr>
          <w:ins w:id="6168" w:author="Fraunhofer" w:date="2020-08-26T11:47:00Z"/>
        </w:trPr>
        <w:tc>
          <w:tcPr>
            <w:tcW w:w="1358" w:type="dxa"/>
          </w:tcPr>
          <w:p w14:paraId="181C3EE3" w14:textId="77777777" w:rsidR="00315759" w:rsidRPr="00315759" w:rsidRDefault="00315759">
            <w:pPr>
              <w:rPr>
                <w:ins w:id="6169" w:author="Fraunhofer" w:date="2020-08-26T11:47:00Z"/>
                <w:rFonts w:eastAsiaTheme="minorHAnsi"/>
                <w:rPrChange w:id="6170" w:author="Fraunhofer" w:date="2020-08-26T11:47:00Z">
                  <w:rPr>
                    <w:ins w:id="6171" w:author="Fraunhofer" w:date="2020-08-26T11:47:00Z"/>
                    <w:rFonts w:eastAsia="Malgun Gothic"/>
                  </w:rPr>
                </w:rPrChange>
              </w:rPr>
              <w:pPrChange w:id="6172" w:author="Fraunhofer" w:date="2020-08-26T11:47:00Z">
                <w:pPr>
                  <w:keepLines/>
                  <w:overflowPunct w:val="0"/>
                  <w:adjustRightInd w:val="0"/>
                  <w:spacing w:after="180"/>
                  <w:ind w:left="1702" w:hanging="1418"/>
                  <w:textAlignment w:val="baseline"/>
                </w:pPr>
              </w:pPrChange>
            </w:pPr>
            <w:ins w:id="6173" w:author="Fraunhofer" w:date="2020-08-26T11:47:00Z">
              <w:r w:rsidRPr="00315759">
                <w:rPr>
                  <w:rFonts w:eastAsiaTheme="minorHAnsi"/>
                  <w:rPrChange w:id="6174" w:author="Fraunhofer" w:date="2020-08-26T11:47:00Z">
                    <w:rPr>
                      <w:rFonts w:eastAsia="Malgun Gothic"/>
                    </w:rPr>
                  </w:rPrChange>
                </w:rPr>
                <w:t>Fraunhofer</w:t>
              </w:r>
            </w:ins>
          </w:p>
        </w:tc>
        <w:tc>
          <w:tcPr>
            <w:tcW w:w="1337" w:type="dxa"/>
          </w:tcPr>
          <w:p w14:paraId="181C3EE4" w14:textId="77777777" w:rsidR="00315759" w:rsidRPr="00315759" w:rsidRDefault="00315759">
            <w:pPr>
              <w:rPr>
                <w:ins w:id="6175" w:author="Fraunhofer" w:date="2020-08-26T11:47:00Z"/>
                <w:rFonts w:eastAsiaTheme="minorHAnsi"/>
                <w:rPrChange w:id="6176" w:author="Fraunhofer" w:date="2020-08-26T11:47:00Z">
                  <w:rPr>
                    <w:ins w:id="6177" w:author="Fraunhofer" w:date="2020-08-26T11:47:00Z"/>
                    <w:rFonts w:eastAsia="Malgun Gothic"/>
                  </w:rPr>
                </w:rPrChange>
              </w:rPr>
            </w:pPr>
            <w:ins w:id="6178" w:author="Fraunhofer" w:date="2020-08-26T11:48:00Z">
              <w:r>
                <w:rPr>
                  <w:rFonts w:eastAsia="Malgun Gothic"/>
                  <w:lang w:val="en-US"/>
                </w:rPr>
                <w:t>a), b)</w:t>
              </w:r>
            </w:ins>
          </w:p>
        </w:tc>
        <w:tc>
          <w:tcPr>
            <w:tcW w:w="6934" w:type="dxa"/>
          </w:tcPr>
          <w:p w14:paraId="181C3EE5" w14:textId="77777777" w:rsidR="00315759" w:rsidRPr="00315759" w:rsidRDefault="00315759" w:rsidP="00315759">
            <w:pPr>
              <w:rPr>
                <w:ins w:id="6179" w:author="Fraunhofer" w:date="2020-08-26T11:47:00Z"/>
                <w:rFonts w:eastAsia="Yu Mincho"/>
                <w:lang w:val="en-US"/>
                <w:rPrChange w:id="6180" w:author="Fraunhofer" w:date="2020-08-26T11:48:00Z">
                  <w:rPr>
                    <w:ins w:id="6181" w:author="Fraunhofer" w:date="2020-08-26T11:47:00Z"/>
                    <w:rFonts w:eastAsia="Yu Mincho"/>
                  </w:rPr>
                </w:rPrChange>
              </w:rPr>
            </w:pPr>
            <w:ins w:id="6182" w:author="Fraunhofer" w:date="2020-08-26T11:48:00Z">
              <w:r>
                <w:rPr>
                  <w:rFonts w:eastAsia="Yu Mincho"/>
                  <w:lang w:val="en-US"/>
                </w:rPr>
                <w:t>We are also okay with deprioritizing b) for this release</w:t>
              </w:r>
            </w:ins>
          </w:p>
        </w:tc>
      </w:tr>
    </w:tbl>
    <w:p w14:paraId="181C3EE7" w14:textId="77777777" w:rsidR="00D63AC1" w:rsidRDefault="00D63AC1">
      <w:pPr>
        <w:rPr>
          <w:ins w:id="6183" w:author="Interdigital" w:date="2020-08-20T18:54:00Z"/>
        </w:rPr>
      </w:pPr>
    </w:p>
    <w:p w14:paraId="181C3EE8" w14:textId="77777777" w:rsidR="00D63AC1" w:rsidRDefault="00D63AC1">
      <w:pPr>
        <w:rPr>
          <w:ins w:id="6184" w:author="Interdigital" w:date="2020-08-20T18:53:00Z"/>
        </w:rPr>
      </w:pPr>
    </w:p>
    <w:p w14:paraId="181C3EE9" w14:textId="77777777" w:rsidR="00D63AC1" w:rsidRDefault="00D63AC1">
      <w:pPr>
        <w:rPr>
          <w:ins w:id="6185" w:author="Interdigital" w:date="2020-08-20T18:53:00Z"/>
        </w:rPr>
      </w:pPr>
    </w:p>
    <w:p w14:paraId="181C3EEA" w14:textId="77777777" w:rsidR="00D63AC1" w:rsidRDefault="00D63AC1">
      <w:pPr>
        <w:rPr>
          <w:ins w:id="6186" w:author="Interdigital" w:date="2020-08-20T18:53:00Z"/>
        </w:rPr>
      </w:pPr>
    </w:p>
    <w:p w14:paraId="181C3EEB" w14:textId="77777777" w:rsidR="00D63AC1" w:rsidRDefault="0006458C">
      <w:pPr>
        <w:rPr>
          <w:ins w:id="6187" w:author="Interdigital" w:date="2020-08-20T19:28:00Z"/>
          <w:b/>
        </w:rPr>
      </w:pPr>
      <w:ins w:id="6188" w:author="Interdigital" w:date="2020-08-20T19:28:00Z">
        <w:r>
          <w:rPr>
            <w:b/>
          </w:rPr>
          <w:t>Question 28: Which mobility scenarios should be considered for support of service continuity in UE to UE relay?</w:t>
        </w:r>
      </w:ins>
    </w:p>
    <w:p w14:paraId="181C3EEC" w14:textId="77777777" w:rsidR="00D63AC1" w:rsidRDefault="0006458C">
      <w:pPr>
        <w:pStyle w:val="ListParagraph"/>
        <w:numPr>
          <w:ilvl w:val="0"/>
          <w:numId w:val="39"/>
        </w:numPr>
        <w:rPr>
          <w:ins w:id="6189" w:author="Interdigital" w:date="2020-08-20T19:28:00Z"/>
          <w:b/>
          <w:lang w:val="en-US"/>
        </w:rPr>
        <w:pPrChange w:id="6190" w:author="NR-R16-UE-Cap" w:date="2020-08-25T11:05:00Z">
          <w:pPr>
            <w:pStyle w:val="ListParagraph"/>
            <w:numPr>
              <w:numId w:val="35"/>
            </w:numPr>
            <w:ind w:left="1080" w:hanging="720"/>
          </w:pPr>
        </w:pPrChange>
      </w:pPr>
      <w:ins w:id="6191" w:author="Interdigital" w:date="2020-08-20T19:28:00Z">
        <w:r>
          <w:rPr>
            <w:b/>
            <w:lang w:val="en-US"/>
          </w:rPr>
          <w:t>Direct (SL with no relay) path to indirect (SL via a UE to UE relay) and vice versa</w:t>
        </w:r>
      </w:ins>
    </w:p>
    <w:p w14:paraId="181C3EED" w14:textId="77777777" w:rsidR="00D63AC1" w:rsidRDefault="0006458C">
      <w:pPr>
        <w:pStyle w:val="ListParagraph"/>
        <w:numPr>
          <w:ilvl w:val="0"/>
          <w:numId w:val="39"/>
        </w:numPr>
        <w:rPr>
          <w:ins w:id="6192" w:author="Interdigital" w:date="2020-08-20T19:28:00Z"/>
          <w:b/>
          <w:lang w:val="en-US"/>
        </w:rPr>
        <w:pPrChange w:id="6193" w:author="NR-R16-UE-Cap" w:date="2020-08-25T11:05:00Z">
          <w:pPr>
            <w:pStyle w:val="ListParagraph"/>
            <w:numPr>
              <w:numId w:val="35"/>
            </w:numPr>
            <w:ind w:left="1080" w:hanging="720"/>
          </w:pPr>
        </w:pPrChange>
      </w:pPr>
      <w:ins w:id="6194" w:author="Interdigital" w:date="2020-08-20T19:28:00Z">
        <w:r>
          <w:rPr>
            <w:b/>
            <w:lang w:val="en-US"/>
          </w:rPr>
          <w:t xml:space="preserve">Indirect (via a first UE to </w:t>
        </w:r>
      </w:ins>
      <w:ins w:id="6195" w:author="Interdigital" w:date="2020-08-20T19:29:00Z">
        <w:r>
          <w:rPr>
            <w:b/>
            <w:lang w:val="en-US"/>
          </w:rPr>
          <w:t>UE relay</w:t>
        </w:r>
      </w:ins>
      <w:ins w:id="6196" w:author="Interdigital" w:date="2020-08-20T19:28:00Z">
        <w:r>
          <w:rPr>
            <w:b/>
            <w:lang w:val="en-US"/>
          </w:rPr>
          <w:t>) to Ind</w:t>
        </w:r>
      </w:ins>
      <w:ins w:id="6197" w:author="Interdigital" w:date="2020-08-20T19:29:00Z">
        <w:r>
          <w:rPr>
            <w:b/>
            <w:lang w:val="en-US"/>
          </w:rPr>
          <w:t>i</w:t>
        </w:r>
      </w:ins>
      <w:ins w:id="6198" w:author="Interdigital" w:date="2020-08-20T19:28:00Z">
        <w:r>
          <w:rPr>
            <w:b/>
            <w:lang w:val="en-US"/>
          </w:rPr>
          <w:t xml:space="preserve">rect (via a second UE to </w:t>
        </w:r>
      </w:ins>
      <w:ins w:id="6199" w:author="Interdigital" w:date="2020-08-20T19:29:00Z">
        <w:r>
          <w:rPr>
            <w:b/>
            <w:lang w:val="en-US"/>
          </w:rPr>
          <w:t xml:space="preserve">UE </w:t>
        </w:r>
      </w:ins>
      <w:ins w:id="6200"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EF1" w14:textId="77777777">
        <w:trPr>
          <w:ins w:id="6201" w:author="Interdigital" w:date="2020-08-20T18:54:00Z"/>
        </w:trPr>
        <w:tc>
          <w:tcPr>
            <w:tcW w:w="1358" w:type="dxa"/>
            <w:shd w:val="clear" w:color="auto" w:fill="DEEAF6" w:themeFill="accent1" w:themeFillTint="33"/>
          </w:tcPr>
          <w:p w14:paraId="181C3EEE" w14:textId="77777777" w:rsidR="00D63AC1" w:rsidRDefault="0006458C">
            <w:pPr>
              <w:rPr>
                <w:ins w:id="6202" w:author="Interdigital" w:date="2020-08-20T18:54:00Z"/>
                <w:rFonts w:eastAsia="Calibri"/>
              </w:rPr>
            </w:pPr>
            <w:ins w:id="6203" w:author="Interdigital" w:date="2020-08-20T18:54:00Z">
              <w:r>
                <w:rPr>
                  <w:rFonts w:eastAsia="Calibri"/>
                  <w:lang w:val="en-US"/>
                </w:rPr>
                <w:t>Company</w:t>
              </w:r>
            </w:ins>
          </w:p>
        </w:tc>
        <w:tc>
          <w:tcPr>
            <w:tcW w:w="1337" w:type="dxa"/>
            <w:shd w:val="clear" w:color="auto" w:fill="DEEAF6" w:themeFill="accent1" w:themeFillTint="33"/>
          </w:tcPr>
          <w:p w14:paraId="181C3EEF" w14:textId="77777777" w:rsidR="00D63AC1" w:rsidRDefault="0006458C">
            <w:pPr>
              <w:rPr>
                <w:ins w:id="6204" w:author="Interdigital" w:date="2020-08-20T18:54:00Z"/>
                <w:rFonts w:eastAsia="Calibri"/>
              </w:rPr>
            </w:pPr>
            <w:ins w:id="6205" w:author="Interdigital" w:date="2020-08-20T18:54:00Z">
              <w:r>
                <w:rPr>
                  <w:rFonts w:eastAsia="Calibri"/>
                  <w:lang w:val="en-US"/>
                </w:rPr>
                <w:t xml:space="preserve">Response </w:t>
              </w:r>
            </w:ins>
          </w:p>
        </w:tc>
        <w:tc>
          <w:tcPr>
            <w:tcW w:w="6934" w:type="dxa"/>
            <w:shd w:val="clear" w:color="auto" w:fill="DEEAF6" w:themeFill="accent1" w:themeFillTint="33"/>
          </w:tcPr>
          <w:p w14:paraId="181C3EF0" w14:textId="77777777" w:rsidR="00D63AC1" w:rsidRDefault="0006458C">
            <w:pPr>
              <w:rPr>
                <w:ins w:id="6206" w:author="Interdigital" w:date="2020-08-20T18:54:00Z"/>
                <w:rFonts w:eastAsia="Calibri"/>
              </w:rPr>
            </w:pPr>
            <w:ins w:id="6207" w:author="Interdigital" w:date="2020-08-20T18:54:00Z">
              <w:r>
                <w:rPr>
                  <w:rFonts w:eastAsia="Calibri"/>
                  <w:lang w:val="en-US"/>
                </w:rPr>
                <w:t>Comments</w:t>
              </w:r>
            </w:ins>
          </w:p>
        </w:tc>
      </w:tr>
      <w:tr w:rsidR="00D63AC1" w14:paraId="181C3EF5" w14:textId="77777777">
        <w:trPr>
          <w:ins w:id="6208" w:author="Interdigital" w:date="2020-08-20T18:54:00Z"/>
        </w:trPr>
        <w:tc>
          <w:tcPr>
            <w:tcW w:w="1358" w:type="dxa"/>
          </w:tcPr>
          <w:p w14:paraId="181C3EF2" w14:textId="77777777" w:rsidR="00D63AC1" w:rsidRDefault="0006458C">
            <w:pPr>
              <w:rPr>
                <w:ins w:id="6209" w:author="Interdigital" w:date="2020-08-20T18:54:00Z"/>
              </w:rPr>
            </w:pPr>
            <w:ins w:id="6210" w:author="Spreadtrum Communications" w:date="2020-08-21T07:54:00Z">
              <w:r>
                <w:t>Spreadtrum</w:t>
              </w:r>
            </w:ins>
          </w:p>
        </w:tc>
        <w:tc>
          <w:tcPr>
            <w:tcW w:w="1337" w:type="dxa"/>
          </w:tcPr>
          <w:p w14:paraId="181C3EF3" w14:textId="77777777" w:rsidR="00D63AC1" w:rsidRDefault="0006458C">
            <w:pPr>
              <w:rPr>
                <w:ins w:id="6211" w:author="Interdigital" w:date="2020-08-20T18:54:00Z"/>
              </w:rPr>
            </w:pPr>
            <w:ins w:id="6212" w:author="Spreadtrum Communications" w:date="2020-08-21T07:55:00Z">
              <w:r>
                <w:t>No for both</w:t>
              </w:r>
            </w:ins>
          </w:p>
        </w:tc>
        <w:tc>
          <w:tcPr>
            <w:tcW w:w="6934" w:type="dxa"/>
          </w:tcPr>
          <w:p w14:paraId="181C3EF4" w14:textId="77777777" w:rsidR="00D63AC1" w:rsidRPr="00F34C9A" w:rsidRDefault="0006458C">
            <w:pPr>
              <w:rPr>
                <w:ins w:id="6213" w:author="Interdigital" w:date="2020-08-20T18:54:00Z"/>
                <w:lang w:val="en-US"/>
                <w:rPrChange w:id="6214" w:author="Fraunhofer" w:date="2020-08-26T11:44:00Z">
                  <w:rPr>
                    <w:ins w:id="6215" w:author="Interdigital" w:date="2020-08-20T18:54:00Z"/>
                  </w:rPr>
                </w:rPrChange>
              </w:rPr>
            </w:pPr>
            <w:ins w:id="6216" w:author="Spreadtrum Communications" w:date="2020-08-21T07:55:00Z">
              <w:r w:rsidRPr="00F34C9A">
                <w:t>Mobility senarios in UE to UE relay are supported by connection release and setup</w:t>
              </w:r>
            </w:ins>
            <w:ins w:id="6217" w:author="Spreadtrum Communications" w:date="2020-08-21T07:57:00Z">
              <w:r w:rsidRPr="00F34C9A">
                <w:t xml:space="preserve"> procedure witout service continuity</w:t>
              </w:r>
            </w:ins>
            <w:ins w:id="6218" w:author="Spreadtrum Communications" w:date="2020-08-21T07:55:00Z">
              <w:r w:rsidRPr="00F34C9A">
                <w:t>.</w:t>
              </w:r>
            </w:ins>
          </w:p>
        </w:tc>
      </w:tr>
      <w:tr w:rsidR="00D63AC1" w14:paraId="181C3EF9" w14:textId="77777777">
        <w:trPr>
          <w:ins w:id="6219" w:author="Interdigital" w:date="2020-08-20T18:54:00Z"/>
        </w:trPr>
        <w:tc>
          <w:tcPr>
            <w:tcW w:w="1358" w:type="dxa"/>
          </w:tcPr>
          <w:p w14:paraId="181C3EF6" w14:textId="77777777" w:rsidR="00D63AC1" w:rsidRDefault="0006458C">
            <w:pPr>
              <w:rPr>
                <w:ins w:id="6220" w:author="Interdigital" w:date="2020-08-20T18:54:00Z"/>
              </w:rPr>
            </w:pPr>
            <w:ins w:id="6221" w:author="OPPO (Qianxi)" w:date="2020-08-21T10:29:00Z">
              <w:r>
                <w:rPr>
                  <w:rFonts w:hint="eastAsia"/>
                </w:rPr>
                <w:t>O</w:t>
              </w:r>
              <w:r>
                <w:t>PPO</w:t>
              </w:r>
            </w:ins>
          </w:p>
        </w:tc>
        <w:tc>
          <w:tcPr>
            <w:tcW w:w="1337" w:type="dxa"/>
          </w:tcPr>
          <w:p w14:paraId="181C3EF7" w14:textId="77777777" w:rsidR="00D63AC1" w:rsidRDefault="0006458C">
            <w:pPr>
              <w:rPr>
                <w:ins w:id="6222" w:author="Interdigital" w:date="2020-08-20T18:54:00Z"/>
              </w:rPr>
            </w:pPr>
            <w:ins w:id="6223" w:author="OPPO (Qianxi)" w:date="2020-08-21T10:29:00Z">
              <w:r>
                <w:rPr>
                  <w:rFonts w:hint="eastAsia"/>
                </w:rPr>
                <w:t>N</w:t>
              </w:r>
              <w:r>
                <w:t>o</w:t>
              </w:r>
            </w:ins>
          </w:p>
        </w:tc>
        <w:tc>
          <w:tcPr>
            <w:tcW w:w="6934" w:type="dxa"/>
          </w:tcPr>
          <w:p w14:paraId="181C3EF8" w14:textId="77777777" w:rsidR="00D63AC1" w:rsidRPr="00F34C9A" w:rsidRDefault="0006458C">
            <w:pPr>
              <w:overflowPunct w:val="0"/>
              <w:adjustRightInd w:val="0"/>
              <w:ind w:right="28"/>
              <w:textAlignment w:val="baseline"/>
              <w:rPr>
                <w:ins w:id="6224" w:author="Interdigital" w:date="2020-08-20T18:54:00Z"/>
                <w:lang w:val="en-US"/>
                <w:rPrChange w:id="6225" w:author="Fraunhofer" w:date="2020-08-26T11:44:00Z">
                  <w:rPr>
                    <w:ins w:id="6226" w:author="Interdigital" w:date="2020-08-20T18:54:00Z"/>
                  </w:rPr>
                </w:rPrChange>
              </w:rPr>
            </w:pPr>
            <w:ins w:id="6227"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14:paraId="181C3EFD" w14:textId="77777777">
        <w:trPr>
          <w:ins w:id="6228" w:author="Huawei" w:date="2020-08-21T10:40:00Z"/>
        </w:trPr>
        <w:tc>
          <w:tcPr>
            <w:tcW w:w="1358" w:type="dxa"/>
          </w:tcPr>
          <w:p w14:paraId="181C3EFA" w14:textId="77777777" w:rsidR="00D63AC1" w:rsidRDefault="0006458C">
            <w:pPr>
              <w:rPr>
                <w:ins w:id="6229" w:author="Huawei" w:date="2020-08-21T10:40:00Z"/>
              </w:rPr>
            </w:pPr>
            <w:ins w:id="6230" w:author="Huawei" w:date="2020-08-21T10:40:00Z">
              <w:r>
                <w:rPr>
                  <w:rFonts w:hint="eastAsia"/>
                </w:rPr>
                <w:t>H</w:t>
              </w:r>
              <w:r>
                <w:t>uawei</w:t>
              </w:r>
            </w:ins>
          </w:p>
        </w:tc>
        <w:tc>
          <w:tcPr>
            <w:tcW w:w="1337" w:type="dxa"/>
          </w:tcPr>
          <w:p w14:paraId="181C3EFB" w14:textId="77777777" w:rsidR="00D63AC1" w:rsidRDefault="0006458C">
            <w:pPr>
              <w:rPr>
                <w:ins w:id="6231" w:author="Huawei" w:date="2020-08-21T10:40:00Z"/>
              </w:rPr>
            </w:pPr>
            <w:ins w:id="6232" w:author="Huawei" w:date="2020-08-21T10:40:00Z">
              <w:r>
                <w:rPr>
                  <w:rFonts w:hint="eastAsia"/>
                </w:rPr>
                <w:t>N</w:t>
              </w:r>
              <w:r>
                <w:t>one</w:t>
              </w:r>
            </w:ins>
          </w:p>
        </w:tc>
        <w:tc>
          <w:tcPr>
            <w:tcW w:w="6934" w:type="dxa"/>
          </w:tcPr>
          <w:p w14:paraId="181C3EFC" w14:textId="77777777" w:rsidR="00D63AC1" w:rsidRPr="00F34C9A" w:rsidRDefault="0006458C">
            <w:pPr>
              <w:overflowPunct w:val="0"/>
              <w:adjustRightInd w:val="0"/>
              <w:ind w:right="28"/>
              <w:textAlignment w:val="baseline"/>
              <w:rPr>
                <w:ins w:id="6233" w:author="Huawei" w:date="2020-08-21T10:40:00Z"/>
                <w:lang w:val="en-US"/>
                <w:rPrChange w:id="6234" w:author="Fraunhofer" w:date="2020-08-26T11:44:00Z">
                  <w:rPr>
                    <w:ins w:id="6235" w:author="Huawei" w:date="2020-08-21T10:40:00Z"/>
                  </w:rPr>
                </w:rPrChange>
              </w:rPr>
            </w:pPr>
            <w:ins w:id="6236" w:author="Huawei" w:date="2020-08-21T10:40:00Z">
              <w:r>
                <w:rPr>
                  <w:rFonts w:hint="eastAsia"/>
                  <w:lang w:val="en-US"/>
                </w:rPr>
                <w:t>S</w:t>
              </w:r>
              <w:r>
                <w:rPr>
                  <w:lang w:val="en-US"/>
                </w:rPr>
                <w:t>ervice continuity for U2U seems not in the scope. This has been also assumed in SA2.</w:t>
              </w:r>
            </w:ins>
          </w:p>
        </w:tc>
      </w:tr>
      <w:tr w:rsidR="00D63AC1" w14:paraId="181C3F01" w14:textId="77777777">
        <w:trPr>
          <w:ins w:id="6237" w:author="Seungkwon Baek" w:date="2020-08-21T14:02:00Z"/>
        </w:trPr>
        <w:tc>
          <w:tcPr>
            <w:tcW w:w="1358" w:type="dxa"/>
          </w:tcPr>
          <w:p w14:paraId="181C3EFE" w14:textId="77777777" w:rsidR="00D63AC1" w:rsidRDefault="0006458C">
            <w:pPr>
              <w:keepLines/>
              <w:overflowPunct w:val="0"/>
              <w:adjustRightInd w:val="0"/>
              <w:spacing w:line="259" w:lineRule="auto"/>
              <w:ind w:left="1702" w:hanging="1418"/>
              <w:textAlignment w:val="baseline"/>
              <w:rPr>
                <w:ins w:id="6238" w:author="Seungkwon Baek" w:date="2020-08-21T14:02:00Z"/>
              </w:rPr>
            </w:pPr>
            <w:ins w:id="6239" w:author="Seungkwon Baek" w:date="2020-08-21T14:02:00Z">
              <w:r>
                <w:rPr>
                  <w:lang w:val="en-US"/>
                </w:rPr>
                <w:t>ETRI</w:t>
              </w:r>
            </w:ins>
          </w:p>
        </w:tc>
        <w:tc>
          <w:tcPr>
            <w:tcW w:w="1337" w:type="dxa"/>
          </w:tcPr>
          <w:p w14:paraId="181C3EFF" w14:textId="77777777" w:rsidR="00D63AC1" w:rsidRDefault="0006458C">
            <w:pPr>
              <w:keepLines/>
              <w:overflowPunct w:val="0"/>
              <w:adjustRightInd w:val="0"/>
              <w:spacing w:line="259" w:lineRule="auto"/>
              <w:ind w:left="1702" w:hanging="1418"/>
              <w:textAlignment w:val="baseline"/>
              <w:rPr>
                <w:ins w:id="6240" w:author="Seungkwon Baek" w:date="2020-08-21T14:02:00Z"/>
              </w:rPr>
            </w:pPr>
            <w:ins w:id="6241" w:author="Seungkwon Baek" w:date="2020-08-21T14:02:00Z">
              <w:r>
                <w:rPr>
                  <w:lang w:val="en-US"/>
                </w:rPr>
                <w:t>No</w:t>
              </w:r>
            </w:ins>
          </w:p>
        </w:tc>
        <w:tc>
          <w:tcPr>
            <w:tcW w:w="6934" w:type="dxa"/>
          </w:tcPr>
          <w:p w14:paraId="181C3F00" w14:textId="77777777" w:rsidR="00D63AC1" w:rsidRDefault="00D63AC1">
            <w:pPr>
              <w:overflowPunct w:val="0"/>
              <w:adjustRightInd w:val="0"/>
              <w:ind w:right="28" w:firstLine="567"/>
              <w:textAlignment w:val="baseline"/>
              <w:rPr>
                <w:ins w:id="6242" w:author="Seungkwon Baek" w:date="2020-08-21T14:02:00Z"/>
                <w:sz w:val="20"/>
              </w:rPr>
            </w:pPr>
          </w:p>
        </w:tc>
      </w:tr>
      <w:tr w:rsidR="00D63AC1" w14:paraId="181C3F05" w14:textId="77777777">
        <w:trPr>
          <w:ins w:id="6243" w:author="Apple - Zhibin Wu" w:date="2020-08-20T23:02:00Z"/>
        </w:trPr>
        <w:tc>
          <w:tcPr>
            <w:tcW w:w="1358" w:type="dxa"/>
          </w:tcPr>
          <w:p w14:paraId="181C3F02" w14:textId="77777777" w:rsidR="00D63AC1" w:rsidRDefault="0006458C">
            <w:pPr>
              <w:rPr>
                <w:ins w:id="6244" w:author="Apple - Zhibin Wu" w:date="2020-08-20T23:02:00Z"/>
              </w:rPr>
            </w:pPr>
            <w:ins w:id="6245" w:author="Apple - Zhibin Wu" w:date="2020-08-20T23:02:00Z">
              <w:r>
                <w:t>Apple</w:t>
              </w:r>
            </w:ins>
          </w:p>
        </w:tc>
        <w:tc>
          <w:tcPr>
            <w:tcW w:w="1337" w:type="dxa"/>
          </w:tcPr>
          <w:p w14:paraId="181C3F03" w14:textId="77777777" w:rsidR="00D63AC1" w:rsidRDefault="0006458C">
            <w:pPr>
              <w:rPr>
                <w:ins w:id="6246" w:author="Apple - Zhibin Wu" w:date="2020-08-20T23:02:00Z"/>
              </w:rPr>
            </w:pPr>
            <w:ins w:id="6247" w:author="Apple - Zhibin Wu" w:date="2020-08-20T23:02:00Z">
              <w:r>
                <w:t>None</w:t>
              </w:r>
            </w:ins>
          </w:p>
        </w:tc>
        <w:tc>
          <w:tcPr>
            <w:tcW w:w="6934" w:type="dxa"/>
          </w:tcPr>
          <w:p w14:paraId="181C3F04" w14:textId="77777777" w:rsidR="00D63AC1" w:rsidRPr="00F34C9A" w:rsidRDefault="0006458C">
            <w:pPr>
              <w:overflowPunct w:val="0"/>
              <w:adjustRightInd w:val="0"/>
              <w:ind w:right="28" w:firstLine="567"/>
              <w:textAlignment w:val="baseline"/>
              <w:rPr>
                <w:ins w:id="6248" w:author="Apple - Zhibin Wu" w:date="2020-08-20T23:02:00Z"/>
                <w:lang w:val="en-US"/>
                <w:rPrChange w:id="6249" w:author="Fraunhofer" w:date="2020-08-26T11:44:00Z">
                  <w:rPr>
                    <w:ins w:id="6250" w:author="Apple - Zhibin Wu" w:date="2020-08-20T23:02:00Z"/>
                  </w:rPr>
                </w:rPrChange>
              </w:rPr>
            </w:pPr>
            <w:ins w:id="6251" w:author="Apple - Zhibin Wu" w:date="2020-08-20T23:02:00Z">
              <w:r w:rsidRPr="00F34C9A">
                <w:t>Agree with OPPO and Huawei</w:t>
              </w:r>
            </w:ins>
          </w:p>
        </w:tc>
      </w:tr>
      <w:tr w:rsidR="00D63AC1" w14:paraId="181C3F09" w14:textId="77777777">
        <w:trPr>
          <w:ins w:id="6252" w:author="Ericsson" w:date="2020-08-21T10:14:00Z"/>
        </w:trPr>
        <w:tc>
          <w:tcPr>
            <w:tcW w:w="1358" w:type="dxa"/>
          </w:tcPr>
          <w:p w14:paraId="181C3F06" w14:textId="77777777" w:rsidR="00D63AC1" w:rsidRDefault="0006458C">
            <w:pPr>
              <w:rPr>
                <w:ins w:id="6253" w:author="Ericsson" w:date="2020-08-21T10:14:00Z"/>
              </w:rPr>
            </w:pPr>
            <w:ins w:id="6254" w:author="Ericsson" w:date="2020-08-21T10:14:00Z">
              <w:r>
                <w:t>Ericsson (Tony)</w:t>
              </w:r>
            </w:ins>
          </w:p>
        </w:tc>
        <w:tc>
          <w:tcPr>
            <w:tcW w:w="1337" w:type="dxa"/>
          </w:tcPr>
          <w:p w14:paraId="181C3F07" w14:textId="77777777" w:rsidR="00D63AC1" w:rsidRDefault="0006458C">
            <w:pPr>
              <w:rPr>
                <w:ins w:id="6255" w:author="Ericsson" w:date="2020-08-21T10:14:00Z"/>
              </w:rPr>
            </w:pPr>
            <w:ins w:id="6256" w:author="Ericsson" w:date="2020-08-21T10:14:00Z">
              <w:r>
                <w:t>None</w:t>
              </w:r>
            </w:ins>
          </w:p>
        </w:tc>
        <w:tc>
          <w:tcPr>
            <w:tcW w:w="6934" w:type="dxa"/>
          </w:tcPr>
          <w:p w14:paraId="181C3F08" w14:textId="77777777" w:rsidR="00D63AC1" w:rsidRPr="00F34C9A" w:rsidRDefault="0006458C">
            <w:pPr>
              <w:overflowPunct w:val="0"/>
              <w:adjustRightInd w:val="0"/>
              <w:ind w:right="28" w:firstLine="567"/>
              <w:textAlignment w:val="baseline"/>
              <w:rPr>
                <w:ins w:id="6257" w:author="Ericsson" w:date="2020-08-21T10:14:00Z"/>
                <w:lang w:val="en-US"/>
                <w:rPrChange w:id="6258" w:author="Fraunhofer" w:date="2020-08-26T11:44:00Z">
                  <w:rPr>
                    <w:ins w:id="6259" w:author="Ericsson" w:date="2020-08-21T10:14:00Z"/>
                  </w:rPr>
                </w:rPrChange>
              </w:rPr>
            </w:pPr>
            <w:ins w:id="6260" w:author="Ericsson" w:date="2020-08-21T10:14:00Z">
              <w:r w:rsidRPr="00F34C9A">
                <w:t>Agree with OPPO and Huawei</w:t>
              </w:r>
            </w:ins>
          </w:p>
        </w:tc>
      </w:tr>
      <w:tr w:rsidR="00D63AC1" w14:paraId="181C3F0D" w14:textId="77777777">
        <w:trPr>
          <w:ins w:id="6261" w:author="CATT" w:date="2020-08-21T17:48:00Z"/>
        </w:trPr>
        <w:tc>
          <w:tcPr>
            <w:tcW w:w="1358" w:type="dxa"/>
          </w:tcPr>
          <w:p w14:paraId="181C3F0A" w14:textId="77777777" w:rsidR="00D63AC1" w:rsidRDefault="0006458C">
            <w:pPr>
              <w:rPr>
                <w:ins w:id="6262" w:author="CATT" w:date="2020-08-21T17:48:00Z"/>
              </w:rPr>
            </w:pPr>
            <w:ins w:id="6263" w:author="CATT" w:date="2020-08-21T17:48:00Z">
              <w:r>
                <w:rPr>
                  <w:rFonts w:hint="eastAsia"/>
                </w:rPr>
                <w:t>CATT</w:t>
              </w:r>
            </w:ins>
          </w:p>
        </w:tc>
        <w:tc>
          <w:tcPr>
            <w:tcW w:w="1337" w:type="dxa"/>
          </w:tcPr>
          <w:p w14:paraId="181C3F0B" w14:textId="77777777" w:rsidR="00D63AC1" w:rsidRDefault="0006458C">
            <w:pPr>
              <w:rPr>
                <w:ins w:id="6264" w:author="CATT" w:date="2020-08-21T17:48:00Z"/>
              </w:rPr>
            </w:pPr>
            <w:ins w:id="6265" w:author="CATT" w:date="2020-08-21T17:48:00Z">
              <w:r>
                <w:rPr>
                  <w:rFonts w:hint="eastAsia"/>
                </w:rPr>
                <w:t>None</w:t>
              </w:r>
            </w:ins>
          </w:p>
        </w:tc>
        <w:tc>
          <w:tcPr>
            <w:tcW w:w="6934" w:type="dxa"/>
          </w:tcPr>
          <w:p w14:paraId="181C3F0C" w14:textId="77777777" w:rsidR="00D63AC1" w:rsidRPr="00F34C9A" w:rsidRDefault="0006458C">
            <w:pPr>
              <w:overflowPunct w:val="0"/>
              <w:adjustRightInd w:val="0"/>
              <w:ind w:right="28" w:firstLine="567"/>
              <w:textAlignment w:val="baseline"/>
              <w:rPr>
                <w:ins w:id="6266" w:author="CATT" w:date="2020-08-21T17:48:00Z"/>
                <w:lang w:val="en-US"/>
                <w:rPrChange w:id="6267" w:author="Fraunhofer" w:date="2020-08-26T11:44:00Z">
                  <w:rPr>
                    <w:ins w:id="6268" w:author="CATT" w:date="2020-08-21T17:48:00Z"/>
                  </w:rPr>
                </w:rPrChange>
              </w:rPr>
            </w:pPr>
            <w:ins w:id="6269" w:author="CATT" w:date="2020-08-21T17:48:00Z">
              <w:r w:rsidRPr="00F34C9A">
                <w:t>Agree with OPPO and Huawei</w:t>
              </w:r>
            </w:ins>
          </w:p>
        </w:tc>
      </w:tr>
      <w:tr w:rsidR="00D63AC1" w14:paraId="181C3F11" w14:textId="77777777">
        <w:trPr>
          <w:ins w:id="6270" w:author="Qualcomm - Peng Cheng" w:date="2020-08-21T18:26:00Z"/>
        </w:trPr>
        <w:tc>
          <w:tcPr>
            <w:tcW w:w="1358" w:type="dxa"/>
          </w:tcPr>
          <w:p w14:paraId="181C3F0E" w14:textId="77777777" w:rsidR="00D63AC1" w:rsidRDefault="0006458C">
            <w:pPr>
              <w:rPr>
                <w:ins w:id="6271" w:author="Qualcomm - Peng Cheng" w:date="2020-08-21T18:26:00Z"/>
              </w:rPr>
            </w:pPr>
            <w:ins w:id="6272" w:author="Qualcomm - Peng Cheng" w:date="2020-08-21T18:26:00Z">
              <w:r>
                <w:t>Qualcomm</w:t>
              </w:r>
            </w:ins>
          </w:p>
        </w:tc>
        <w:tc>
          <w:tcPr>
            <w:tcW w:w="1337" w:type="dxa"/>
          </w:tcPr>
          <w:p w14:paraId="181C3F0F" w14:textId="77777777" w:rsidR="00D63AC1" w:rsidRDefault="0006458C">
            <w:pPr>
              <w:rPr>
                <w:ins w:id="6273" w:author="Qualcomm - Peng Cheng" w:date="2020-08-21T18:26:00Z"/>
              </w:rPr>
            </w:pPr>
            <w:ins w:id="6274" w:author="Qualcomm - Peng Cheng" w:date="2020-08-21T18:26:00Z">
              <w:r>
                <w:t>None</w:t>
              </w:r>
            </w:ins>
          </w:p>
        </w:tc>
        <w:tc>
          <w:tcPr>
            <w:tcW w:w="6934" w:type="dxa"/>
          </w:tcPr>
          <w:p w14:paraId="181C3F10" w14:textId="77777777" w:rsidR="00D63AC1" w:rsidRPr="00F34C9A" w:rsidRDefault="0006458C">
            <w:pPr>
              <w:overflowPunct w:val="0"/>
              <w:adjustRightInd w:val="0"/>
              <w:ind w:right="28" w:firstLine="567"/>
              <w:textAlignment w:val="baseline"/>
              <w:rPr>
                <w:ins w:id="6275" w:author="Qualcomm - Peng Cheng" w:date="2020-08-21T18:26:00Z"/>
                <w:lang w:val="en-US"/>
                <w:rPrChange w:id="6276" w:author="Fraunhofer" w:date="2020-08-26T11:44:00Z">
                  <w:rPr>
                    <w:ins w:id="6277" w:author="Qualcomm - Peng Cheng" w:date="2020-08-21T18:26:00Z"/>
                  </w:rPr>
                </w:rPrChange>
              </w:rPr>
            </w:pPr>
            <w:ins w:id="6278" w:author="Qualcomm - Peng Cheng" w:date="2020-08-21T18:26:00Z">
              <w:r w:rsidRPr="00F34C9A">
                <w:t>Agree with OPPO</w:t>
              </w:r>
            </w:ins>
            <w:ins w:id="6279" w:author="Qualcomm - Peng Cheng" w:date="2020-08-21T18:27:00Z">
              <w:r w:rsidRPr="00F34C9A">
                <w:t xml:space="preserve"> and Huawei. We don’t understand why U2U has requirement of servie continuty</w:t>
              </w:r>
            </w:ins>
          </w:p>
        </w:tc>
      </w:tr>
      <w:tr w:rsidR="00D63AC1" w14:paraId="181C3F15" w14:textId="77777777">
        <w:trPr>
          <w:ins w:id="6280" w:author="Samsung_Hyunjeong Kang" w:date="2020-08-21T19:49:00Z"/>
        </w:trPr>
        <w:tc>
          <w:tcPr>
            <w:tcW w:w="1358" w:type="dxa"/>
          </w:tcPr>
          <w:p w14:paraId="181C3F12" w14:textId="77777777" w:rsidR="00D63AC1" w:rsidRDefault="0006458C">
            <w:pPr>
              <w:rPr>
                <w:ins w:id="6281" w:author="Samsung_Hyunjeong Kang" w:date="2020-08-21T19:49:00Z"/>
                <w:rFonts w:eastAsia="Malgun Gothic"/>
              </w:rPr>
            </w:pPr>
            <w:ins w:id="6282" w:author="Samsung_Hyunjeong Kang" w:date="2020-08-21T19:49:00Z">
              <w:r>
                <w:rPr>
                  <w:rFonts w:eastAsia="Malgun Gothic" w:hint="eastAsia"/>
                </w:rPr>
                <w:t>Samsung</w:t>
              </w:r>
            </w:ins>
          </w:p>
        </w:tc>
        <w:tc>
          <w:tcPr>
            <w:tcW w:w="1337" w:type="dxa"/>
          </w:tcPr>
          <w:p w14:paraId="181C3F13" w14:textId="77777777" w:rsidR="00D63AC1" w:rsidRDefault="0006458C">
            <w:pPr>
              <w:rPr>
                <w:ins w:id="6283" w:author="Samsung_Hyunjeong Kang" w:date="2020-08-21T19:49:00Z"/>
                <w:rFonts w:eastAsia="Malgun Gothic"/>
              </w:rPr>
            </w:pPr>
            <w:ins w:id="6284" w:author="Samsung_Hyunjeong Kang" w:date="2020-08-21T19:49:00Z">
              <w:r>
                <w:rPr>
                  <w:rFonts w:eastAsia="Malgun Gothic" w:hint="eastAsia"/>
                </w:rPr>
                <w:t>None</w:t>
              </w:r>
            </w:ins>
          </w:p>
        </w:tc>
        <w:tc>
          <w:tcPr>
            <w:tcW w:w="6934" w:type="dxa"/>
          </w:tcPr>
          <w:p w14:paraId="181C3F14" w14:textId="77777777" w:rsidR="00D63AC1" w:rsidRDefault="00D63AC1">
            <w:pPr>
              <w:overflowPunct w:val="0"/>
              <w:adjustRightInd w:val="0"/>
              <w:ind w:right="28"/>
              <w:textAlignment w:val="baseline"/>
              <w:rPr>
                <w:ins w:id="6285" w:author="Samsung_Hyunjeong Kang" w:date="2020-08-21T19:49:00Z"/>
                <w:rFonts w:eastAsia="Malgun Gothic"/>
              </w:rPr>
            </w:pPr>
          </w:p>
        </w:tc>
      </w:tr>
      <w:tr w:rsidR="00D63AC1" w14:paraId="181C3F19" w14:textId="77777777">
        <w:trPr>
          <w:ins w:id="6286" w:author="Nokia (GWO)" w:date="2020-08-21T15:50:00Z"/>
        </w:trPr>
        <w:tc>
          <w:tcPr>
            <w:tcW w:w="1358" w:type="dxa"/>
          </w:tcPr>
          <w:p w14:paraId="181C3F16" w14:textId="77777777" w:rsidR="00D63AC1" w:rsidRDefault="0006458C">
            <w:pPr>
              <w:rPr>
                <w:ins w:id="6287" w:author="Nokia (GWO)" w:date="2020-08-21T15:50:00Z"/>
              </w:rPr>
            </w:pPr>
            <w:ins w:id="6288" w:author="Nokia (GWO)" w:date="2020-08-21T15:50:00Z">
              <w:r>
                <w:t>Nokia</w:t>
              </w:r>
            </w:ins>
          </w:p>
        </w:tc>
        <w:tc>
          <w:tcPr>
            <w:tcW w:w="1337" w:type="dxa"/>
          </w:tcPr>
          <w:p w14:paraId="181C3F17" w14:textId="77777777" w:rsidR="00D63AC1" w:rsidRDefault="0006458C">
            <w:pPr>
              <w:rPr>
                <w:ins w:id="6289" w:author="Nokia (GWO)" w:date="2020-08-21T15:50:00Z"/>
              </w:rPr>
            </w:pPr>
            <w:ins w:id="6290" w:author="Nokia (GWO)" w:date="2020-08-21T15:50:00Z">
              <w:r>
                <w:t>None</w:t>
              </w:r>
            </w:ins>
          </w:p>
        </w:tc>
        <w:tc>
          <w:tcPr>
            <w:tcW w:w="6934" w:type="dxa"/>
          </w:tcPr>
          <w:p w14:paraId="181C3F18" w14:textId="77777777" w:rsidR="00D63AC1" w:rsidRDefault="00D63AC1">
            <w:pPr>
              <w:overflowPunct w:val="0"/>
              <w:adjustRightInd w:val="0"/>
              <w:ind w:right="28" w:firstLine="567"/>
              <w:textAlignment w:val="baseline"/>
              <w:rPr>
                <w:ins w:id="6291" w:author="Nokia (GWO)" w:date="2020-08-21T15:50:00Z"/>
              </w:rPr>
            </w:pPr>
          </w:p>
        </w:tc>
      </w:tr>
      <w:tr w:rsidR="00D63AC1" w14:paraId="181C3F1D" w14:textId="77777777">
        <w:trPr>
          <w:ins w:id="6292" w:author="Convida" w:date="2020-08-21T11:35:00Z"/>
        </w:trPr>
        <w:tc>
          <w:tcPr>
            <w:tcW w:w="1358" w:type="dxa"/>
          </w:tcPr>
          <w:p w14:paraId="181C3F1A" w14:textId="77777777" w:rsidR="00D63AC1" w:rsidRDefault="0006458C">
            <w:pPr>
              <w:rPr>
                <w:ins w:id="6293" w:author="Convida" w:date="2020-08-21T11:35:00Z"/>
              </w:rPr>
            </w:pPr>
            <w:ins w:id="6294" w:author="Convida" w:date="2020-08-21T11:35:00Z">
              <w:r>
                <w:t>Convida</w:t>
              </w:r>
            </w:ins>
          </w:p>
        </w:tc>
        <w:tc>
          <w:tcPr>
            <w:tcW w:w="1337" w:type="dxa"/>
          </w:tcPr>
          <w:p w14:paraId="181C3F1B" w14:textId="77777777" w:rsidR="00D63AC1" w:rsidRDefault="0006458C">
            <w:pPr>
              <w:rPr>
                <w:ins w:id="6295" w:author="Convida" w:date="2020-08-21T11:35:00Z"/>
              </w:rPr>
            </w:pPr>
            <w:ins w:id="6296" w:author="Convida" w:date="2020-08-21T11:35:00Z">
              <w:r>
                <w:t>None</w:t>
              </w:r>
            </w:ins>
          </w:p>
        </w:tc>
        <w:tc>
          <w:tcPr>
            <w:tcW w:w="6934" w:type="dxa"/>
          </w:tcPr>
          <w:p w14:paraId="181C3F1C" w14:textId="77777777" w:rsidR="00D63AC1" w:rsidRPr="00F34C9A" w:rsidRDefault="0006458C">
            <w:pPr>
              <w:overflowPunct w:val="0"/>
              <w:adjustRightInd w:val="0"/>
              <w:ind w:right="28" w:firstLine="567"/>
              <w:textAlignment w:val="baseline"/>
              <w:rPr>
                <w:ins w:id="6297" w:author="Convida" w:date="2020-08-21T11:35:00Z"/>
                <w:lang w:val="en-US"/>
                <w:rPrChange w:id="6298" w:author="Fraunhofer" w:date="2020-08-26T11:44:00Z">
                  <w:rPr>
                    <w:ins w:id="6299" w:author="Convida" w:date="2020-08-21T11:35:00Z"/>
                  </w:rPr>
                </w:rPrChange>
              </w:rPr>
            </w:pPr>
            <w:ins w:id="6300" w:author="Convida" w:date="2020-08-21T11:35:00Z">
              <w:r w:rsidRPr="00F34C9A">
                <w:t>Agree with OPPO and Huawei</w:t>
              </w:r>
            </w:ins>
          </w:p>
        </w:tc>
      </w:tr>
      <w:tr w:rsidR="00D63AC1" w14:paraId="181C3F21" w14:textId="77777777">
        <w:trPr>
          <w:ins w:id="6301" w:author="ZELMER, DONALD E" w:date="2020-08-21T16:57:00Z"/>
        </w:trPr>
        <w:tc>
          <w:tcPr>
            <w:tcW w:w="1358" w:type="dxa"/>
          </w:tcPr>
          <w:p w14:paraId="181C3F1E" w14:textId="77777777" w:rsidR="00D63AC1" w:rsidRDefault="0006458C">
            <w:pPr>
              <w:rPr>
                <w:ins w:id="6302" w:author="ZELMER, DONALD E" w:date="2020-08-21T16:57:00Z"/>
                <w:rFonts w:eastAsia="Malgun Gothic"/>
              </w:rPr>
            </w:pPr>
            <w:ins w:id="6303" w:author="ZELMER, DONALD E" w:date="2020-08-21T16:57:00Z">
              <w:r>
                <w:rPr>
                  <w:rFonts w:eastAsia="Malgun Gothic"/>
                </w:rPr>
                <w:t>AT&amp;T</w:t>
              </w:r>
            </w:ins>
          </w:p>
        </w:tc>
        <w:tc>
          <w:tcPr>
            <w:tcW w:w="1337" w:type="dxa"/>
          </w:tcPr>
          <w:p w14:paraId="181C3F1F" w14:textId="77777777" w:rsidR="00D63AC1" w:rsidRDefault="0006458C">
            <w:pPr>
              <w:rPr>
                <w:ins w:id="6304" w:author="ZELMER, DONALD E" w:date="2020-08-21T16:57:00Z"/>
                <w:rFonts w:eastAsia="Malgun Gothic"/>
              </w:rPr>
            </w:pPr>
            <w:r>
              <w:rPr>
                <w:rFonts w:eastAsia="Malgun Gothic"/>
              </w:rPr>
              <w:t>None</w:t>
            </w:r>
          </w:p>
        </w:tc>
        <w:tc>
          <w:tcPr>
            <w:tcW w:w="6934" w:type="dxa"/>
          </w:tcPr>
          <w:p w14:paraId="181C3F20" w14:textId="77777777" w:rsidR="00D63AC1" w:rsidRDefault="00D63AC1">
            <w:pPr>
              <w:rPr>
                <w:ins w:id="6305" w:author="ZELMER, DONALD E" w:date="2020-08-21T16:57:00Z"/>
                <w:rFonts w:eastAsia="Yu Mincho"/>
              </w:rPr>
            </w:pPr>
          </w:p>
        </w:tc>
      </w:tr>
      <w:tr w:rsidR="00D63AC1" w14:paraId="181C3F26" w14:textId="77777777">
        <w:trPr>
          <w:ins w:id="6306" w:author="Intel - Rafia" w:date="2020-08-22T01:09:00Z"/>
        </w:trPr>
        <w:tc>
          <w:tcPr>
            <w:tcW w:w="1358" w:type="dxa"/>
          </w:tcPr>
          <w:p w14:paraId="181C3F22" w14:textId="77777777" w:rsidR="00D63AC1" w:rsidRDefault="0006458C">
            <w:pPr>
              <w:rPr>
                <w:ins w:id="6307" w:author="Intel - Rafia" w:date="2020-08-22T01:09:00Z"/>
                <w:rFonts w:eastAsia="Malgun Gothic"/>
              </w:rPr>
            </w:pPr>
            <w:ins w:id="6308" w:author="Intel - Rafia" w:date="2020-08-22T01:09:00Z">
              <w:r>
                <w:t>Intel (Rafia)</w:t>
              </w:r>
            </w:ins>
          </w:p>
        </w:tc>
        <w:tc>
          <w:tcPr>
            <w:tcW w:w="1337" w:type="dxa"/>
          </w:tcPr>
          <w:p w14:paraId="181C3F23" w14:textId="77777777" w:rsidR="00D63AC1" w:rsidRDefault="0006458C">
            <w:pPr>
              <w:rPr>
                <w:ins w:id="6309" w:author="Intel - Rafia" w:date="2020-08-22T01:09:00Z"/>
                <w:rFonts w:eastAsia="Malgun Gothic"/>
              </w:rPr>
            </w:pPr>
            <w:ins w:id="6310" w:author="Intel - Rafia" w:date="2020-08-22T01:09:00Z">
              <w:r>
                <w:t>See comments</w:t>
              </w:r>
            </w:ins>
          </w:p>
        </w:tc>
        <w:tc>
          <w:tcPr>
            <w:tcW w:w="6934" w:type="dxa"/>
          </w:tcPr>
          <w:p w14:paraId="181C3F24" w14:textId="77777777" w:rsidR="00D63AC1" w:rsidRPr="00F34C9A" w:rsidRDefault="0006458C">
            <w:pPr>
              <w:overflowPunct w:val="0"/>
              <w:adjustRightInd w:val="0"/>
              <w:ind w:right="28"/>
              <w:textAlignment w:val="baseline"/>
              <w:rPr>
                <w:ins w:id="6311" w:author="Intel - Rafia" w:date="2020-08-22T01:09:00Z"/>
                <w:lang w:val="en-US"/>
                <w:rPrChange w:id="6312" w:author="Fraunhofer" w:date="2020-08-26T11:44:00Z">
                  <w:rPr>
                    <w:ins w:id="6313" w:author="Intel - Rafia" w:date="2020-08-22T01:09:00Z"/>
                  </w:rPr>
                </w:rPrChange>
              </w:rPr>
            </w:pPr>
            <w:ins w:id="6314" w:author="Intel - Rafia" w:date="2020-08-22T01:09:00Z">
              <w:r w:rsidRPr="00F34C9A">
                <w:t xml:space="preserve">Need clarification: Scenarios a) and b) are covered for relay (re)selection, but RLF handling to support service continuity for such scenarios is off the table? </w:t>
              </w:r>
            </w:ins>
          </w:p>
          <w:p w14:paraId="181C3F25" w14:textId="77777777" w:rsidR="00D63AC1" w:rsidRPr="00F34C9A" w:rsidRDefault="0006458C">
            <w:pPr>
              <w:rPr>
                <w:ins w:id="6315" w:author="Intel - Rafia" w:date="2020-08-22T01:09:00Z"/>
                <w:rFonts w:eastAsia="Yu Mincho"/>
                <w:lang w:val="en-US"/>
                <w:rPrChange w:id="6316" w:author="Fraunhofer" w:date="2020-08-26T11:44:00Z">
                  <w:rPr>
                    <w:ins w:id="6317" w:author="Intel - Rafia" w:date="2020-08-22T01:09:00Z"/>
                    <w:rFonts w:eastAsia="Yu Mincho"/>
                  </w:rPr>
                </w:rPrChange>
              </w:rPr>
            </w:pPr>
            <w:ins w:id="6318" w:author="Intel - Rafia" w:date="2020-08-22T01:09:00Z">
              <w:r w:rsidRPr="00F34C9A">
                <w:t>In either case, it would depend on Q24, if U2U is under discussion, then service continuity scenarios a), b) can be discussed. But we have no strong view and are okay to go with majority.</w:t>
              </w:r>
            </w:ins>
          </w:p>
        </w:tc>
      </w:tr>
      <w:tr w:rsidR="00D63AC1" w14:paraId="181C3F2C" w14:textId="77777777">
        <w:trPr>
          <w:ins w:id="6319" w:author="Interdigital" w:date="2020-08-22T11:51:00Z"/>
        </w:trPr>
        <w:tc>
          <w:tcPr>
            <w:tcW w:w="1358" w:type="dxa"/>
          </w:tcPr>
          <w:p w14:paraId="181C3F27" w14:textId="77777777" w:rsidR="00D63AC1" w:rsidRDefault="0006458C">
            <w:pPr>
              <w:rPr>
                <w:ins w:id="6320" w:author="Interdigital" w:date="2020-08-22T11:51:00Z"/>
              </w:rPr>
            </w:pPr>
            <w:ins w:id="6321" w:author="Interdigital" w:date="2020-08-22T11:51:00Z">
              <w:r>
                <w:lastRenderedPageBreak/>
                <w:t>Interdigita</w:t>
              </w:r>
            </w:ins>
            <w:ins w:id="6322" w:author="Interdigital" w:date="2020-08-22T11:52:00Z">
              <w:r>
                <w:t>l</w:t>
              </w:r>
            </w:ins>
          </w:p>
        </w:tc>
        <w:tc>
          <w:tcPr>
            <w:tcW w:w="1337" w:type="dxa"/>
          </w:tcPr>
          <w:p w14:paraId="181C3F28" w14:textId="77777777" w:rsidR="00D63AC1" w:rsidRDefault="0006458C">
            <w:pPr>
              <w:rPr>
                <w:ins w:id="6323" w:author="Interdigital" w:date="2020-08-22T11:51:00Z"/>
              </w:rPr>
            </w:pPr>
            <w:ins w:id="6324" w:author="Interdigital" w:date="2020-08-22T11:52:00Z">
              <w:r>
                <w:t>a),  b) – see comments</w:t>
              </w:r>
            </w:ins>
          </w:p>
        </w:tc>
        <w:tc>
          <w:tcPr>
            <w:tcW w:w="6934" w:type="dxa"/>
          </w:tcPr>
          <w:p w14:paraId="181C3F29" w14:textId="77777777" w:rsidR="00D63AC1" w:rsidRPr="00F34C9A" w:rsidRDefault="0006458C">
            <w:pPr>
              <w:overflowPunct w:val="0"/>
              <w:adjustRightInd w:val="0"/>
              <w:ind w:right="28"/>
              <w:textAlignment w:val="baseline"/>
              <w:rPr>
                <w:ins w:id="6325" w:author="Interdigital" w:date="2020-08-22T11:53:00Z"/>
                <w:lang w:val="en-US"/>
                <w:rPrChange w:id="6326" w:author="Fraunhofer" w:date="2020-08-26T11:44:00Z">
                  <w:rPr>
                    <w:ins w:id="6327" w:author="Interdigital" w:date="2020-08-22T11:53:00Z"/>
                  </w:rPr>
                </w:rPrChange>
              </w:rPr>
            </w:pPr>
            <w:ins w:id="6328" w:author="Interdigital" w:date="2020-08-22T11:52:00Z">
              <w:r w:rsidRPr="00F34C9A">
                <w:t xml:space="preserve">Agree with Intel – although SA2 does not have explicit </w:t>
              </w:r>
            </w:ins>
            <w:ins w:id="6329" w:author="Interdigital" w:date="2020-08-22T11:53:00Z">
              <w:r w:rsidRPr="00F34C9A">
                <w:t>requirement for service continuiuty, path switch functionality that is applicable to UE to NW relay should also be studied for UE to UE relay (e.g. RLF).</w:t>
              </w:r>
            </w:ins>
            <w:ins w:id="6330" w:author="Interdigital" w:date="2020-08-22T11:56:00Z">
              <w:r w:rsidRPr="00F34C9A">
                <w:t xml:space="preserve">  This is inline with the common arc</w:t>
              </w:r>
            </w:ins>
            <w:ins w:id="6331" w:author="Interdigital" w:date="2020-08-22T11:57:00Z">
              <w:r w:rsidRPr="00F34C9A">
                <w:t>hitecture objective.</w:t>
              </w:r>
            </w:ins>
          </w:p>
          <w:p w14:paraId="181C3F2A" w14:textId="77777777" w:rsidR="00D63AC1" w:rsidRPr="00F34C9A" w:rsidRDefault="00D63AC1">
            <w:pPr>
              <w:overflowPunct w:val="0"/>
              <w:adjustRightInd w:val="0"/>
              <w:ind w:right="28"/>
              <w:textAlignment w:val="baseline"/>
              <w:rPr>
                <w:ins w:id="6332" w:author="Interdigital" w:date="2020-08-22T11:53:00Z"/>
                <w:lang w:val="en-US"/>
                <w:rPrChange w:id="6333" w:author="Fraunhofer" w:date="2020-08-26T11:44:00Z">
                  <w:rPr>
                    <w:ins w:id="6334" w:author="Interdigital" w:date="2020-08-22T11:53:00Z"/>
                  </w:rPr>
                </w:rPrChange>
              </w:rPr>
            </w:pPr>
          </w:p>
          <w:p w14:paraId="181C3F2B" w14:textId="77777777" w:rsidR="00D63AC1" w:rsidRPr="00F34C9A" w:rsidRDefault="0006458C">
            <w:pPr>
              <w:overflowPunct w:val="0"/>
              <w:adjustRightInd w:val="0"/>
              <w:ind w:right="28"/>
              <w:textAlignment w:val="baseline"/>
              <w:rPr>
                <w:ins w:id="6335" w:author="Interdigital" w:date="2020-08-22T11:51:00Z"/>
                <w:lang w:val="en-US"/>
                <w:rPrChange w:id="6336" w:author="Fraunhofer" w:date="2020-08-26T11:44:00Z">
                  <w:rPr>
                    <w:ins w:id="6337" w:author="Interdigital" w:date="2020-08-22T11:51:00Z"/>
                  </w:rPr>
                </w:rPrChange>
              </w:rPr>
            </w:pPr>
            <w:ins w:id="6338" w:author="Interdigital" w:date="2020-08-22T11:55:00Z">
              <w:r w:rsidRPr="00F34C9A">
                <w:t>Similarly, our understanding is that solutions to enable service continui</w:t>
              </w:r>
            </w:ins>
            <w:ins w:id="6339" w:author="Interdigital" w:date="2020-08-22T11:56:00Z">
              <w:r w:rsidRPr="00F34C9A">
                <w:t>y for SA2 in UE to UE relay are also being considered under KI#4 (even at this meeting).</w:t>
              </w:r>
            </w:ins>
          </w:p>
        </w:tc>
      </w:tr>
      <w:tr w:rsidR="00D63AC1" w14:paraId="181C3F30" w14:textId="77777777">
        <w:trPr>
          <w:ins w:id="6340" w:author="vivo(Boubacar)" w:date="2020-08-24T10:36:00Z"/>
        </w:trPr>
        <w:tc>
          <w:tcPr>
            <w:tcW w:w="1358" w:type="dxa"/>
          </w:tcPr>
          <w:p w14:paraId="181C3F2D" w14:textId="77777777" w:rsidR="00D63AC1" w:rsidRDefault="0006458C">
            <w:pPr>
              <w:rPr>
                <w:ins w:id="6341" w:author="vivo(Boubacar)" w:date="2020-08-24T10:36:00Z"/>
              </w:rPr>
            </w:pPr>
            <w:ins w:id="6342" w:author="vivo(Boubacar)" w:date="2020-08-24T10:36:00Z">
              <w:r>
                <w:t>vivo</w:t>
              </w:r>
            </w:ins>
          </w:p>
        </w:tc>
        <w:tc>
          <w:tcPr>
            <w:tcW w:w="1337" w:type="dxa"/>
          </w:tcPr>
          <w:p w14:paraId="181C3F2E" w14:textId="77777777" w:rsidR="00D63AC1" w:rsidRDefault="0006458C">
            <w:pPr>
              <w:rPr>
                <w:ins w:id="6343" w:author="vivo(Boubacar)" w:date="2020-08-24T10:36:00Z"/>
              </w:rPr>
            </w:pPr>
            <w:ins w:id="6344" w:author="vivo(Boubacar)" w:date="2020-08-24T10:36:00Z">
              <w:r>
                <w:t>None</w:t>
              </w:r>
            </w:ins>
          </w:p>
        </w:tc>
        <w:tc>
          <w:tcPr>
            <w:tcW w:w="6934" w:type="dxa"/>
          </w:tcPr>
          <w:p w14:paraId="181C3F2F" w14:textId="77777777" w:rsidR="00D63AC1" w:rsidRDefault="0006458C">
            <w:pPr>
              <w:overflowPunct w:val="0"/>
              <w:adjustRightInd w:val="0"/>
              <w:ind w:right="28"/>
              <w:textAlignment w:val="baseline"/>
              <w:rPr>
                <w:ins w:id="6345" w:author="vivo(Boubacar)" w:date="2020-08-24T10:36:00Z"/>
              </w:rPr>
            </w:pPr>
            <w:ins w:id="6346" w:author="vivo(Boubacar)" w:date="2020-08-24T10:36:00Z">
              <w:r>
                <w:t xml:space="preserve">Agree </w:t>
              </w:r>
            </w:ins>
            <w:ins w:id="6347" w:author="vivo(Boubacar)" w:date="2020-08-24T10:37:00Z">
              <w:r>
                <w:t>with OPPO</w:t>
              </w:r>
            </w:ins>
          </w:p>
        </w:tc>
      </w:tr>
      <w:tr w:rsidR="001C7AB8" w14:paraId="181C3F34" w14:textId="77777777" w:rsidTr="000B7C1B">
        <w:trPr>
          <w:ins w:id="6348" w:author="yang xing" w:date="2020-08-25T15:55:00Z"/>
        </w:trPr>
        <w:tc>
          <w:tcPr>
            <w:tcW w:w="1358" w:type="dxa"/>
          </w:tcPr>
          <w:p w14:paraId="181C3F31" w14:textId="77777777" w:rsidR="001C7AB8" w:rsidRDefault="001C7AB8" w:rsidP="000B7C1B">
            <w:pPr>
              <w:rPr>
                <w:ins w:id="6349" w:author="yang xing" w:date="2020-08-25T15:55:00Z"/>
              </w:rPr>
            </w:pPr>
            <w:ins w:id="6350" w:author="yang xing" w:date="2020-08-25T15:55:00Z">
              <w:r>
                <w:rPr>
                  <w:rFonts w:hint="eastAsia"/>
                </w:rPr>
                <w:t>Xiaomi</w:t>
              </w:r>
            </w:ins>
          </w:p>
        </w:tc>
        <w:tc>
          <w:tcPr>
            <w:tcW w:w="1337" w:type="dxa"/>
          </w:tcPr>
          <w:p w14:paraId="181C3F32" w14:textId="77777777" w:rsidR="001C7AB8" w:rsidRDefault="001C7AB8" w:rsidP="000B7C1B">
            <w:pPr>
              <w:rPr>
                <w:ins w:id="6351" w:author="yang xing" w:date="2020-08-25T15:55:00Z"/>
              </w:rPr>
            </w:pPr>
            <w:ins w:id="6352" w:author="yang xing" w:date="2020-08-25T15:55:00Z">
              <w:r>
                <w:rPr>
                  <w:rFonts w:hint="eastAsia"/>
                </w:rPr>
                <w:t>None</w:t>
              </w:r>
            </w:ins>
          </w:p>
        </w:tc>
        <w:tc>
          <w:tcPr>
            <w:tcW w:w="6934" w:type="dxa"/>
          </w:tcPr>
          <w:p w14:paraId="181C3F33" w14:textId="77777777" w:rsidR="001C7AB8" w:rsidRDefault="001C7AB8" w:rsidP="000B7C1B">
            <w:pPr>
              <w:overflowPunct w:val="0"/>
              <w:adjustRightInd w:val="0"/>
              <w:ind w:right="28"/>
              <w:textAlignment w:val="baseline"/>
              <w:rPr>
                <w:ins w:id="6353" w:author="yang xing" w:date="2020-08-25T15:55:00Z"/>
              </w:rPr>
            </w:pPr>
          </w:p>
        </w:tc>
      </w:tr>
      <w:tr w:rsidR="001C7AB8" w14:paraId="181C3F38" w14:textId="77777777">
        <w:trPr>
          <w:ins w:id="6354" w:author="yang xing" w:date="2020-08-25T15:55:00Z"/>
        </w:trPr>
        <w:tc>
          <w:tcPr>
            <w:tcW w:w="1358" w:type="dxa"/>
          </w:tcPr>
          <w:p w14:paraId="181C3F35" w14:textId="77777777" w:rsidR="001C7AB8" w:rsidRDefault="00AA1185">
            <w:pPr>
              <w:rPr>
                <w:ins w:id="6355" w:author="yang xing" w:date="2020-08-25T15:55:00Z"/>
              </w:rPr>
            </w:pPr>
            <w:ins w:id="6356" w:author="Hao Bi" w:date="2020-08-25T22:08:00Z">
              <w:r>
                <w:t>Futurewei</w:t>
              </w:r>
            </w:ins>
          </w:p>
        </w:tc>
        <w:tc>
          <w:tcPr>
            <w:tcW w:w="1337" w:type="dxa"/>
          </w:tcPr>
          <w:p w14:paraId="181C3F36" w14:textId="77777777" w:rsidR="001C7AB8" w:rsidRDefault="00AA1185">
            <w:pPr>
              <w:rPr>
                <w:ins w:id="6357" w:author="yang xing" w:date="2020-08-25T15:55:00Z"/>
              </w:rPr>
            </w:pPr>
            <w:ins w:id="6358" w:author="Hao Bi" w:date="2020-08-25T22:09:00Z">
              <w:r>
                <w:t>None</w:t>
              </w:r>
            </w:ins>
          </w:p>
        </w:tc>
        <w:tc>
          <w:tcPr>
            <w:tcW w:w="6934" w:type="dxa"/>
          </w:tcPr>
          <w:p w14:paraId="181C3F37" w14:textId="77777777" w:rsidR="001C7AB8" w:rsidRDefault="001C7AB8">
            <w:pPr>
              <w:overflowPunct w:val="0"/>
              <w:adjustRightInd w:val="0"/>
              <w:ind w:right="28"/>
              <w:textAlignment w:val="baseline"/>
              <w:rPr>
                <w:ins w:id="6359" w:author="yang xing" w:date="2020-08-25T15:55:00Z"/>
              </w:rPr>
            </w:pPr>
          </w:p>
        </w:tc>
      </w:tr>
      <w:tr w:rsidR="00315759" w14:paraId="181C3F3C" w14:textId="77777777">
        <w:trPr>
          <w:ins w:id="6360" w:author="Fraunhofer" w:date="2020-08-26T11:48:00Z"/>
        </w:trPr>
        <w:tc>
          <w:tcPr>
            <w:tcW w:w="1358" w:type="dxa"/>
          </w:tcPr>
          <w:p w14:paraId="181C3F39" w14:textId="77777777" w:rsidR="00315759" w:rsidRDefault="00315759" w:rsidP="00315759">
            <w:pPr>
              <w:rPr>
                <w:ins w:id="6361" w:author="Fraunhofer" w:date="2020-08-26T11:48:00Z"/>
              </w:rPr>
            </w:pPr>
            <w:ins w:id="6362" w:author="Fraunhofer" w:date="2020-08-26T11:48:00Z">
              <w:r>
                <w:t>Fraunhofer</w:t>
              </w:r>
            </w:ins>
          </w:p>
        </w:tc>
        <w:tc>
          <w:tcPr>
            <w:tcW w:w="1337" w:type="dxa"/>
          </w:tcPr>
          <w:p w14:paraId="181C3F3A" w14:textId="77777777" w:rsidR="00315759" w:rsidRDefault="00315759" w:rsidP="00315759">
            <w:pPr>
              <w:rPr>
                <w:ins w:id="6363" w:author="Fraunhofer" w:date="2020-08-26T11:48:00Z"/>
              </w:rPr>
            </w:pPr>
            <w:ins w:id="6364" w:author="Fraunhofer" w:date="2020-08-26T11:49:00Z">
              <w:r>
                <w:t>None</w:t>
              </w:r>
            </w:ins>
          </w:p>
        </w:tc>
        <w:tc>
          <w:tcPr>
            <w:tcW w:w="6934" w:type="dxa"/>
          </w:tcPr>
          <w:p w14:paraId="181C3F3B" w14:textId="77777777" w:rsidR="00315759" w:rsidRPr="00315759" w:rsidRDefault="00315759" w:rsidP="00315759">
            <w:pPr>
              <w:overflowPunct w:val="0"/>
              <w:adjustRightInd w:val="0"/>
              <w:ind w:right="28"/>
              <w:textAlignment w:val="baseline"/>
              <w:rPr>
                <w:ins w:id="6365" w:author="Fraunhofer" w:date="2020-08-26T11:48:00Z"/>
                <w:lang w:val="en-US"/>
                <w:rPrChange w:id="6366" w:author="Fraunhofer" w:date="2020-08-26T11:49:00Z">
                  <w:rPr>
                    <w:ins w:id="6367" w:author="Fraunhofer" w:date="2020-08-26T11:48:00Z"/>
                  </w:rPr>
                </w:rPrChange>
              </w:rPr>
            </w:pPr>
            <w:ins w:id="6368" w:author="Fraunhofer" w:date="2020-08-26T11:49:00Z">
              <w:r w:rsidRPr="009875E4">
                <w:rPr>
                  <w:lang w:val="en-US"/>
                </w:rPr>
                <w:t>Agree with OPPO and Huawei</w:t>
              </w:r>
              <w:r>
                <w:rPr>
                  <w:lang w:val="en-US"/>
                </w:rPr>
                <w:t>.</w:t>
              </w:r>
            </w:ins>
          </w:p>
        </w:tc>
      </w:tr>
    </w:tbl>
    <w:p w14:paraId="181C3F3D" w14:textId="77777777" w:rsidR="00D63AC1" w:rsidRDefault="00D63AC1">
      <w:pPr>
        <w:rPr>
          <w:ins w:id="6369" w:author="Interdigital" w:date="2020-08-20T18:54:00Z"/>
        </w:rPr>
      </w:pPr>
    </w:p>
    <w:p w14:paraId="181C3F3E" w14:textId="77777777" w:rsidR="00D63AC1" w:rsidRDefault="0006458C">
      <w:pPr>
        <w:rPr>
          <w:ins w:id="6370" w:author="Interdigital" w:date="2020-08-20T18:31:00Z"/>
        </w:rPr>
      </w:pPr>
      <w:ins w:id="6371" w:author="Interdigital" w:date="2020-08-20T19:29:00Z">
        <w:r>
          <w:t xml:space="preserve">In addition, some papers talked specifically about the scenario of group mobility, which was discussed in FeD2D </w:t>
        </w:r>
      </w:ins>
      <w:ins w:id="6372" w:author="Interdigital" w:date="2020-08-20T19:32:00Z">
        <w:r>
          <w:fldChar w:fldCharType="begin"/>
        </w:r>
        <w:r>
          <w:instrText xml:space="preserve"> REF _Ref48593548 \r \h </w:instrText>
        </w:r>
      </w:ins>
      <w:r>
        <w:fldChar w:fldCharType="separate"/>
      </w:r>
      <w:ins w:id="6373" w:author="Interdigital" w:date="2020-08-20T19:32:00Z">
        <w:r>
          <w:t>[6]</w:t>
        </w:r>
        <w:r>
          <w:fldChar w:fldCharType="end"/>
        </w:r>
        <w:r>
          <w:fldChar w:fldCharType="begin"/>
        </w:r>
        <w:r>
          <w:instrText xml:space="preserve"> REF _Ref48841923 \r \h </w:instrText>
        </w:r>
      </w:ins>
      <w:r>
        <w:fldChar w:fldCharType="separate"/>
      </w:r>
      <w:ins w:id="6374" w:author="Interdigital" w:date="2020-08-20T19:32:00Z">
        <w:r>
          <w:t>[29]</w:t>
        </w:r>
        <w:r>
          <w:fldChar w:fldCharType="end"/>
        </w:r>
        <w:r>
          <w:t>.  In these papers, it was proposed to down-prioritize or not study the group mobility scenario, considering it is an optimization with little benefit.</w:t>
        </w:r>
      </w:ins>
    </w:p>
    <w:p w14:paraId="181C3F3F" w14:textId="77777777" w:rsidR="00D63AC1" w:rsidRDefault="0006458C">
      <w:pPr>
        <w:rPr>
          <w:ins w:id="6375" w:author="Interdigital" w:date="2020-08-20T19:32:00Z"/>
          <w:b/>
        </w:rPr>
      </w:pPr>
      <w:ins w:id="6376" w:author="Interdigital" w:date="2020-08-20T19:32:00Z">
        <w:r>
          <w:rPr>
            <w:b/>
          </w:rPr>
          <w:t>Question 2</w:t>
        </w:r>
      </w:ins>
      <w:ins w:id="6377" w:author="Interdigital" w:date="2020-08-20T19:33:00Z">
        <w:r>
          <w:rPr>
            <w:b/>
          </w:rPr>
          <w:t>9</w:t>
        </w:r>
      </w:ins>
      <w:ins w:id="6378" w:author="Interdigital" w:date="2020-08-20T19:32:00Z">
        <w:r>
          <w:rPr>
            <w:b/>
          </w:rPr>
          <w:t>:</w:t>
        </w:r>
      </w:ins>
      <w:ins w:id="6379" w:author="Interdigital" w:date="2020-08-20T19:33:00Z">
        <w:r>
          <w:rPr>
            <w:b/>
          </w:rPr>
          <w:t xml:space="preserve"> Do you agree to exclude the group mobility scenario in the SI when studying service continuity</w:t>
        </w:r>
      </w:ins>
      <w:ins w:id="6380" w:author="Interdigital" w:date="2020-08-20T19:34:00Z">
        <w:r>
          <w:rPr>
            <w:b/>
          </w:rPr>
          <w:t>?</w:t>
        </w:r>
      </w:ins>
      <w:ins w:id="6381"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F43" w14:textId="77777777">
        <w:trPr>
          <w:ins w:id="6382" w:author="Interdigital" w:date="2020-08-20T19:32:00Z"/>
        </w:trPr>
        <w:tc>
          <w:tcPr>
            <w:tcW w:w="1358" w:type="dxa"/>
            <w:shd w:val="clear" w:color="auto" w:fill="DEEAF6" w:themeFill="accent1" w:themeFillTint="33"/>
          </w:tcPr>
          <w:p w14:paraId="181C3F40" w14:textId="77777777" w:rsidR="00D63AC1" w:rsidRDefault="0006458C">
            <w:pPr>
              <w:rPr>
                <w:ins w:id="6383" w:author="Interdigital" w:date="2020-08-20T19:32:00Z"/>
                <w:rFonts w:eastAsia="Calibri"/>
              </w:rPr>
            </w:pPr>
            <w:ins w:id="6384" w:author="Interdigital" w:date="2020-08-20T19:32:00Z">
              <w:r>
                <w:rPr>
                  <w:rFonts w:eastAsia="Calibri"/>
                  <w:lang w:val="en-US"/>
                </w:rPr>
                <w:t>Company</w:t>
              </w:r>
            </w:ins>
          </w:p>
        </w:tc>
        <w:tc>
          <w:tcPr>
            <w:tcW w:w="1337" w:type="dxa"/>
            <w:shd w:val="clear" w:color="auto" w:fill="DEEAF6" w:themeFill="accent1" w:themeFillTint="33"/>
          </w:tcPr>
          <w:p w14:paraId="181C3F41" w14:textId="77777777" w:rsidR="00D63AC1" w:rsidRDefault="0006458C">
            <w:pPr>
              <w:rPr>
                <w:ins w:id="6385" w:author="Interdigital" w:date="2020-08-20T19:32:00Z"/>
                <w:rFonts w:eastAsia="Calibri"/>
              </w:rPr>
            </w:pPr>
            <w:ins w:id="6386" w:author="Interdigital" w:date="2020-08-20T19:32:00Z">
              <w:r>
                <w:rPr>
                  <w:rFonts w:eastAsia="Calibri"/>
                  <w:lang w:val="en-US"/>
                </w:rPr>
                <w:t xml:space="preserve">Response </w:t>
              </w:r>
            </w:ins>
          </w:p>
        </w:tc>
        <w:tc>
          <w:tcPr>
            <w:tcW w:w="6934" w:type="dxa"/>
            <w:shd w:val="clear" w:color="auto" w:fill="DEEAF6" w:themeFill="accent1" w:themeFillTint="33"/>
          </w:tcPr>
          <w:p w14:paraId="181C3F42" w14:textId="77777777" w:rsidR="00D63AC1" w:rsidRDefault="0006458C">
            <w:pPr>
              <w:rPr>
                <w:ins w:id="6387" w:author="Interdigital" w:date="2020-08-20T19:32:00Z"/>
                <w:rFonts w:eastAsia="Calibri"/>
              </w:rPr>
            </w:pPr>
            <w:ins w:id="6388" w:author="Interdigital" w:date="2020-08-20T19:32:00Z">
              <w:r>
                <w:rPr>
                  <w:rFonts w:eastAsia="Calibri"/>
                  <w:lang w:val="en-US"/>
                </w:rPr>
                <w:t>Comments</w:t>
              </w:r>
            </w:ins>
          </w:p>
        </w:tc>
      </w:tr>
      <w:tr w:rsidR="00D63AC1" w14:paraId="181C3F47" w14:textId="77777777">
        <w:trPr>
          <w:ins w:id="6389" w:author="Interdigital" w:date="2020-08-20T19:32:00Z"/>
        </w:trPr>
        <w:tc>
          <w:tcPr>
            <w:tcW w:w="1358" w:type="dxa"/>
          </w:tcPr>
          <w:p w14:paraId="181C3F44" w14:textId="77777777" w:rsidR="00D63AC1" w:rsidRDefault="0006458C">
            <w:pPr>
              <w:rPr>
                <w:ins w:id="6390" w:author="Interdigital" w:date="2020-08-20T19:32:00Z"/>
              </w:rPr>
            </w:pPr>
            <w:ins w:id="6391" w:author="Spreadtrum Communications" w:date="2020-08-21T07:57:00Z">
              <w:r>
                <w:t>Spreadtrum</w:t>
              </w:r>
            </w:ins>
          </w:p>
        </w:tc>
        <w:tc>
          <w:tcPr>
            <w:tcW w:w="1337" w:type="dxa"/>
          </w:tcPr>
          <w:p w14:paraId="181C3F45" w14:textId="77777777" w:rsidR="00D63AC1" w:rsidRDefault="0006458C">
            <w:pPr>
              <w:rPr>
                <w:ins w:id="6392" w:author="Interdigital" w:date="2020-08-20T19:32:00Z"/>
              </w:rPr>
            </w:pPr>
            <w:ins w:id="6393" w:author="Spreadtrum Communications" w:date="2020-08-21T07:57:00Z">
              <w:r>
                <w:t>Yes with comments</w:t>
              </w:r>
            </w:ins>
          </w:p>
        </w:tc>
        <w:tc>
          <w:tcPr>
            <w:tcW w:w="6934" w:type="dxa"/>
          </w:tcPr>
          <w:p w14:paraId="181C3F46" w14:textId="77777777" w:rsidR="00D63AC1" w:rsidRPr="00F34C9A" w:rsidRDefault="0006458C">
            <w:pPr>
              <w:rPr>
                <w:ins w:id="6394" w:author="Interdigital" w:date="2020-08-20T19:32:00Z"/>
                <w:lang w:val="en-US"/>
                <w:rPrChange w:id="6395" w:author="Fraunhofer" w:date="2020-08-26T11:44:00Z">
                  <w:rPr>
                    <w:ins w:id="6396" w:author="Interdigital" w:date="2020-08-20T19:32:00Z"/>
                  </w:rPr>
                </w:rPrChange>
              </w:rPr>
            </w:pPr>
            <w:ins w:id="6397" w:author="Spreadtrum Communications" w:date="2020-08-21T07:58:00Z">
              <w:r w:rsidRPr="00F34C9A">
                <w:t xml:space="preserve">Group mobility </w:t>
              </w:r>
            </w:ins>
            <w:ins w:id="6398" w:author="Spreadtrum Communications" w:date="2020-08-21T08:02:00Z">
              <w:r w:rsidRPr="00F34C9A">
                <w:t>should</w:t>
              </w:r>
            </w:ins>
            <w:ins w:id="6399" w:author="Spreadtrum Communications" w:date="2020-08-21T07:58:00Z">
              <w:r w:rsidRPr="00F34C9A">
                <w:t xml:space="preserve"> be de-prioritized. </w:t>
              </w:r>
            </w:ins>
            <w:ins w:id="6400" w:author="Spreadtrum Communications" w:date="2020-08-21T07:59:00Z">
              <w:r w:rsidRPr="00F34C9A">
                <w:t xml:space="preserve">If </w:t>
              </w:r>
            </w:ins>
            <w:ins w:id="6401" w:author="Spreadtrum Communications" w:date="2020-08-21T08:01:00Z">
              <w:r w:rsidRPr="00F34C9A">
                <w:t xml:space="preserve">time does not allow, the study of group mobility </w:t>
              </w:r>
            </w:ins>
            <w:ins w:id="6402" w:author="Spreadtrum Communications" w:date="2020-08-21T08:02:00Z">
              <w:r w:rsidRPr="00F34C9A">
                <w:t>can be excluded.</w:t>
              </w:r>
            </w:ins>
          </w:p>
        </w:tc>
      </w:tr>
      <w:tr w:rsidR="00D63AC1" w14:paraId="181C3F4B" w14:textId="77777777">
        <w:trPr>
          <w:ins w:id="6403" w:author="Interdigital" w:date="2020-08-20T19:32:00Z"/>
        </w:trPr>
        <w:tc>
          <w:tcPr>
            <w:tcW w:w="1358" w:type="dxa"/>
          </w:tcPr>
          <w:p w14:paraId="181C3F48" w14:textId="77777777" w:rsidR="00D63AC1" w:rsidRDefault="0006458C">
            <w:pPr>
              <w:rPr>
                <w:ins w:id="6404" w:author="Interdigital" w:date="2020-08-20T19:32:00Z"/>
              </w:rPr>
            </w:pPr>
            <w:ins w:id="6405" w:author="OPPO (Qianxi)" w:date="2020-08-21T10:29:00Z">
              <w:r>
                <w:rPr>
                  <w:rFonts w:hint="eastAsia"/>
                </w:rPr>
                <w:t>O</w:t>
              </w:r>
              <w:r>
                <w:t>PPO</w:t>
              </w:r>
            </w:ins>
          </w:p>
        </w:tc>
        <w:tc>
          <w:tcPr>
            <w:tcW w:w="1337" w:type="dxa"/>
          </w:tcPr>
          <w:p w14:paraId="181C3F49" w14:textId="77777777" w:rsidR="00D63AC1" w:rsidRDefault="0006458C">
            <w:pPr>
              <w:rPr>
                <w:ins w:id="6406" w:author="Interdigital" w:date="2020-08-20T19:32:00Z"/>
              </w:rPr>
            </w:pPr>
            <w:ins w:id="6407" w:author="OPPO (Qianxi)" w:date="2020-08-21T10:29:00Z">
              <w:r>
                <w:rPr>
                  <w:rFonts w:hint="eastAsia"/>
                </w:rPr>
                <w:t>Y</w:t>
              </w:r>
              <w:r>
                <w:t>es</w:t>
              </w:r>
            </w:ins>
          </w:p>
        </w:tc>
        <w:tc>
          <w:tcPr>
            <w:tcW w:w="6934" w:type="dxa"/>
          </w:tcPr>
          <w:p w14:paraId="181C3F4A" w14:textId="77777777" w:rsidR="00D63AC1" w:rsidRPr="00F34C9A" w:rsidRDefault="0006458C">
            <w:pPr>
              <w:overflowPunct w:val="0"/>
              <w:adjustRightInd w:val="0"/>
              <w:ind w:right="28"/>
              <w:textAlignment w:val="baseline"/>
              <w:rPr>
                <w:ins w:id="6408" w:author="Interdigital" w:date="2020-08-20T19:32:00Z"/>
                <w:lang w:val="en-US"/>
                <w:rPrChange w:id="6409" w:author="Fraunhofer" w:date="2020-08-26T11:44:00Z">
                  <w:rPr>
                    <w:ins w:id="6410" w:author="Interdigital" w:date="2020-08-20T19:32:00Z"/>
                  </w:rPr>
                </w:rPrChange>
              </w:rPr>
            </w:pPr>
            <w:ins w:id="6411" w:author="OPPO (Qianxi)" w:date="2020-08-21T10:29:00Z">
              <w:r>
                <w:rPr>
                  <w:rFonts w:hint="eastAsia"/>
                  <w:lang w:val="en-US"/>
                </w:rPr>
                <w:t>S</w:t>
              </w:r>
              <w:r>
                <w:rPr>
                  <w:lang w:val="en-US"/>
                </w:rPr>
                <w:t>ince there is no RAN3 TU allocated, one cannot study group-HO topic which is highly rely on RAN3.</w:t>
              </w:r>
            </w:ins>
          </w:p>
        </w:tc>
      </w:tr>
      <w:tr w:rsidR="00D63AC1" w14:paraId="181C3F4F" w14:textId="77777777">
        <w:trPr>
          <w:ins w:id="6412" w:author="Huawei" w:date="2020-08-21T10:40:00Z"/>
        </w:trPr>
        <w:tc>
          <w:tcPr>
            <w:tcW w:w="1358" w:type="dxa"/>
          </w:tcPr>
          <w:p w14:paraId="181C3F4C" w14:textId="77777777" w:rsidR="00D63AC1" w:rsidRDefault="0006458C">
            <w:pPr>
              <w:rPr>
                <w:ins w:id="6413" w:author="Huawei" w:date="2020-08-21T10:40:00Z"/>
              </w:rPr>
            </w:pPr>
            <w:ins w:id="6414" w:author="Huawei" w:date="2020-08-21T10:40:00Z">
              <w:r>
                <w:rPr>
                  <w:rFonts w:hint="eastAsia"/>
                </w:rPr>
                <w:t>H</w:t>
              </w:r>
              <w:r>
                <w:t>uawei</w:t>
              </w:r>
            </w:ins>
          </w:p>
        </w:tc>
        <w:tc>
          <w:tcPr>
            <w:tcW w:w="1337" w:type="dxa"/>
          </w:tcPr>
          <w:p w14:paraId="181C3F4D" w14:textId="77777777" w:rsidR="00D63AC1" w:rsidRDefault="0006458C">
            <w:pPr>
              <w:rPr>
                <w:ins w:id="6415" w:author="Huawei" w:date="2020-08-21T10:40:00Z"/>
              </w:rPr>
            </w:pPr>
            <w:ins w:id="6416" w:author="Huawei" w:date="2020-08-21T10:40:00Z">
              <w:r>
                <w:t>Yes</w:t>
              </w:r>
            </w:ins>
          </w:p>
        </w:tc>
        <w:tc>
          <w:tcPr>
            <w:tcW w:w="6934" w:type="dxa"/>
          </w:tcPr>
          <w:p w14:paraId="181C3F4E" w14:textId="77777777" w:rsidR="00D63AC1" w:rsidRPr="00F34C9A" w:rsidRDefault="0006458C">
            <w:pPr>
              <w:overflowPunct w:val="0"/>
              <w:adjustRightInd w:val="0"/>
              <w:ind w:right="28"/>
              <w:textAlignment w:val="baseline"/>
              <w:rPr>
                <w:ins w:id="6417" w:author="Huawei" w:date="2020-08-21T10:40:00Z"/>
                <w:lang w:val="en-US"/>
                <w:rPrChange w:id="6418" w:author="Fraunhofer" w:date="2020-08-26T11:44:00Z">
                  <w:rPr>
                    <w:ins w:id="6419" w:author="Huawei" w:date="2020-08-21T10:40:00Z"/>
                  </w:rPr>
                </w:rPrChange>
              </w:rPr>
            </w:pPr>
            <w:ins w:id="6420"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14:paraId="181C3F53" w14:textId="77777777">
        <w:trPr>
          <w:ins w:id="6421" w:author="Seungkwon Baek" w:date="2020-08-21T14:02:00Z"/>
        </w:trPr>
        <w:tc>
          <w:tcPr>
            <w:tcW w:w="1358" w:type="dxa"/>
          </w:tcPr>
          <w:p w14:paraId="181C3F50" w14:textId="77777777" w:rsidR="00D63AC1" w:rsidRDefault="0006458C">
            <w:pPr>
              <w:keepLines/>
              <w:overflowPunct w:val="0"/>
              <w:adjustRightInd w:val="0"/>
              <w:spacing w:line="259" w:lineRule="auto"/>
              <w:ind w:left="1702" w:hanging="1418"/>
              <w:textAlignment w:val="baseline"/>
              <w:rPr>
                <w:ins w:id="6422" w:author="Seungkwon Baek" w:date="2020-08-21T14:02:00Z"/>
              </w:rPr>
            </w:pPr>
            <w:ins w:id="6423" w:author="Seungkwon Baek" w:date="2020-08-21T14:02:00Z">
              <w:r>
                <w:rPr>
                  <w:lang w:val="en-US"/>
                </w:rPr>
                <w:t>ETRI</w:t>
              </w:r>
            </w:ins>
          </w:p>
        </w:tc>
        <w:tc>
          <w:tcPr>
            <w:tcW w:w="1337" w:type="dxa"/>
          </w:tcPr>
          <w:p w14:paraId="181C3F51" w14:textId="77777777" w:rsidR="00D63AC1" w:rsidRDefault="0006458C">
            <w:pPr>
              <w:keepLines/>
              <w:overflowPunct w:val="0"/>
              <w:adjustRightInd w:val="0"/>
              <w:spacing w:line="259" w:lineRule="auto"/>
              <w:ind w:left="1702" w:hanging="1418"/>
              <w:textAlignment w:val="baseline"/>
              <w:rPr>
                <w:ins w:id="6424" w:author="Seungkwon Baek" w:date="2020-08-21T14:02:00Z"/>
              </w:rPr>
            </w:pPr>
            <w:ins w:id="6425" w:author="Seungkwon Baek" w:date="2020-08-21T14:02:00Z">
              <w:r>
                <w:rPr>
                  <w:lang w:val="en-US"/>
                </w:rPr>
                <w:t>Yes</w:t>
              </w:r>
            </w:ins>
          </w:p>
        </w:tc>
        <w:tc>
          <w:tcPr>
            <w:tcW w:w="6934" w:type="dxa"/>
          </w:tcPr>
          <w:p w14:paraId="181C3F52" w14:textId="77777777" w:rsidR="00D63AC1" w:rsidRDefault="00D63AC1">
            <w:pPr>
              <w:overflowPunct w:val="0"/>
              <w:adjustRightInd w:val="0"/>
              <w:ind w:right="28"/>
              <w:textAlignment w:val="baseline"/>
              <w:rPr>
                <w:ins w:id="6426" w:author="Seungkwon Baek" w:date="2020-08-21T14:02:00Z"/>
              </w:rPr>
            </w:pPr>
          </w:p>
        </w:tc>
      </w:tr>
      <w:tr w:rsidR="00D63AC1" w14:paraId="181C3F57" w14:textId="77777777">
        <w:trPr>
          <w:ins w:id="6427" w:author="Apple - Zhibin Wu" w:date="2020-08-20T23:02:00Z"/>
        </w:trPr>
        <w:tc>
          <w:tcPr>
            <w:tcW w:w="1358" w:type="dxa"/>
          </w:tcPr>
          <w:p w14:paraId="181C3F54" w14:textId="77777777" w:rsidR="00D63AC1" w:rsidRDefault="0006458C">
            <w:pPr>
              <w:rPr>
                <w:ins w:id="6428" w:author="Apple - Zhibin Wu" w:date="2020-08-20T23:02:00Z"/>
              </w:rPr>
            </w:pPr>
            <w:ins w:id="6429" w:author="Apple - Zhibin Wu" w:date="2020-08-20T23:02:00Z">
              <w:r>
                <w:t>Apple</w:t>
              </w:r>
            </w:ins>
          </w:p>
        </w:tc>
        <w:tc>
          <w:tcPr>
            <w:tcW w:w="1337" w:type="dxa"/>
          </w:tcPr>
          <w:p w14:paraId="181C3F55" w14:textId="77777777" w:rsidR="00D63AC1" w:rsidRDefault="0006458C">
            <w:pPr>
              <w:rPr>
                <w:ins w:id="6430" w:author="Apple - Zhibin Wu" w:date="2020-08-20T23:02:00Z"/>
              </w:rPr>
            </w:pPr>
            <w:ins w:id="6431" w:author="Apple - Zhibin Wu" w:date="2020-08-20T23:02:00Z">
              <w:r>
                <w:t>Yes</w:t>
              </w:r>
            </w:ins>
          </w:p>
        </w:tc>
        <w:tc>
          <w:tcPr>
            <w:tcW w:w="6934" w:type="dxa"/>
          </w:tcPr>
          <w:p w14:paraId="181C3F56" w14:textId="77777777" w:rsidR="00D63AC1" w:rsidRPr="00F34C9A" w:rsidRDefault="0006458C">
            <w:pPr>
              <w:overflowPunct w:val="0"/>
              <w:adjustRightInd w:val="0"/>
              <w:ind w:right="28"/>
              <w:textAlignment w:val="baseline"/>
              <w:rPr>
                <w:ins w:id="6432" w:author="Apple - Zhibin Wu" w:date="2020-08-20T23:02:00Z"/>
                <w:lang w:val="en-US"/>
                <w:rPrChange w:id="6433" w:author="Fraunhofer" w:date="2020-08-26T11:44:00Z">
                  <w:rPr>
                    <w:ins w:id="6434" w:author="Apple - Zhibin Wu" w:date="2020-08-20T23:02:00Z"/>
                  </w:rPr>
                </w:rPrChange>
              </w:rPr>
            </w:pPr>
            <w:ins w:id="6435" w:author="Apple - Zhibin Wu" w:date="2020-08-20T23:02:00Z">
              <w:r w:rsidRPr="00F34C9A">
                <w:t>Agree to deprioritize this in SI phase.</w:t>
              </w:r>
            </w:ins>
          </w:p>
        </w:tc>
      </w:tr>
      <w:tr w:rsidR="00D63AC1" w14:paraId="181C3F5B" w14:textId="77777777">
        <w:trPr>
          <w:ins w:id="6436" w:author="Ericsson" w:date="2020-08-21T10:15:00Z"/>
        </w:trPr>
        <w:tc>
          <w:tcPr>
            <w:tcW w:w="1358" w:type="dxa"/>
          </w:tcPr>
          <w:p w14:paraId="181C3F58" w14:textId="77777777" w:rsidR="00D63AC1" w:rsidRDefault="0006458C">
            <w:pPr>
              <w:rPr>
                <w:ins w:id="6437" w:author="Ericsson" w:date="2020-08-21T10:15:00Z"/>
              </w:rPr>
            </w:pPr>
            <w:ins w:id="6438" w:author="Ericsson" w:date="2020-08-21T10:15:00Z">
              <w:r>
                <w:t>Ericsson (Tony)</w:t>
              </w:r>
            </w:ins>
          </w:p>
        </w:tc>
        <w:tc>
          <w:tcPr>
            <w:tcW w:w="1337" w:type="dxa"/>
          </w:tcPr>
          <w:p w14:paraId="181C3F59" w14:textId="77777777" w:rsidR="00D63AC1" w:rsidRDefault="0006458C">
            <w:pPr>
              <w:rPr>
                <w:ins w:id="6439" w:author="Ericsson" w:date="2020-08-21T10:15:00Z"/>
              </w:rPr>
            </w:pPr>
            <w:ins w:id="6440" w:author="Ericsson" w:date="2020-08-21T10:15:00Z">
              <w:r>
                <w:t>Yes</w:t>
              </w:r>
            </w:ins>
          </w:p>
        </w:tc>
        <w:tc>
          <w:tcPr>
            <w:tcW w:w="6934" w:type="dxa"/>
          </w:tcPr>
          <w:p w14:paraId="181C3F5A" w14:textId="77777777" w:rsidR="00D63AC1" w:rsidRPr="00F34C9A" w:rsidRDefault="0006458C">
            <w:pPr>
              <w:overflowPunct w:val="0"/>
              <w:adjustRightInd w:val="0"/>
              <w:ind w:right="28"/>
              <w:textAlignment w:val="baseline"/>
              <w:rPr>
                <w:ins w:id="6441" w:author="Ericsson" w:date="2020-08-21T10:15:00Z"/>
                <w:lang w:val="en-US"/>
                <w:rPrChange w:id="6442" w:author="Fraunhofer" w:date="2020-08-26T11:44:00Z">
                  <w:rPr>
                    <w:ins w:id="6443" w:author="Ericsson" w:date="2020-08-21T10:15:00Z"/>
                  </w:rPr>
                </w:rPrChange>
              </w:rPr>
            </w:pPr>
            <w:ins w:id="6444" w:author="Ericsson" w:date="2020-08-21T10:15:00Z">
              <w:r w:rsidRPr="00F34C9A">
                <w:t>Agree to downprioritize group mobility.</w:t>
              </w:r>
            </w:ins>
          </w:p>
        </w:tc>
      </w:tr>
      <w:tr w:rsidR="00D63AC1" w14:paraId="181C3F5F" w14:textId="77777777">
        <w:trPr>
          <w:ins w:id="6445" w:author="LG" w:date="2020-08-21T16:33:00Z"/>
        </w:trPr>
        <w:tc>
          <w:tcPr>
            <w:tcW w:w="1358" w:type="dxa"/>
          </w:tcPr>
          <w:p w14:paraId="181C3F5C" w14:textId="77777777" w:rsidR="00D63AC1" w:rsidRDefault="0006458C">
            <w:pPr>
              <w:rPr>
                <w:ins w:id="6446" w:author="LG" w:date="2020-08-21T16:33:00Z"/>
              </w:rPr>
            </w:pPr>
            <w:ins w:id="6447" w:author="LG" w:date="2020-08-21T16:33:00Z">
              <w:r>
                <w:rPr>
                  <w:rFonts w:eastAsia="Malgun Gothic" w:hint="eastAsia"/>
                </w:rPr>
                <w:t>LG</w:t>
              </w:r>
            </w:ins>
          </w:p>
        </w:tc>
        <w:tc>
          <w:tcPr>
            <w:tcW w:w="1337" w:type="dxa"/>
          </w:tcPr>
          <w:p w14:paraId="181C3F5D" w14:textId="77777777" w:rsidR="00D63AC1" w:rsidRDefault="0006458C">
            <w:pPr>
              <w:rPr>
                <w:ins w:id="6448" w:author="LG" w:date="2020-08-21T16:33:00Z"/>
              </w:rPr>
            </w:pPr>
            <w:ins w:id="6449" w:author="LG" w:date="2020-08-21T16:33:00Z">
              <w:r>
                <w:rPr>
                  <w:rFonts w:eastAsia="Malgun Gothic" w:hint="eastAsia"/>
                </w:rPr>
                <w:t>Yes</w:t>
              </w:r>
            </w:ins>
          </w:p>
        </w:tc>
        <w:tc>
          <w:tcPr>
            <w:tcW w:w="6934" w:type="dxa"/>
          </w:tcPr>
          <w:p w14:paraId="181C3F5E" w14:textId="77777777" w:rsidR="00D63AC1" w:rsidRDefault="0006458C">
            <w:pPr>
              <w:overflowPunct w:val="0"/>
              <w:adjustRightInd w:val="0"/>
              <w:ind w:right="28"/>
              <w:textAlignment w:val="baseline"/>
              <w:rPr>
                <w:ins w:id="6450" w:author="LG" w:date="2020-08-21T16:33:00Z"/>
              </w:rPr>
            </w:pPr>
            <w:ins w:id="6451" w:author="LG" w:date="2020-08-21T16:33:00Z">
              <w:r w:rsidRPr="00F34C9A">
                <w:rPr>
                  <w:rFonts w:eastAsia="Malgun Gothic"/>
                </w:rPr>
                <w:t xml:space="preserve">It is better to deproritize in this SI phase. Regading group mobility, SA2 group has big condern. </w:t>
              </w:r>
              <w:r>
                <w:rPr>
                  <w:rFonts w:eastAsia="Malgun Gothic"/>
                </w:rPr>
                <w:t>We should check with SA2.</w:t>
              </w:r>
            </w:ins>
          </w:p>
        </w:tc>
      </w:tr>
      <w:tr w:rsidR="00D63AC1" w14:paraId="181C3F63" w14:textId="77777777">
        <w:trPr>
          <w:ins w:id="6452" w:author="CATT" w:date="2020-08-21T17:49:00Z"/>
        </w:trPr>
        <w:tc>
          <w:tcPr>
            <w:tcW w:w="1358" w:type="dxa"/>
          </w:tcPr>
          <w:p w14:paraId="181C3F60" w14:textId="77777777" w:rsidR="00D63AC1" w:rsidRDefault="0006458C">
            <w:pPr>
              <w:rPr>
                <w:ins w:id="6453" w:author="CATT" w:date="2020-08-21T17:49:00Z"/>
              </w:rPr>
            </w:pPr>
            <w:ins w:id="6454" w:author="CATT" w:date="2020-08-21T17:49:00Z">
              <w:r>
                <w:rPr>
                  <w:rFonts w:hint="eastAsia"/>
                </w:rPr>
                <w:t>CATT</w:t>
              </w:r>
            </w:ins>
          </w:p>
        </w:tc>
        <w:tc>
          <w:tcPr>
            <w:tcW w:w="1337" w:type="dxa"/>
          </w:tcPr>
          <w:p w14:paraId="181C3F61" w14:textId="77777777" w:rsidR="00D63AC1" w:rsidRDefault="0006458C">
            <w:pPr>
              <w:rPr>
                <w:ins w:id="6455" w:author="CATT" w:date="2020-08-21T17:49:00Z"/>
              </w:rPr>
            </w:pPr>
            <w:ins w:id="6456" w:author="CATT" w:date="2020-08-21T17:49:00Z">
              <w:r>
                <w:rPr>
                  <w:rFonts w:hint="eastAsia"/>
                </w:rPr>
                <w:t>Yes</w:t>
              </w:r>
            </w:ins>
          </w:p>
        </w:tc>
        <w:tc>
          <w:tcPr>
            <w:tcW w:w="6934" w:type="dxa"/>
          </w:tcPr>
          <w:p w14:paraId="181C3F62" w14:textId="77777777" w:rsidR="00D63AC1" w:rsidRDefault="0006458C">
            <w:pPr>
              <w:overflowPunct w:val="0"/>
              <w:adjustRightInd w:val="0"/>
              <w:ind w:right="28"/>
              <w:textAlignment w:val="baseline"/>
              <w:rPr>
                <w:ins w:id="6457" w:author="CATT" w:date="2020-08-21T17:49:00Z"/>
              </w:rPr>
            </w:pPr>
            <w:ins w:id="6458" w:author="CATT" w:date="2020-08-21T17:51:00Z">
              <w:r>
                <w:rPr>
                  <w:rFonts w:hint="eastAsia"/>
                </w:rPr>
                <w:t>Agree with OPPO.</w:t>
              </w:r>
            </w:ins>
          </w:p>
        </w:tc>
      </w:tr>
      <w:tr w:rsidR="00D63AC1" w14:paraId="181C3F67" w14:textId="77777777">
        <w:trPr>
          <w:ins w:id="6459" w:author="Qualcomm - Peng Cheng" w:date="2020-08-21T18:27:00Z"/>
        </w:trPr>
        <w:tc>
          <w:tcPr>
            <w:tcW w:w="1358" w:type="dxa"/>
          </w:tcPr>
          <w:p w14:paraId="181C3F64" w14:textId="77777777" w:rsidR="00D63AC1" w:rsidRDefault="0006458C">
            <w:pPr>
              <w:rPr>
                <w:ins w:id="6460" w:author="Qualcomm - Peng Cheng" w:date="2020-08-21T18:27:00Z"/>
              </w:rPr>
            </w:pPr>
            <w:ins w:id="6461" w:author="Qualcomm - Peng Cheng" w:date="2020-08-21T18:27:00Z">
              <w:r>
                <w:t>Qualcomm</w:t>
              </w:r>
            </w:ins>
          </w:p>
        </w:tc>
        <w:tc>
          <w:tcPr>
            <w:tcW w:w="1337" w:type="dxa"/>
          </w:tcPr>
          <w:p w14:paraId="181C3F65" w14:textId="77777777" w:rsidR="00D63AC1" w:rsidRDefault="0006458C">
            <w:pPr>
              <w:rPr>
                <w:ins w:id="6462" w:author="Qualcomm - Peng Cheng" w:date="2020-08-21T18:27:00Z"/>
              </w:rPr>
            </w:pPr>
            <w:ins w:id="6463" w:author="Qualcomm - Peng Cheng" w:date="2020-08-21T18:27:00Z">
              <w:r>
                <w:t>Yes</w:t>
              </w:r>
            </w:ins>
          </w:p>
        </w:tc>
        <w:tc>
          <w:tcPr>
            <w:tcW w:w="6934" w:type="dxa"/>
          </w:tcPr>
          <w:p w14:paraId="181C3F66" w14:textId="77777777" w:rsidR="00D63AC1" w:rsidRPr="00F34C9A" w:rsidRDefault="0006458C">
            <w:pPr>
              <w:overflowPunct w:val="0"/>
              <w:adjustRightInd w:val="0"/>
              <w:ind w:right="28"/>
              <w:textAlignment w:val="baseline"/>
              <w:rPr>
                <w:ins w:id="6464" w:author="Qualcomm - Peng Cheng" w:date="2020-08-21T18:27:00Z"/>
                <w:lang w:val="en-US"/>
                <w:rPrChange w:id="6465" w:author="Fraunhofer" w:date="2020-08-26T11:44:00Z">
                  <w:rPr>
                    <w:ins w:id="6466" w:author="Qualcomm - Peng Cheng" w:date="2020-08-21T18:27:00Z"/>
                  </w:rPr>
                </w:rPrChange>
              </w:rPr>
            </w:pPr>
            <w:ins w:id="6467" w:author="Qualcomm - Peng Cheng" w:date="2020-08-21T18:28:00Z">
              <w:r w:rsidRPr="00F34C9A">
                <w:t>As we know, group mobility has been down-prioritized by SA2. Then, we don’t think it is possible in RAN2</w:t>
              </w:r>
            </w:ins>
            <w:ins w:id="6468" w:author="Qualcomm - Peng Cheng" w:date="2020-08-21T18:29:00Z">
              <w:r w:rsidRPr="00F34C9A">
                <w:t xml:space="preserve"> in this release</w:t>
              </w:r>
            </w:ins>
            <w:ins w:id="6469" w:author="Qualcomm - Peng Cheng" w:date="2020-08-21T18:28:00Z">
              <w:r w:rsidRPr="00F34C9A">
                <w:t>.</w:t>
              </w:r>
            </w:ins>
          </w:p>
        </w:tc>
      </w:tr>
      <w:tr w:rsidR="00D63AC1" w14:paraId="181C3F6B" w14:textId="77777777">
        <w:trPr>
          <w:ins w:id="6470" w:author="Samsung_Hyunjeong Kang" w:date="2020-08-21T19:51:00Z"/>
        </w:trPr>
        <w:tc>
          <w:tcPr>
            <w:tcW w:w="1358" w:type="dxa"/>
          </w:tcPr>
          <w:p w14:paraId="181C3F68" w14:textId="77777777" w:rsidR="00D63AC1" w:rsidRDefault="0006458C">
            <w:pPr>
              <w:rPr>
                <w:ins w:id="6471" w:author="Samsung_Hyunjeong Kang" w:date="2020-08-21T19:51:00Z"/>
                <w:rFonts w:eastAsia="Malgun Gothic"/>
              </w:rPr>
            </w:pPr>
            <w:ins w:id="6472" w:author="Samsung_Hyunjeong Kang" w:date="2020-08-21T19:51:00Z">
              <w:r>
                <w:rPr>
                  <w:rFonts w:eastAsia="Malgun Gothic" w:hint="eastAsia"/>
                </w:rPr>
                <w:t>Samsung</w:t>
              </w:r>
            </w:ins>
          </w:p>
        </w:tc>
        <w:tc>
          <w:tcPr>
            <w:tcW w:w="1337" w:type="dxa"/>
          </w:tcPr>
          <w:p w14:paraId="181C3F69" w14:textId="77777777" w:rsidR="00D63AC1" w:rsidRDefault="0006458C">
            <w:pPr>
              <w:rPr>
                <w:ins w:id="6473" w:author="Samsung_Hyunjeong Kang" w:date="2020-08-21T19:51:00Z"/>
                <w:rFonts w:eastAsia="Malgun Gothic"/>
              </w:rPr>
            </w:pPr>
            <w:ins w:id="6474" w:author="Samsung_Hyunjeong Kang" w:date="2020-08-21T19:51:00Z">
              <w:r>
                <w:rPr>
                  <w:rFonts w:eastAsia="Malgun Gothic" w:hint="eastAsia"/>
                </w:rPr>
                <w:t>Yes</w:t>
              </w:r>
            </w:ins>
          </w:p>
        </w:tc>
        <w:tc>
          <w:tcPr>
            <w:tcW w:w="6934" w:type="dxa"/>
          </w:tcPr>
          <w:p w14:paraId="181C3F6A" w14:textId="77777777" w:rsidR="00D63AC1" w:rsidRDefault="00D63AC1">
            <w:pPr>
              <w:overflowPunct w:val="0"/>
              <w:adjustRightInd w:val="0"/>
              <w:ind w:right="28"/>
              <w:textAlignment w:val="baseline"/>
              <w:rPr>
                <w:ins w:id="6475" w:author="Samsung_Hyunjeong Kang" w:date="2020-08-21T19:51:00Z"/>
              </w:rPr>
            </w:pPr>
          </w:p>
        </w:tc>
      </w:tr>
      <w:tr w:rsidR="00D63AC1" w14:paraId="181C3F6F" w14:textId="77777777">
        <w:trPr>
          <w:ins w:id="6476" w:author="Nokia (GWO)" w:date="2020-08-21T15:50:00Z"/>
        </w:trPr>
        <w:tc>
          <w:tcPr>
            <w:tcW w:w="1358" w:type="dxa"/>
          </w:tcPr>
          <w:p w14:paraId="181C3F6C" w14:textId="77777777" w:rsidR="00D63AC1" w:rsidRDefault="0006458C">
            <w:pPr>
              <w:rPr>
                <w:ins w:id="6477" w:author="Nokia (GWO)" w:date="2020-08-21T15:50:00Z"/>
                <w:rFonts w:eastAsia="Malgun Gothic"/>
              </w:rPr>
            </w:pPr>
            <w:ins w:id="6478" w:author="Nokia (GWO)" w:date="2020-08-21T15:50:00Z">
              <w:r>
                <w:rPr>
                  <w:rFonts w:eastAsia="Malgun Gothic"/>
                </w:rPr>
                <w:t>Nokia</w:t>
              </w:r>
            </w:ins>
          </w:p>
        </w:tc>
        <w:tc>
          <w:tcPr>
            <w:tcW w:w="1337" w:type="dxa"/>
          </w:tcPr>
          <w:p w14:paraId="181C3F6D" w14:textId="77777777" w:rsidR="00D63AC1" w:rsidRDefault="0006458C">
            <w:pPr>
              <w:rPr>
                <w:ins w:id="6479" w:author="Nokia (GWO)" w:date="2020-08-21T15:50:00Z"/>
                <w:rFonts w:eastAsia="Malgun Gothic"/>
              </w:rPr>
            </w:pPr>
            <w:ins w:id="6480" w:author="Nokia (GWO)" w:date="2020-08-21T15:50:00Z">
              <w:r>
                <w:rPr>
                  <w:rFonts w:eastAsia="Malgun Gothic"/>
                </w:rPr>
                <w:t>No</w:t>
              </w:r>
            </w:ins>
          </w:p>
        </w:tc>
        <w:tc>
          <w:tcPr>
            <w:tcW w:w="6934" w:type="dxa"/>
          </w:tcPr>
          <w:p w14:paraId="181C3F6E" w14:textId="77777777" w:rsidR="00D63AC1" w:rsidRPr="00F34C9A" w:rsidRDefault="0006458C">
            <w:pPr>
              <w:overflowPunct w:val="0"/>
              <w:adjustRightInd w:val="0"/>
              <w:ind w:right="28"/>
              <w:textAlignment w:val="baseline"/>
              <w:rPr>
                <w:ins w:id="6481" w:author="Nokia (GWO)" w:date="2020-08-21T15:50:00Z"/>
                <w:rFonts w:eastAsia="Malgun Gothic"/>
                <w:lang w:val="en-US"/>
                <w:rPrChange w:id="6482" w:author="Fraunhofer" w:date="2020-08-26T11:44:00Z">
                  <w:rPr>
                    <w:ins w:id="6483" w:author="Nokia (GWO)" w:date="2020-08-21T15:50:00Z"/>
                    <w:rFonts w:eastAsia="Malgun Gothic"/>
                  </w:rPr>
                </w:rPrChange>
              </w:rPr>
            </w:pPr>
            <w:ins w:id="6484" w:author="Nokia (GWO)" w:date="2020-08-21T15:50:00Z">
              <w:r w:rsidRPr="00F34C9A">
                <w:rPr>
                  <w:rFonts w:eastAsia="Malgun Gothic"/>
                </w:rPr>
                <w:t>Our view is that supporting the mobility of a Relay UE in an efficient manner is important.</w:t>
              </w:r>
            </w:ins>
          </w:p>
        </w:tc>
      </w:tr>
      <w:tr w:rsidR="00D63AC1" w14:paraId="181C3F73" w14:textId="77777777">
        <w:trPr>
          <w:ins w:id="6485" w:author="Convida" w:date="2020-08-21T11:35:00Z"/>
        </w:trPr>
        <w:tc>
          <w:tcPr>
            <w:tcW w:w="1358" w:type="dxa"/>
          </w:tcPr>
          <w:p w14:paraId="181C3F70" w14:textId="77777777" w:rsidR="00D63AC1" w:rsidRDefault="0006458C">
            <w:pPr>
              <w:rPr>
                <w:ins w:id="6486" w:author="Convida" w:date="2020-08-21T11:35:00Z"/>
                <w:rFonts w:eastAsia="Malgun Gothic"/>
              </w:rPr>
            </w:pPr>
            <w:ins w:id="6487" w:author="Convida" w:date="2020-08-21T11:35:00Z">
              <w:r>
                <w:t>Convida</w:t>
              </w:r>
            </w:ins>
          </w:p>
        </w:tc>
        <w:tc>
          <w:tcPr>
            <w:tcW w:w="1337" w:type="dxa"/>
          </w:tcPr>
          <w:p w14:paraId="181C3F71" w14:textId="77777777" w:rsidR="00D63AC1" w:rsidRDefault="0006458C">
            <w:pPr>
              <w:rPr>
                <w:ins w:id="6488" w:author="Convida" w:date="2020-08-21T11:35:00Z"/>
                <w:rFonts w:eastAsia="Malgun Gothic"/>
              </w:rPr>
            </w:pPr>
            <w:ins w:id="6489" w:author="Convida" w:date="2020-08-21T11:35:00Z">
              <w:r>
                <w:t>Yes</w:t>
              </w:r>
            </w:ins>
          </w:p>
        </w:tc>
        <w:tc>
          <w:tcPr>
            <w:tcW w:w="6934" w:type="dxa"/>
          </w:tcPr>
          <w:p w14:paraId="181C3F72" w14:textId="77777777" w:rsidR="00D63AC1" w:rsidRDefault="0006458C">
            <w:pPr>
              <w:overflowPunct w:val="0"/>
              <w:adjustRightInd w:val="0"/>
              <w:ind w:right="28"/>
              <w:textAlignment w:val="baseline"/>
              <w:rPr>
                <w:ins w:id="6490" w:author="Convida" w:date="2020-08-21T11:35:00Z"/>
                <w:rFonts w:eastAsia="Malgun Gothic"/>
              </w:rPr>
            </w:pPr>
            <w:ins w:id="6491" w:author="Convida" w:date="2020-08-21T11:35:00Z">
              <w:r>
                <w:t>Agree with Apple</w:t>
              </w:r>
            </w:ins>
          </w:p>
        </w:tc>
      </w:tr>
      <w:tr w:rsidR="00D63AC1" w14:paraId="181C3F77" w14:textId="77777777">
        <w:trPr>
          <w:ins w:id="6492" w:author="ZELMER, DONALD E" w:date="2020-08-21T17:03:00Z"/>
        </w:trPr>
        <w:tc>
          <w:tcPr>
            <w:tcW w:w="1358" w:type="dxa"/>
          </w:tcPr>
          <w:p w14:paraId="181C3F74" w14:textId="77777777" w:rsidR="00D63AC1" w:rsidRDefault="0006458C">
            <w:pPr>
              <w:rPr>
                <w:ins w:id="6493" w:author="ZELMER, DONALD E" w:date="2020-08-21T17:03:00Z"/>
                <w:rFonts w:eastAsia="Malgun Gothic"/>
              </w:rPr>
            </w:pPr>
            <w:ins w:id="6494" w:author="ZELMER, DONALD E" w:date="2020-08-21T17:03:00Z">
              <w:r>
                <w:rPr>
                  <w:rFonts w:eastAsia="Malgun Gothic"/>
                </w:rPr>
                <w:t>AT&amp;T</w:t>
              </w:r>
            </w:ins>
          </w:p>
        </w:tc>
        <w:tc>
          <w:tcPr>
            <w:tcW w:w="1337" w:type="dxa"/>
          </w:tcPr>
          <w:p w14:paraId="181C3F75" w14:textId="77777777" w:rsidR="00D63AC1" w:rsidRDefault="0006458C">
            <w:pPr>
              <w:rPr>
                <w:ins w:id="6495" w:author="ZELMER, DONALD E" w:date="2020-08-21T17:03:00Z"/>
                <w:rFonts w:eastAsia="Malgun Gothic"/>
              </w:rPr>
            </w:pPr>
            <w:r>
              <w:rPr>
                <w:rFonts w:eastAsia="Malgun Gothic"/>
              </w:rPr>
              <w:t>Yes</w:t>
            </w:r>
          </w:p>
        </w:tc>
        <w:tc>
          <w:tcPr>
            <w:tcW w:w="6934" w:type="dxa"/>
          </w:tcPr>
          <w:p w14:paraId="181C3F76" w14:textId="77777777" w:rsidR="00D63AC1" w:rsidRPr="00F34C9A" w:rsidRDefault="0006458C">
            <w:pPr>
              <w:rPr>
                <w:ins w:id="6496" w:author="ZELMER, DONALD E" w:date="2020-08-21T17:03:00Z"/>
                <w:rFonts w:eastAsia="Yu Mincho"/>
                <w:lang w:val="en-US"/>
                <w:rPrChange w:id="6497" w:author="Fraunhofer" w:date="2020-08-26T11:44:00Z">
                  <w:rPr>
                    <w:ins w:id="6498" w:author="ZELMER, DONALD E" w:date="2020-08-21T17:03:00Z"/>
                    <w:rFonts w:eastAsia="Yu Mincho"/>
                  </w:rPr>
                </w:rPrChange>
              </w:rPr>
            </w:pPr>
            <w:r w:rsidRPr="00F34C9A">
              <w:rPr>
                <w:rFonts w:eastAsia="Yu Mincho"/>
              </w:rPr>
              <w:t>Can consider this in the WI phase considering IAB and other solutions if applicable</w:t>
            </w:r>
          </w:p>
        </w:tc>
      </w:tr>
      <w:tr w:rsidR="00D63AC1" w14:paraId="181C3F7B" w14:textId="77777777">
        <w:trPr>
          <w:ins w:id="6499" w:author="Intel - Rafia" w:date="2020-08-22T01:10:00Z"/>
        </w:trPr>
        <w:tc>
          <w:tcPr>
            <w:tcW w:w="1358" w:type="dxa"/>
          </w:tcPr>
          <w:p w14:paraId="181C3F78" w14:textId="77777777" w:rsidR="00D63AC1" w:rsidRDefault="0006458C">
            <w:pPr>
              <w:rPr>
                <w:ins w:id="6500" w:author="Intel - Rafia" w:date="2020-08-22T01:10:00Z"/>
                <w:rFonts w:eastAsia="Malgun Gothic"/>
              </w:rPr>
            </w:pPr>
            <w:ins w:id="6501" w:author="Intel - Rafia" w:date="2020-08-22T01:10:00Z">
              <w:r>
                <w:rPr>
                  <w:rFonts w:eastAsia="Malgun Gothic"/>
                </w:rPr>
                <w:t>Intel (Rafia)</w:t>
              </w:r>
            </w:ins>
          </w:p>
        </w:tc>
        <w:tc>
          <w:tcPr>
            <w:tcW w:w="1337" w:type="dxa"/>
          </w:tcPr>
          <w:p w14:paraId="181C3F79" w14:textId="77777777" w:rsidR="00D63AC1" w:rsidRDefault="0006458C">
            <w:pPr>
              <w:rPr>
                <w:ins w:id="6502" w:author="Intel - Rafia" w:date="2020-08-22T01:10:00Z"/>
                <w:rFonts w:eastAsia="Malgun Gothic"/>
              </w:rPr>
            </w:pPr>
            <w:ins w:id="6503" w:author="Intel - Rafia" w:date="2020-08-22T01:10:00Z">
              <w:r>
                <w:rPr>
                  <w:rFonts w:eastAsia="Malgun Gothic"/>
                </w:rPr>
                <w:t>Yes</w:t>
              </w:r>
            </w:ins>
          </w:p>
        </w:tc>
        <w:tc>
          <w:tcPr>
            <w:tcW w:w="6934" w:type="dxa"/>
          </w:tcPr>
          <w:p w14:paraId="181C3F7A" w14:textId="77777777" w:rsidR="00D63AC1" w:rsidRPr="00F34C9A" w:rsidRDefault="0006458C">
            <w:pPr>
              <w:rPr>
                <w:ins w:id="6504" w:author="Intel - Rafia" w:date="2020-08-22T01:10:00Z"/>
                <w:rFonts w:eastAsia="Yu Mincho"/>
                <w:lang w:val="en-US"/>
                <w:rPrChange w:id="6505" w:author="Fraunhofer" w:date="2020-08-26T11:44:00Z">
                  <w:rPr>
                    <w:ins w:id="6506" w:author="Intel - Rafia" w:date="2020-08-22T01:10:00Z"/>
                    <w:rFonts w:eastAsia="Yu Mincho"/>
                  </w:rPr>
                </w:rPrChange>
              </w:rPr>
            </w:pPr>
            <w:ins w:id="6507" w:author="Intel - Rafia" w:date="2020-08-22T01:10:00Z">
              <w:r w:rsidRPr="00F34C9A">
                <w:rPr>
                  <w:rFonts w:eastAsia="Malgun Gothic"/>
                </w:rPr>
                <w:t>We think support of group mobility enhancements in FeD2D hinged on the assumption of a ‘linked‘ state between the Remote UE and the Relay UE, which is decidedly not the case here.</w:t>
              </w:r>
            </w:ins>
          </w:p>
        </w:tc>
      </w:tr>
      <w:tr w:rsidR="00D63AC1" w14:paraId="181C3F7F" w14:textId="77777777">
        <w:trPr>
          <w:ins w:id="6508" w:author="Interdigital" w:date="2020-08-22T11:57:00Z"/>
        </w:trPr>
        <w:tc>
          <w:tcPr>
            <w:tcW w:w="1358" w:type="dxa"/>
          </w:tcPr>
          <w:p w14:paraId="181C3F7C" w14:textId="77777777" w:rsidR="00D63AC1" w:rsidRDefault="0006458C">
            <w:pPr>
              <w:rPr>
                <w:ins w:id="6509" w:author="Interdigital" w:date="2020-08-22T11:57:00Z"/>
                <w:rFonts w:eastAsia="Malgun Gothic"/>
              </w:rPr>
            </w:pPr>
            <w:ins w:id="6510" w:author="Interdigital" w:date="2020-08-22T11:57:00Z">
              <w:r>
                <w:rPr>
                  <w:rFonts w:eastAsia="Malgun Gothic"/>
                </w:rPr>
                <w:t>Interdigital</w:t>
              </w:r>
            </w:ins>
          </w:p>
        </w:tc>
        <w:tc>
          <w:tcPr>
            <w:tcW w:w="1337" w:type="dxa"/>
          </w:tcPr>
          <w:p w14:paraId="181C3F7D" w14:textId="77777777" w:rsidR="00D63AC1" w:rsidRDefault="0006458C">
            <w:pPr>
              <w:rPr>
                <w:ins w:id="6511" w:author="Interdigital" w:date="2020-08-22T11:57:00Z"/>
                <w:rFonts w:eastAsia="Malgun Gothic"/>
              </w:rPr>
            </w:pPr>
            <w:ins w:id="6512" w:author="Interdigital" w:date="2020-08-22T11:57:00Z">
              <w:r>
                <w:rPr>
                  <w:rFonts w:eastAsia="Malgun Gothic"/>
                </w:rPr>
                <w:t>Yes</w:t>
              </w:r>
            </w:ins>
          </w:p>
        </w:tc>
        <w:tc>
          <w:tcPr>
            <w:tcW w:w="6934" w:type="dxa"/>
          </w:tcPr>
          <w:p w14:paraId="181C3F7E" w14:textId="77777777" w:rsidR="00D63AC1" w:rsidRDefault="00D63AC1">
            <w:pPr>
              <w:rPr>
                <w:ins w:id="6513" w:author="Interdigital" w:date="2020-08-22T11:57:00Z"/>
                <w:rFonts w:eastAsia="Malgun Gothic"/>
              </w:rPr>
            </w:pPr>
          </w:p>
        </w:tc>
      </w:tr>
      <w:tr w:rsidR="00D63AC1" w14:paraId="181C3F83" w14:textId="77777777">
        <w:trPr>
          <w:ins w:id="6514" w:author="vivo(Boubacar)" w:date="2020-08-24T10:37:00Z"/>
        </w:trPr>
        <w:tc>
          <w:tcPr>
            <w:tcW w:w="1358" w:type="dxa"/>
          </w:tcPr>
          <w:p w14:paraId="181C3F80" w14:textId="77777777" w:rsidR="00D63AC1" w:rsidRDefault="0006458C">
            <w:pPr>
              <w:rPr>
                <w:ins w:id="6515" w:author="vivo(Boubacar)" w:date="2020-08-24T10:37:00Z"/>
                <w:rFonts w:eastAsia="Malgun Gothic"/>
              </w:rPr>
            </w:pPr>
            <w:ins w:id="6516" w:author="vivo(Boubacar)" w:date="2020-08-24T10:37:00Z">
              <w:r>
                <w:rPr>
                  <w:rFonts w:eastAsia="Malgun Gothic"/>
                </w:rPr>
                <w:t>vivo</w:t>
              </w:r>
            </w:ins>
          </w:p>
        </w:tc>
        <w:tc>
          <w:tcPr>
            <w:tcW w:w="1337" w:type="dxa"/>
          </w:tcPr>
          <w:p w14:paraId="181C3F81" w14:textId="77777777" w:rsidR="00D63AC1" w:rsidRDefault="0006458C">
            <w:pPr>
              <w:rPr>
                <w:ins w:id="6517" w:author="vivo(Boubacar)" w:date="2020-08-24T10:37:00Z"/>
                <w:rFonts w:eastAsia="Malgun Gothic"/>
              </w:rPr>
            </w:pPr>
            <w:ins w:id="6518" w:author="vivo(Boubacar)" w:date="2020-08-24T10:37:00Z">
              <w:r>
                <w:rPr>
                  <w:rFonts w:eastAsia="Malgun Gothic"/>
                </w:rPr>
                <w:t>Yes</w:t>
              </w:r>
            </w:ins>
          </w:p>
        </w:tc>
        <w:tc>
          <w:tcPr>
            <w:tcW w:w="6934" w:type="dxa"/>
          </w:tcPr>
          <w:p w14:paraId="181C3F82" w14:textId="77777777" w:rsidR="00D63AC1" w:rsidRDefault="0006458C">
            <w:pPr>
              <w:rPr>
                <w:ins w:id="6519" w:author="vivo(Boubacar)" w:date="2020-08-24T10:37:00Z"/>
                <w:rFonts w:eastAsia="Malgun Gothic"/>
              </w:rPr>
            </w:pPr>
            <w:ins w:id="6520" w:author="vivo(Boubacar)" w:date="2020-08-24T10:37:00Z">
              <w:r w:rsidRPr="00F34C9A">
                <w:rPr>
                  <w:rFonts w:eastAsia="Malgun Gothic"/>
                </w:rPr>
                <w:t>Group mobility would complicate the design</w:t>
              </w:r>
            </w:ins>
            <w:ins w:id="6521" w:author="vivo(Boubacar)" w:date="2020-08-24T14:20:00Z">
              <w:r w:rsidRPr="00F34C9A">
                <w:rPr>
                  <w:rFonts w:eastAsia="Malgun Gothic"/>
                </w:rPr>
                <w:t>. And for L2 group mobility</w:t>
              </w:r>
            </w:ins>
            <w:ins w:id="6522" w:author="vivo(Boubacar)" w:date="2020-08-24T14:21:00Z">
              <w:r w:rsidRPr="00F34C9A">
                <w:rPr>
                  <w:rFonts w:eastAsia="Malgun Gothic"/>
                </w:rPr>
                <w:t>would require too much specification effort. So we prefer not to support group mobility, a</w:t>
              </w:r>
            </w:ins>
            <w:ins w:id="6523" w:author="vivo(Boubacar)" w:date="2020-08-24T14:22:00Z">
              <w:r w:rsidRPr="00F34C9A">
                <w:rPr>
                  <w:rFonts w:eastAsia="Malgun Gothic"/>
                </w:rPr>
                <w:t xml:space="preserve">t least for this release. </w:t>
              </w:r>
              <w:r>
                <w:rPr>
                  <w:rFonts w:eastAsia="Malgun Gothic"/>
                </w:rPr>
                <w:t xml:space="preserve">It </w:t>
              </w:r>
            </w:ins>
            <w:ins w:id="6524" w:author="vivo(Boubacar)" w:date="2020-08-24T10:37:00Z">
              <w:r>
                <w:rPr>
                  <w:rFonts w:eastAsia="Malgun Gothic"/>
                </w:rPr>
                <w:t xml:space="preserve"> can be considered in next release</w:t>
              </w:r>
            </w:ins>
            <w:ins w:id="6525" w:author="vivo(Boubacar)" w:date="2020-08-24T14:19:00Z">
              <w:r>
                <w:rPr>
                  <w:rFonts w:eastAsia="Malgun Gothic"/>
                </w:rPr>
                <w:t xml:space="preserve">. </w:t>
              </w:r>
            </w:ins>
          </w:p>
        </w:tc>
      </w:tr>
      <w:tr w:rsidR="001C7AB8" w14:paraId="181C3F87" w14:textId="77777777" w:rsidTr="000B7C1B">
        <w:trPr>
          <w:ins w:id="6526" w:author="yang xing" w:date="2020-08-25T15:55:00Z"/>
        </w:trPr>
        <w:tc>
          <w:tcPr>
            <w:tcW w:w="1358" w:type="dxa"/>
          </w:tcPr>
          <w:p w14:paraId="181C3F84" w14:textId="77777777" w:rsidR="001C7AB8" w:rsidRPr="0068681B" w:rsidRDefault="001C7AB8" w:rsidP="000B7C1B">
            <w:pPr>
              <w:rPr>
                <w:ins w:id="6527" w:author="yang xing" w:date="2020-08-25T15:55:00Z"/>
              </w:rPr>
            </w:pPr>
            <w:ins w:id="6528" w:author="yang xing" w:date="2020-08-25T15:55:00Z">
              <w:r>
                <w:rPr>
                  <w:rFonts w:hint="eastAsia"/>
                </w:rPr>
                <w:lastRenderedPageBreak/>
                <w:t>Xiaomi</w:t>
              </w:r>
            </w:ins>
          </w:p>
        </w:tc>
        <w:tc>
          <w:tcPr>
            <w:tcW w:w="1337" w:type="dxa"/>
          </w:tcPr>
          <w:p w14:paraId="181C3F85" w14:textId="77777777" w:rsidR="001C7AB8" w:rsidRPr="0068681B" w:rsidRDefault="001C7AB8" w:rsidP="000B7C1B">
            <w:pPr>
              <w:rPr>
                <w:ins w:id="6529" w:author="yang xing" w:date="2020-08-25T15:55:00Z"/>
              </w:rPr>
            </w:pPr>
            <w:ins w:id="6530" w:author="yang xing" w:date="2020-08-25T15:55:00Z">
              <w:r>
                <w:rPr>
                  <w:rFonts w:hint="eastAsia"/>
                </w:rPr>
                <w:t>Yes</w:t>
              </w:r>
            </w:ins>
          </w:p>
        </w:tc>
        <w:tc>
          <w:tcPr>
            <w:tcW w:w="6934" w:type="dxa"/>
          </w:tcPr>
          <w:p w14:paraId="181C3F86" w14:textId="77777777" w:rsidR="001C7AB8" w:rsidRDefault="001C7AB8" w:rsidP="000B7C1B">
            <w:pPr>
              <w:rPr>
                <w:ins w:id="6531" w:author="yang xing" w:date="2020-08-25T15:55:00Z"/>
                <w:rFonts w:eastAsia="Malgun Gothic"/>
              </w:rPr>
            </w:pPr>
          </w:p>
        </w:tc>
      </w:tr>
      <w:tr w:rsidR="001C7AB8" w14:paraId="181C3F8B" w14:textId="77777777">
        <w:trPr>
          <w:ins w:id="6532" w:author="yang xing" w:date="2020-08-25T15:55:00Z"/>
        </w:trPr>
        <w:tc>
          <w:tcPr>
            <w:tcW w:w="1358" w:type="dxa"/>
          </w:tcPr>
          <w:p w14:paraId="181C3F88" w14:textId="77777777" w:rsidR="001C7AB8" w:rsidRDefault="0052587B">
            <w:pPr>
              <w:rPr>
                <w:ins w:id="6533" w:author="yang xing" w:date="2020-08-25T15:55:00Z"/>
                <w:rFonts w:eastAsia="Malgun Gothic"/>
              </w:rPr>
            </w:pPr>
            <w:ins w:id="6534" w:author="Hao Bi" w:date="2020-08-25T22:09:00Z">
              <w:r>
                <w:rPr>
                  <w:rFonts w:eastAsia="Malgun Gothic"/>
                </w:rPr>
                <w:t>Futurewei</w:t>
              </w:r>
            </w:ins>
          </w:p>
        </w:tc>
        <w:tc>
          <w:tcPr>
            <w:tcW w:w="1337" w:type="dxa"/>
          </w:tcPr>
          <w:p w14:paraId="181C3F89" w14:textId="77777777" w:rsidR="001C7AB8" w:rsidRDefault="0052587B">
            <w:pPr>
              <w:rPr>
                <w:ins w:id="6535" w:author="yang xing" w:date="2020-08-25T15:55:00Z"/>
                <w:rFonts w:eastAsia="Malgun Gothic"/>
              </w:rPr>
            </w:pPr>
            <w:ins w:id="6536" w:author="Hao Bi" w:date="2020-08-25T22:09:00Z">
              <w:r>
                <w:rPr>
                  <w:rFonts w:eastAsia="Malgun Gothic"/>
                </w:rPr>
                <w:t>Yes</w:t>
              </w:r>
            </w:ins>
          </w:p>
        </w:tc>
        <w:tc>
          <w:tcPr>
            <w:tcW w:w="6934" w:type="dxa"/>
          </w:tcPr>
          <w:p w14:paraId="181C3F8A" w14:textId="77777777" w:rsidR="001C7AB8" w:rsidRDefault="001C7AB8">
            <w:pPr>
              <w:rPr>
                <w:ins w:id="6537" w:author="yang xing" w:date="2020-08-25T15:55:00Z"/>
                <w:rFonts w:eastAsia="Malgun Gothic"/>
              </w:rPr>
            </w:pPr>
          </w:p>
        </w:tc>
      </w:tr>
      <w:tr w:rsidR="00315759" w14:paraId="181C3F8F" w14:textId="77777777">
        <w:trPr>
          <w:ins w:id="6538" w:author="Fraunhofer" w:date="2020-08-26T11:49:00Z"/>
        </w:trPr>
        <w:tc>
          <w:tcPr>
            <w:tcW w:w="1358" w:type="dxa"/>
          </w:tcPr>
          <w:p w14:paraId="181C3F8C" w14:textId="77777777" w:rsidR="00315759" w:rsidRDefault="00315759" w:rsidP="00315759">
            <w:pPr>
              <w:rPr>
                <w:ins w:id="6539" w:author="Fraunhofer" w:date="2020-08-26T11:49:00Z"/>
                <w:rFonts w:eastAsia="Malgun Gothic"/>
              </w:rPr>
            </w:pPr>
            <w:ins w:id="6540" w:author="Fraunhofer" w:date="2020-08-26T11:49:00Z">
              <w:r>
                <w:rPr>
                  <w:rFonts w:eastAsia="Malgun Gothic"/>
                </w:rPr>
                <w:t>Fraunhofer</w:t>
              </w:r>
            </w:ins>
          </w:p>
        </w:tc>
        <w:tc>
          <w:tcPr>
            <w:tcW w:w="1337" w:type="dxa"/>
          </w:tcPr>
          <w:p w14:paraId="181C3F8D" w14:textId="77777777" w:rsidR="00315759" w:rsidRDefault="00315759" w:rsidP="00315759">
            <w:pPr>
              <w:rPr>
                <w:ins w:id="6541" w:author="Fraunhofer" w:date="2020-08-26T11:49:00Z"/>
                <w:rFonts w:eastAsia="Malgun Gothic"/>
              </w:rPr>
            </w:pPr>
            <w:ins w:id="6542" w:author="Fraunhofer" w:date="2020-08-26T11:49:00Z">
              <w:r>
                <w:rPr>
                  <w:rFonts w:eastAsia="Malgun Gothic"/>
                </w:rPr>
                <w:t>Yes</w:t>
              </w:r>
            </w:ins>
          </w:p>
        </w:tc>
        <w:tc>
          <w:tcPr>
            <w:tcW w:w="6934" w:type="dxa"/>
          </w:tcPr>
          <w:p w14:paraId="181C3F8E" w14:textId="77777777" w:rsidR="00315759" w:rsidRPr="00315759" w:rsidRDefault="00315759" w:rsidP="00315759">
            <w:pPr>
              <w:rPr>
                <w:ins w:id="6543" w:author="Fraunhofer" w:date="2020-08-26T11:49:00Z"/>
                <w:rFonts w:eastAsia="Malgun Gothic"/>
                <w:lang w:val="en-US"/>
                <w:rPrChange w:id="6544" w:author="Fraunhofer" w:date="2020-08-26T11:49:00Z">
                  <w:rPr>
                    <w:ins w:id="6545" w:author="Fraunhofer" w:date="2020-08-26T11:49:00Z"/>
                    <w:rFonts w:eastAsia="Malgun Gothic"/>
                  </w:rPr>
                </w:rPrChange>
              </w:rPr>
            </w:pPr>
            <w:ins w:id="6546" w:author="Fraunhofer" w:date="2020-08-26T11:49:00Z">
              <w:r>
                <w:rPr>
                  <w:bCs/>
                  <w:lang w:val="en-US"/>
                </w:rPr>
                <w:t>Agree to downprioritze in SI phase, but could be added to the WI.</w:t>
              </w:r>
            </w:ins>
          </w:p>
        </w:tc>
      </w:tr>
    </w:tbl>
    <w:p w14:paraId="181C3F90" w14:textId="77777777" w:rsidR="00D63AC1" w:rsidRDefault="00D63AC1">
      <w:pPr>
        <w:rPr>
          <w:ins w:id="6547" w:author="Interdigital" w:date="2020-08-20T19:32:00Z"/>
        </w:rPr>
      </w:pPr>
    </w:p>
    <w:p w14:paraId="181C3F91" w14:textId="77777777" w:rsidR="00D63AC1" w:rsidRDefault="00D63AC1"/>
    <w:p w14:paraId="181C3F92" w14:textId="77777777" w:rsidR="00D63AC1" w:rsidRDefault="0006458C">
      <w:pPr>
        <w:pStyle w:val="Heading1"/>
        <w:rPr>
          <w:lang w:val="en-US"/>
        </w:rPr>
      </w:pPr>
      <w:r>
        <w:rPr>
          <w:lang w:val="en-US"/>
        </w:rPr>
        <w:t>Conclusion</w:t>
      </w:r>
    </w:p>
    <w:p w14:paraId="181C3F93" w14:textId="77777777" w:rsidR="00D63AC1" w:rsidRDefault="0006458C">
      <w:pPr>
        <w:rPr>
          <w:ins w:id="6548" w:author="Interdigital" w:date="2020-08-22T11:59:00Z"/>
          <w:b/>
        </w:rPr>
      </w:pPr>
      <w:ins w:id="6549" w:author="Interdigital" w:date="2020-08-22T11:59:00Z">
        <w:r>
          <w:rPr>
            <w:b/>
          </w:rPr>
          <w:t>Proposal 1: NR sidelink is assumed on PC5 between the remote UE(s) and the UE to NW relay or UE to UE relay.</w:t>
        </w:r>
      </w:ins>
    </w:p>
    <w:p w14:paraId="181C3F94" w14:textId="77777777" w:rsidR="00D63AC1" w:rsidRDefault="0006458C">
      <w:pPr>
        <w:rPr>
          <w:ins w:id="6550" w:author="Interdigital" w:date="2020-08-22T11:59:00Z"/>
          <w:b/>
        </w:rPr>
      </w:pPr>
      <w:ins w:id="6551" w:author="Interdigital" w:date="2020-08-22T11:59:00Z">
        <w:r>
          <w:rPr>
            <w:b/>
          </w:rPr>
          <w:t>Proposal 2: NR Uu is assumed on the Uu link of the UE to NW relay.</w:t>
        </w:r>
      </w:ins>
    </w:p>
    <w:p w14:paraId="181C3F95" w14:textId="77777777" w:rsidR="00D63AC1" w:rsidRDefault="0006458C">
      <w:pPr>
        <w:rPr>
          <w:ins w:id="6552" w:author="Interdigital" w:date="2020-08-22T11:59:00Z"/>
          <w:b/>
        </w:rPr>
      </w:pPr>
      <w:ins w:id="6553" w:author="Interdigital" w:date="2020-08-22T11:59:00Z">
        <w:r>
          <w:rPr>
            <w:b/>
          </w:rPr>
          <w:t>Proposal 3: Cross-RAT configuration/control of remote/relay UEs is not considered.</w:t>
        </w:r>
      </w:ins>
    </w:p>
    <w:p w14:paraId="181C3F96" w14:textId="77777777" w:rsidR="00D63AC1" w:rsidRDefault="0006458C">
      <w:pPr>
        <w:rPr>
          <w:ins w:id="6554" w:author="Interdigital" w:date="2020-08-22T11:59:00Z"/>
          <w:b/>
        </w:rPr>
      </w:pPr>
      <w:ins w:id="6555" w:author="Interdigital" w:date="2020-08-22T11:59:00Z">
        <w:r>
          <w:rPr>
            <w:b/>
          </w:rPr>
          <w:t>Proposal 4: For UE to NW relay, the following are considered: 1) UE to NW Relay in coverage and remote UE out of coverage; 2) UE to NW relay and remote UE both in coverage.</w:t>
        </w:r>
      </w:ins>
    </w:p>
    <w:p w14:paraId="181C3F97" w14:textId="77777777" w:rsidR="00D63AC1" w:rsidRDefault="0006458C">
      <w:pPr>
        <w:rPr>
          <w:ins w:id="6556" w:author="Interdigital" w:date="2020-08-22T11:59:00Z"/>
          <w:b/>
        </w:rPr>
      </w:pPr>
      <w:ins w:id="6557" w:author="Interdigital" w:date="2020-08-22T11:59:00Z">
        <w:r>
          <w:rPr>
            <w:b/>
          </w:rPr>
          <w:t xml:space="preserve">Proposal 5: For the UE to NW relay case, the remote UE can be in coverage of the same/different gNB as the relay UE.  </w:t>
        </w:r>
      </w:ins>
      <w:ins w:id="6558" w:author="Interdigital" w:date="2020-08-24T09:29:00Z">
        <w:r>
          <w:rPr>
            <w:b/>
          </w:rPr>
          <w:t xml:space="preserve">FFS whether </w:t>
        </w:r>
      </w:ins>
      <w:ins w:id="6559" w:author="Interdigital" w:date="2020-08-22T11:59:00Z">
        <w:r>
          <w:rPr>
            <w:b/>
          </w:rPr>
          <w:t xml:space="preserve">additional impact </w:t>
        </w:r>
      </w:ins>
      <w:ins w:id="6560" w:author="Interdigital" w:date="2020-08-24T09:29:00Z">
        <w:r>
          <w:rPr>
            <w:b/>
          </w:rPr>
          <w:t xml:space="preserve">are forseen </w:t>
        </w:r>
      </w:ins>
      <w:ins w:id="6561" w:author="Interdigital" w:date="2020-08-22T11:59:00Z">
        <w:r>
          <w:rPr>
            <w:b/>
          </w:rPr>
          <w:t xml:space="preserve">for the different gNB case. </w:t>
        </w:r>
      </w:ins>
    </w:p>
    <w:p w14:paraId="181C3F98" w14:textId="77777777" w:rsidR="00D63AC1" w:rsidRDefault="0006458C">
      <w:pPr>
        <w:rPr>
          <w:ins w:id="6562" w:author="Interdigital" w:date="2020-08-22T11:59:00Z"/>
          <w:b/>
        </w:rPr>
      </w:pPr>
      <w:ins w:id="6563" w:author="Interdigital" w:date="2020-08-22T11:59:00Z">
        <w:r>
          <w:rPr>
            <w:b/>
          </w:rPr>
          <w:t>Proposal 6: For UE to UE relays, any of the UEs involved in relaying can be either in coverage or out of coverage.</w:t>
        </w:r>
      </w:ins>
    </w:p>
    <w:p w14:paraId="181C3F99" w14:textId="77777777" w:rsidR="00D63AC1" w:rsidRDefault="0006458C">
      <w:pPr>
        <w:rPr>
          <w:ins w:id="6564" w:author="Interdigital" w:date="2020-08-22T11:59:00Z"/>
          <w:b/>
        </w:rPr>
      </w:pPr>
      <w:ins w:id="6565" w:author="Interdigital" w:date="2020-08-22T11:59:00Z">
        <w:r>
          <w:rPr>
            <w:b/>
          </w:rPr>
          <w:t xml:space="preserve">Proposal 7: For the UE to UE relay case, the UEs can be in coverage of the same/different gNB.  </w:t>
        </w:r>
      </w:ins>
      <w:ins w:id="6566" w:author="Interdigital" w:date="2020-08-24T09:29:00Z">
        <w:r>
          <w:rPr>
            <w:b/>
          </w:rPr>
          <w:t>FFS whether additional impact are forseen for the different gNB case.</w:t>
        </w:r>
      </w:ins>
      <w:ins w:id="6567" w:author="Interdigital" w:date="2020-08-22T11:59:00Z">
        <w:r>
          <w:rPr>
            <w:b/>
          </w:rPr>
          <w:t xml:space="preserve">. </w:t>
        </w:r>
      </w:ins>
    </w:p>
    <w:p w14:paraId="181C3F9A" w14:textId="77777777" w:rsidR="00D63AC1" w:rsidRDefault="0006458C">
      <w:pPr>
        <w:rPr>
          <w:ins w:id="6568" w:author="Interdigital" w:date="2020-08-22T11:59:00Z"/>
          <w:b/>
        </w:rPr>
      </w:pPr>
      <w:ins w:id="6569" w:author="Interdigital" w:date="2020-08-22T11:59:00Z">
        <w:r>
          <w:rPr>
            <w:b/>
          </w:rPr>
          <w:t>Proposal 8: For UE to NW relay, relaying of data between the remote UE and the network can occur once a PC5-RRC connection is established between the relay UE and the remote UE.</w:t>
        </w:r>
      </w:ins>
    </w:p>
    <w:p w14:paraId="181C3F9B" w14:textId="77777777" w:rsidR="00D63AC1" w:rsidRDefault="00D63AC1">
      <w:pPr>
        <w:rPr>
          <w:ins w:id="6570" w:author="Interdigital" w:date="2020-08-22T11:59:00Z"/>
          <w:b/>
        </w:rPr>
      </w:pPr>
    </w:p>
    <w:p w14:paraId="181C3F9C" w14:textId="77777777" w:rsidR="00D63AC1" w:rsidRDefault="0006458C">
      <w:pPr>
        <w:rPr>
          <w:ins w:id="6571" w:author="Interdigital" w:date="2020-08-22T11:59:00Z"/>
          <w:b/>
        </w:rPr>
      </w:pPr>
      <w:ins w:id="6572" w:author="Interdigital" w:date="2020-08-22T11:59:00Z">
        <w:r>
          <w:rPr>
            <w:b/>
          </w:rPr>
          <w:t>Proposal 9: Relaying of data between a remote source UE and a remote destination UE can occur once a PC5 link is established between the source UE, relay, and destination UE.</w:t>
        </w:r>
      </w:ins>
    </w:p>
    <w:p w14:paraId="181C3F9D" w14:textId="77777777" w:rsidR="00D63AC1" w:rsidRDefault="0006458C">
      <w:pPr>
        <w:rPr>
          <w:ins w:id="6573" w:author="Interdigital" w:date="2020-08-22T11:59:00Z"/>
          <w:b/>
        </w:rPr>
      </w:pPr>
      <w:ins w:id="6574" w:author="Interdigital" w:date="2020-08-22T11:59:00Z">
        <w:r>
          <w:rPr>
            <w:b/>
          </w:rPr>
          <w:t>Proposal 10: Configuring/scheduling a UE’s sidelink by SN is out of scope of this study.</w:t>
        </w:r>
      </w:ins>
    </w:p>
    <w:p w14:paraId="181C3F9E" w14:textId="77777777" w:rsidR="00D63AC1" w:rsidRDefault="0006458C">
      <w:pPr>
        <w:rPr>
          <w:ins w:id="6575" w:author="Interdigital" w:date="2020-08-22T11:59:00Z"/>
          <w:b/>
        </w:rPr>
      </w:pPr>
      <w:ins w:id="6576" w:author="Interdigital" w:date="2020-08-22T11:59:00Z">
        <w:r>
          <w:rPr>
            <w:b/>
          </w:rPr>
          <w:t xml:space="preserve">Proposal 11: </w:t>
        </w:r>
      </w:ins>
      <w:ins w:id="6577"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14:paraId="181C3F9F" w14:textId="77777777" w:rsidR="00D63AC1" w:rsidRDefault="0006458C">
      <w:pPr>
        <w:rPr>
          <w:ins w:id="6578" w:author="Interdigital" w:date="2020-08-22T11:59:00Z"/>
          <w:b/>
        </w:rPr>
      </w:pPr>
      <w:ins w:id="6579"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181C3FA0" w14:textId="77777777" w:rsidR="00D63AC1" w:rsidRDefault="0006458C">
      <w:pPr>
        <w:rPr>
          <w:ins w:id="6580" w:author="Interdigital" w:date="2020-08-22T11:59:00Z"/>
          <w:b/>
        </w:rPr>
      </w:pPr>
      <w:ins w:id="6581" w:author="Interdigital" w:date="2020-08-22T11:59:00Z">
        <w:r>
          <w:rPr>
            <w:b/>
          </w:rPr>
          <w:t xml:space="preserve">Proposal 13: For UE to NW relay, RAN2 focuses initial study on unicast data traffic between the UE and the NW. </w:t>
        </w:r>
      </w:ins>
    </w:p>
    <w:p w14:paraId="181C3FA1" w14:textId="77777777" w:rsidR="00D63AC1" w:rsidRDefault="0006458C">
      <w:pPr>
        <w:rPr>
          <w:ins w:id="6582" w:author="Interdigital" w:date="2020-08-22T11:59:00Z"/>
          <w:b/>
        </w:rPr>
      </w:pPr>
      <w:ins w:id="6583" w:author="Interdigital" w:date="2020-08-22T11:59:00Z">
        <w:r>
          <w:rPr>
            <w:b/>
          </w:rPr>
          <w:t xml:space="preserve">Proposal 14: For UE to UE relay, RAN2 focuses initial study on unicast data traffic between the remote source UE and the remote destination UE. </w:t>
        </w:r>
      </w:ins>
    </w:p>
    <w:p w14:paraId="181C3FA2" w14:textId="77777777" w:rsidR="00D63AC1" w:rsidRDefault="0006458C">
      <w:pPr>
        <w:rPr>
          <w:ins w:id="6584" w:author="Interdigital" w:date="2020-08-22T11:59:00Z"/>
          <w:b/>
        </w:rPr>
      </w:pPr>
      <w:ins w:id="6585" w:author="Interdigital" w:date="2020-08-22T11:59:00Z">
        <w:r>
          <w:rPr>
            <w:b/>
          </w:rPr>
          <w:t>Proposal 15: For L3 UE to NW relay, both relay and remote UEs can perform relay discovery in any RRC state.  A remote UE can perform relay discovery whle OOC.</w:t>
        </w:r>
      </w:ins>
    </w:p>
    <w:p w14:paraId="181C3FA3" w14:textId="77777777" w:rsidR="00D63AC1" w:rsidRDefault="0006458C">
      <w:pPr>
        <w:rPr>
          <w:ins w:id="6586" w:author="Interdigital" w:date="2020-08-22T11:59:00Z"/>
          <w:b/>
        </w:rPr>
      </w:pPr>
      <w:ins w:id="6587" w:author="Interdigital" w:date="2020-08-22T11:59:00Z">
        <w:r>
          <w:rPr>
            <w:b/>
          </w:rPr>
          <w:t>Proposal 16: For L3 UE to NW relay, a relay UE must be in RRC_CONNECTED to perform relaying of data.</w:t>
        </w:r>
      </w:ins>
    </w:p>
    <w:p w14:paraId="181C3FA4" w14:textId="77777777" w:rsidR="00D63AC1" w:rsidRDefault="0006458C">
      <w:pPr>
        <w:rPr>
          <w:ins w:id="6588" w:author="Interdigital" w:date="2020-08-22T11:59:00Z"/>
          <w:b/>
        </w:rPr>
      </w:pPr>
      <w:ins w:id="6589" w:author="Interdigital" w:date="2020-08-22T11:59:00Z">
        <w:r>
          <w:rPr>
            <w:b/>
          </w:rPr>
          <w:lastRenderedPageBreak/>
          <w:t>Proposal 17: For L2 relay, the RRC state of the relay and remote UE’s can change when connected via PC5.</w:t>
        </w:r>
      </w:ins>
    </w:p>
    <w:p w14:paraId="181C3FA5" w14:textId="77777777" w:rsidR="00D63AC1" w:rsidRDefault="0006458C">
      <w:pPr>
        <w:rPr>
          <w:ins w:id="6590" w:author="Interdigital" w:date="2020-08-22T11:59:00Z"/>
          <w:b/>
        </w:rPr>
      </w:pPr>
      <w:ins w:id="6591" w:author="Interdigital" w:date="2020-08-22T11:59:00Z">
        <w:r>
          <w:rPr>
            <w:b/>
          </w:rPr>
          <w:t>Proposal 18: For L2 relay, both relay and remote UE must be in RRC CONNECTED to perform active relaying of data.</w:t>
        </w:r>
      </w:ins>
    </w:p>
    <w:p w14:paraId="181C3FA6" w14:textId="77777777" w:rsidR="00D63AC1" w:rsidRDefault="0006458C">
      <w:pPr>
        <w:rPr>
          <w:ins w:id="6592" w:author="Interdigital" w:date="2020-08-22T11:59:00Z"/>
          <w:b/>
        </w:rPr>
      </w:pPr>
      <w:ins w:id="6593" w:author="Interdigital" w:date="2020-08-22T11:59:00Z">
        <w:r>
          <w:rPr>
            <w:b/>
          </w:rPr>
          <w:t>Proposal 19: For L2 relay, the relay UE can be either in RRC_IDLE or RRC_CONNECTED as long as the PC5-connected remote UE is in RRC_IDLE.</w:t>
        </w:r>
      </w:ins>
    </w:p>
    <w:p w14:paraId="181C3FA7" w14:textId="77777777" w:rsidR="00D63AC1" w:rsidRDefault="0006458C">
      <w:pPr>
        <w:rPr>
          <w:ins w:id="6594" w:author="Interdigital" w:date="2020-08-22T11:59:00Z"/>
          <w:b/>
        </w:rPr>
      </w:pPr>
      <w:ins w:id="6595" w:author="Interdigital" w:date="2020-08-22T11:59:00Z">
        <w:r>
          <w:rPr>
            <w:b/>
          </w:rPr>
          <w:t>Proposal 20: The remote UE in L2 UE to NW relay supports RRC_INACTIVE.  UE behavior specific to RRC_INACTIVE can be considered in the WI stage.</w:t>
        </w:r>
      </w:ins>
    </w:p>
    <w:p w14:paraId="181C3FA8" w14:textId="77777777" w:rsidR="00D63AC1" w:rsidRDefault="0006458C">
      <w:pPr>
        <w:rPr>
          <w:ins w:id="6596" w:author="Interdigital" w:date="2020-08-22T11:59:00Z"/>
          <w:b/>
        </w:rPr>
      </w:pPr>
      <w:ins w:id="6597" w:author="Interdigital" w:date="2020-08-22T11:59:00Z">
        <w:r>
          <w:rPr>
            <w:b/>
          </w:rPr>
          <w:t xml:space="preserve">Proposal 21: The relay UE in L2 UE to NW relay supports RRC_INACTIVE.  UE behavior specific to RRC_INACTIVE can be considered in the </w:t>
        </w:r>
      </w:ins>
      <w:ins w:id="6598" w:author="Interdigital" w:date="2020-08-24T09:26:00Z">
        <w:r>
          <w:rPr>
            <w:b/>
          </w:rPr>
          <w:t>SI/</w:t>
        </w:r>
      </w:ins>
      <w:ins w:id="6599" w:author="Interdigital" w:date="2020-08-22T11:59:00Z">
        <w:r>
          <w:rPr>
            <w:b/>
          </w:rPr>
          <w:t>WI stage.</w:t>
        </w:r>
      </w:ins>
    </w:p>
    <w:p w14:paraId="181C3FA9" w14:textId="77777777" w:rsidR="00D63AC1" w:rsidRDefault="0006458C">
      <w:pPr>
        <w:rPr>
          <w:ins w:id="6600" w:author="Interdigital" w:date="2020-08-22T11:59:00Z"/>
          <w:b/>
        </w:rPr>
      </w:pPr>
      <w:ins w:id="6601" w:author="Interdigital" w:date="2020-08-22T11:59:00Z">
        <w:r>
          <w:rPr>
            <w:b/>
          </w:rPr>
          <w:t>Proposal 22: RAN2 assumes no restrictions on the RRC states of any UEs involved in UE to UE relaying.</w:t>
        </w:r>
      </w:ins>
    </w:p>
    <w:p w14:paraId="181C3FAA" w14:textId="77777777" w:rsidR="00D63AC1" w:rsidRDefault="0006458C">
      <w:pPr>
        <w:rPr>
          <w:ins w:id="6602" w:author="Interdigital" w:date="2020-08-22T11:59:00Z"/>
          <w:b/>
        </w:rPr>
      </w:pPr>
      <w:ins w:id="6603" w:author="Interdigital" w:date="2020-08-22T11:59:00Z">
        <w:r>
          <w:rPr>
            <w:b/>
          </w:rPr>
          <w:t>Proposal 23: RAN2 to further discuss whether to capture the requirements in this question, and if yes whether to:</w:t>
        </w:r>
      </w:ins>
    </w:p>
    <w:p w14:paraId="181C3FAB" w14:textId="77777777" w:rsidR="00D63AC1" w:rsidRPr="001C7AB8" w:rsidRDefault="0006458C">
      <w:pPr>
        <w:pStyle w:val="ListParagraph"/>
        <w:numPr>
          <w:ilvl w:val="0"/>
          <w:numId w:val="33"/>
        </w:numPr>
        <w:rPr>
          <w:ins w:id="6604" w:author="Interdigital" w:date="2020-08-22T11:59:00Z"/>
          <w:b/>
          <w:lang w:val="en-US"/>
          <w:rPrChange w:id="6605" w:author="yang xing" w:date="2020-08-25T15:54:00Z">
            <w:rPr>
              <w:ins w:id="6606" w:author="Interdigital" w:date="2020-08-22T11:59:00Z"/>
              <w:b/>
            </w:rPr>
          </w:rPrChange>
        </w:rPr>
        <w:pPrChange w:id="6607" w:author="NR-R16-UE-Cap" w:date="2020-08-25T11:05:00Z">
          <w:pPr>
            <w:pStyle w:val="ListParagraph"/>
            <w:tabs>
              <w:tab w:val="left" w:pos="360"/>
            </w:tabs>
          </w:pPr>
        </w:pPrChange>
      </w:pPr>
      <w:ins w:id="6608" w:author="Interdigital" w:date="2020-08-22T11:59:00Z">
        <w:r>
          <w:rPr>
            <w:b/>
            <w:lang w:val="en-US"/>
          </w:rPr>
          <w:t>Use them as comparison criteria in the L2/L3 comparison</w:t>
        </w:r>
      </w:ins>
    </w:p>
    <w:p w14:paraId="181C3FAC" w14:textId="77777777" w:rsidR="00D63AC1" w:rsidRPr="001C7AB8" w:rsidRDefault="0006458C">
      <w:pPr>
        <w:pStyle w:val="ListParagraph"/>
        <w:numPr>
          <w:ilvl w:val="0"/>
          <w:numId w:val="33"/>
        </w:numPr>
        <w:rPr>
          <w:ins w:id="6609" w:author="Interdigital" w:date="2020-08-22T11:59:00Z"/>
          <w:b/>
          <w:lang w:val="en-US"/>
          <w:rPrChange w:id="6610" w:author="yang xing" w:date="2020-08-25T15:54:00Z">
            <w:rPr>
              <w:ins w:id="6611" w:author="Interdigital" w:date="2020-08-22T11:59:00Z"/>
              <w:b/>
            </w:rPr>
          </w:rPrChange>
        </w:rPr>
        <w:pPrChange w:id="6612" w:author="NR-R16-UE-Cap" w:date="2020-08-25T11:05:00Z">
          <w:pPr>
            <w:pStyle w:val="ListParagraph"/>
            <w:tabs>
              <w:tab w:val="left" w:pos="360"/>
            </w:tabs>
          </w:pPr>
        </w:pPrChange>
      </w:pPr>
      <w:ins w:id="6613" w:author="Interdigital" w:date="2020-08-22T11:59:00Z">
        <w:r>
          <w:rPr>
            <w:b/>
            <w:lang w:val="en-US"/>
          </w:rPr>
          <w:t xml:space="preserve">Identify in the TR which requirements can be applicable to L2 and/or L3 </w:t>
        </w:r>
      </w:ins>
    </w:p>
    <w:p w14:paraId="181C3FAD" w14:textId="77777777" w:rsidR="00D63AC1" w:rsidRDefault="0006458C">
      <w:pPr>
        <w:rPr>
          <w:ins w:id="6614" w:author="Interdigital" w:date="2020-08-22T11:59:00Z"/>
          <w:b/>
        </w:rPr>
      </w:pPr>
      <w:ins w:id="6615" w:author="Interdigital" w:date="2020-08-22T11:59:00Z">
        <w:r>
          <w:rPr>
            <w:b/>
          </w:rPr>
          <w:t>Proposal 24: RAN2 assumes an initial plan for prioritization (can be revisited if needed):</w:t>
        </w:r>
      </w:ins>
    </w:p>
    <w:p w14:paraId="181C3FAE" w14:textId="77777777" w:rsidR="00D63AC1" w:rsidRDefault="0006458C">
      <w:pPr>
        <w:pStyle w:val="ListParagraph"/>
        <w:numPr>
          <w:ilvl w:val="0"/>
          <w:numId w:val="38"/>
        </w:numPr>
        <w:rPr>
          <w:ins w:id="6616" w:author="Interdigital" w:date="2020-08-22T11:59:00Z"/>
          <w:b/>
          <w:lang w:val="en-US"/>
        </w:rPr>
        <w:pPrChange w:id="6617" w:author="NR-R16-UE-Cap" w:date="2020-08-25T11:05:00Z">
          <w:pPr>
            <w:pStyle w:val="ListParagraph"/>
            <w:tabs>
              <w:tab w:val="left" w:pos="360"/>
            </w:tabs>
          </w:pPr>
        </w:pPrChange>
      </w:pPr>
      <w:ins w:id="6618" w:author="Interdigital" w:date="2020-08-22T11:59:00Z">
        <w:r>
          <w:rPr>
            <w:b/>
            <w:lang w:val="en-US"/>
          </w:rPr>
          <w:t>First focus on UE to NW relay and issues of UE to UE relay with similar solution as UE to NW relay</w:t>
        </w:r>
      </w:ins>
    </w:p>
    <w:p w14:paraId="181C3FAF" w14:textId="77777777" w:rsidR="00D63AC1" w:rsidRDefault="0006458C">
      <w:pPr>
        <w:pStyle w:val="ListParagraph"/>
        <w:numPr>
          <w:ilvl w:val="0"/>
          <w:numId w:val="38"/>
        </w:numPr>
        <w:rPr>
          <w:ins w:id="6619" w:author="Interdigital" w:date="2020-08-22T11:59:00Z"/>
          <w:b/>
          <w:lang w:val="en-US"/>
        </w:rPr>
        <w:pPrChange w:id="6620" w:author="NR-R16-UE-Cap" w:date="2020-08-25T11:05:00Z">
          <w:pPr>
            <w:pStyle w:val="ListParagraph"/>
            <w:tabs>
              <w:tab w:val="left" w:pos="360"/>
            </w:tabs>
          </w:pPr>
        </w:pPrChange>
      </w:pPr>
      <w:ins w:id="6621" w:author="Interdigital" w:date="2020-08-22T11:59:00Z">
        <w:r>
          <w:rPr>
            <w:b/>
            <w:lang w:val="en-US"/>
          </w:rPr>
          <w:t>Study issues specific to UE to UE relay if time permits, with leftovers in the WI</w:t>
        </w:r>
      </w:ins>
    </w:p>
    <w:p w14:paraId="181C3FB0" w14:textId="77777777" w:rsidR="00D63AC1" w:rsidRDefault="00D63AC1">
      <w:pPr>
        <w:rPr>
          <w:ins w:id="6622" w:author="Interdigital" w:date="2020-08-25T14:55:00Z"/>
          <w:rFonts w:ascii="Times New Roman" w:hAnsi="Times New Roman"/>
          <w:b/>
        </w:rPr>
      </w:pPr>
    </w:p>
    <w:p w14:paraId="181C3FB1" w14:textId="77777777"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14:paraId="181C3FB2" w14:textId="77777777" w:rsidR="003A775A" w:rsidRDefault="003A775A">
      <w:pPr>
        <w:rPr>
          <w:rFonts w:ascii="Times New Roman" w:hAnsi="Times New Roman"/>
          <w:b/>
        </w:rPr>
      </w:pPr>
    </w:p>
    <w:p w14:paraId="181C3FB3" w14:textId="77777777" w:rsidR="003A775A" w:rsidRPr="003A775A" w:rsidRDefault="003A775A" w:rsidP="003A775A">
      <w:pPr>
        <w:pStyle w:val="ListParagraph"/>
        <w:numPr>
          <w:ilvl w:val="0"/>
          <w:numId w:val="49"/>
        </w:numPr>
        <w:rPr>
          <w:rFonts w:ascii="Times New Roman" w:hAnsi="Times New Roman"/>
          <w:b/>
        </w:rPr>
      </w:pPr>
      <w:r w:rsidRPr="003A775A">
        <w:rPr>
          <w:rFonts w:ascii="Times New Roman" w:hAnsi="Times New Roman"/>
          <w:b/>
        </w:rPr>
        <w:t>On Q5-1, 5-2 (for the topic of different cell/gNB scenario case)</w:t>
      </w:r>
    </w:p>
    <w:p w14:paraId="181C3FB4" w14:textId="77777777" w:rsidR="003A775A" w:rsidRDefault="003A775A">
      <w:pPr>
        <w:rPr>
          <w:rFonts w:ascii="Times New Roman" w:hAnsi="Times New Roman"/>
          <w:b/>
        </w:rPr>
      </w:pPr>
      <w:r>
        <w:rPr>
          <w:rFonts w:ascii="Times New Roman" w:hAnsi="Times New Roman"/>
          <w:b/>
        </w:rPr>
        <w:t>TBD</w:t>
      </w:r>
    </w:p>
    <w:p w14:paraId="181C3FB5" w14:textId="77777777" w:rsidR="003A775A" w:rsidRDefault="003A775A">
      <w:pPr>
        <w:rPr>
          <w:rFonts w:ascii="Times New Roman" w:hAnsi="Times New Roman"/>
          <w:b/>
        </w:rPr>
      </w:pPr>
    </w:p>
    <w:p w14:paraId="181C3FB6" w14:textId="77777777" w:rsidR="003A775A" w:rsidRPr="003A775A" w:rsidRDefault="003A775A" w:rsidP="003A775A">
      <w:pPr>
        <w:pStyle w:val="ListParagraph"/>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14:paraId="181C3FB7" w14:textId="77777777"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14:paraId="181C3FB8" w14:textId="77777777"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14:paraId="181C3FB9" w14:textId="77777777" w:rsidR="003A775A" w:rsidRDefault="003A775A" w:rsidP="003A775A">
      <w:pPr>
        <w:rPr>
          <w:b/>
        </w:rPr>
      </w:pPr>
      <w:r>
        <w:rPr>
          <w:b/>
        </w:rPr>
        <w:t>Proposal 10: Configuring/scheduling a UE’s sidelink by SN is out of scope of this study.</w:t>
      </w:r>
    </w:p>
    <w:p w14:paraId="181C3FBA" w14:textId="77777777"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Uu at a given time.  The remote UE can have a direct Uu connection or a connection via a single relay UE, but these two connections should not be active at the same time.  </w:t>
      </w:r>
    </w:p>
    <w:p w14:paraId="181C3FBB" w14:textId="77777777" w:rsidR="003A775A" w:rsidRDefault="003A775A" w:rsidP="003A775A">
      <w:pPr>
        <w:rPr>
          <w:b/>
        </w:rPr>
      </w:pPr>
      <w:r>
        <w:rPr>
          <w:b/>
        </w:rPr>
        <w:t xml:space="preserve">Revised Proposal 12: For UE to UE relay, RAN2 assumes the remote UE has an active connection with only a single relay UE at a given time.  </w:t>
      </w:r>
    </w:p>
    <w:p w14:paraId="181C3FBC" w14:textId="77777777" w:rsidR="003A775A" w:rsidRDefault="003A775A" w:rsidP="003A775A">
      <w:pPr>
        <w:rPr>
          <w:b/>
        </w:rPr>
      </w:pPr>
      <w:r>
        <w:rPr>
          <w:b/>
        </w:rPr>
        <w:lastRenderedPageBreak/>
        <w:t xml:space="preserve">Revised Proposal 13: For UE to NW relay, RAN2 focuses study on unicast data traffic between the UE and the NW. </w:t>
      </w:r>
    </w:p>
    <w:p w14:paraId="181C3FBD" w14:textId="77777777" w:rsidR="003A775A" w:rsidRDefault="003A775A" w:rsidP="003A775A">
      <w:pPr>
        <w:rPr>
          <w:b/>
        </w:rPr>
      </w:pPr>
      <w:r>
        <w:rPr>
          <w:b/>
        </w:rPr>
        <w:t xml:space="preserve">Revised Proposal 14: For UE to UE relay, RAN2 focuses study on unicast data traffic between the remote source UE and the remote destination UE. </w:t>
      </w:r>
    </w:p>
    <w:p w14:paraId="181C3FBE" w14:textId="77777777" w:rsidR="00815EBB" w:rsidRDefault="00815EBB" w:rsidP="00815EBB">
      <w:pPr>
        <w:rPr>
          <w:b/>
        </w:rPr>
      </w:pPr>
      <w:r>
        <w:rPr>
          <w:b/>
        </w:rPr>
        <w:t>Proposal 16: For L3 UE to NW relay, a relay UE must be in RRC_CONNECTED to perform relaying of data.</w:t>
      </w:r>
    </w:p>
    <w:p w14:paraId="181C3FBF" w14:textId="77777777" w:rsidR="00815EBB" w:rsidRDefault="00815EBB" w:rsidP="00815EBB">
      <w:pPr>
        <w:rPr>
          <w:b/>
        </w:rPr>
      </w:pPr>
      <w:r>
        <w:rPr>
          <w:b/>
        </w:rPr>
        <w:t>Proposal 18: For L2 UE to NW relay, both relay and remote UE must be in RRC CONNECTED to perform active relaying of data.</w:t>
      </w:r>
    </w:p>
    <w:p w14:paraId="181C3FC0" w14:textId="77777777" w:rsidR="00815EBB" w:rsidRDefault="00815EBB" w:rsidP="00815EBB">
      <w:pPr>
        <w:rPr>
          <w:b/>
        </w:rPr>
      </w:pPr>
      <w:r>
        <w:rPr>
          <w:b/>
        </w:rPr>
        <w:t>Revised Proposal 15: For L3 UE to NW relay, the Uu RRC state of the relay and remote UE can change when connected via PC5.  Both relay and remote UEs can perform relay discovery in any RRC state.  A remote UE can perform relay discovery whle OOC.</w:t>
      </w:r>
    </w:p>
    <w:p w14:paraId="181C3FC1" w14:textId="77777777" w:rsidR="00815EBB" w:rsidRDefault="00815EBB" w:rsidP="00815EBB">
      <w:pPr>
        <w:rPr>
          <w:b/>
        </w:rPr>
      </w:pPr>
      <w:r>
        <w:rPr>
          <w:b/>
        </w:rPr>
        <w:t>Revised Proposal 17: For L2 UE to NW relay, the Uu RRC state of the relay and remote UE’s can change when connected via PC5. Both relay and remote UEs can perform relay discovery in any RRC state.  A remote UE can perform relay discovery whle OOC.</w:t>
      </w:r>
    </w:p>
    <w:p w14:paraId="181C3FC2" w14:textId="77777777" w:rsidR="00815EBB" w:rsidRDefault="00815EBB" w:rsidP="00815EBB">
      <w:pPr>
        <w:rPr>
          <w:ins w:id="6623" w:author="Interdigital" w:date="2020-08-22T11:59:00Z"/>
          <w:b/>
        </w:rPr>
      </w:pPr>
      <w:r>
        <w:rPr>
          <w:b/>
        </w:rPr>
        <w:t xml:space="preserve">Revised Proposal 19: For L2 relay, the relay UE can be either in RRC_IDLE or RRC_CONNECTED as long as the PC5-connected remote UE is in RRC_IDLE.  </w:t>
      </w:r>
    </w:p>
    <w:p w14:paraId="181C3FC3" w14:textId="77777777" w:rsidR="00815EBB" w:rsidRDefault="00815EBB" w:rsidP="00815EBB">
      <w:pPr>
        <w:rPr>
          <w:b/>
        </w:rPr>
      </w:pPr>
      <w:r>
        <w:rPr>
          <w:b/>
        </w:rPr>
        <w:t>Proposal 22: RAN2 assumes no restrictions on the RRC states of any UEs involved in UE to UE relaying.</w:t>
      </w:r>
    </w:p>
    <w:p w14:paraId="181C3FC4" w14:textId="77777777" w:rsidR="00815EBB" w:rsidRDefault="00815EBB" w:rsidP="003A775A">
      <w:pPr>
        <w:rPr>
          <w:b/>
        </w:rPr>
      </w:pPr>
    </w:p>
    <w:p w14:paraId="181C3FC5" w14:textId="77777777"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14:paraId="181C3FC6" w14:textId="77777777"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14:paraId="181C3FC7" w14:textId="77777777"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14:paraId="181C3FC8" w14:textId="77777777" w:rsidR="00815EBB" w:rsidRDefault="00815EBB" w:rsidP="00815EBB">
      <w:pPr>
        <w:rPr>
          <w:b/>
        </w:rPr>
      </w:pPr>
      <w:r>
        <w:rPr>
          <w:b/>
        </w:rPr>
        <w:t>Revised Proposal 23: RAN2 to further discuss whether to capture the requirements in this question, taking into account that RAN2:</w:t>
      </w:r>
    </w:p>
    <w:p w14:paraId="181C3FC9" w14:textId="77777777" w:rsidR="00815EBB" w:rsidRPr="00815EBB" w:rsidRDefault="00815EBB" w:rsidP="00815EBB">
      <w:pPr>
        <w:pStyle w:val="ListParagraph"/>
        <w:numPr>
          <w:ilvl w:val="0"/>
          <w:numId w:val="50"/>
        </w:numPr>
        <w:rPr>
          <w:b/>
          <w:lang w:val="en-US"/>
        </w:rPr>
      </w:pPr>
      <w:r>
        <w:rPr>
          <w:b/>
          <w:lang w:val="en-US"/>
        </w:rPr>
        <w:t>Use them as comparison criteria in the L2/L3 comparison</w:t>
      </w:r>
    </w:p>
    <w:p w14:paraId="181C3FCA" w14:textId="77777777"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14:paraId="181C3FCB" w14:textId="77777777" w:rsidR="00815EBB" w:rsidRDefault="00815EBB" w:rsidP="00815EBB">
      <w:pPr>
        <w:rPr>
          <w:b/>
        </w:rPr>
      </w:pPr>
      <w:r>
        <w:rPr>
          <w:b/>
        </w:rPr>
        <w:t>Proposal 24: RAN2 assumes an initial plan for prioritization (can be revisited if needed):</w:t>
      </w:r>
    </w:p>
    <w:p w14:paraId="181C3FCC" w14:textId="77777777" w:rsidR="00815EBB" w:rsidRDefault="00815EBB" w:rsidP="00815EBB">
      <w:pPr>
        <w:pStyle w:val="ListParagraph"/>
        <w:numPr>
          <w:ilvl w:val="0"/>
          <w:numId w:val="51"/>
        </w:numPr>
        <w:rPr>
          <w:b/>
          <w:lang w:val="en-US"/>
        </w:rPr>
      </w:pPr>
      <w:r>
        <w:rPr>
          <w:b/>
          <w:lang w:val="en-US"/>
        </w:rPr>
        <w:t>First focus on UE to NW relay and issues of UE to UE relay with similar solution as UE to NW relay</w:t>
      </w:r>
    </w:p>
    <w:p w14:paraId="181C3FCD" w14:textId="77777777" w:rsidR="00815EBB" w:rsidRDefault="00815EBB" w:rsidP="00815EBB">
      <w:pPr>
        <w:pStyle w:val="ListParagraph"/>
        <w:numPr>
          <w:ilvl w:val="0"/>
          <w:numId w:val="51"/>
        </w:numPr>
        <w:rPr>
          <w:b/>
          <w:lang w:val="en-US"/>
        </w:rPr>
      </w:pPr>
      <w:r>
        <w:rPr>
          <w:b/>
          <w:lang w:val="en-US"/>
        </w:rPr>
        <w:t>Study issues specific to UE to UE relay if time permits, with leftovers in the WI</w:t>
      </w:r>
    </w:p>
    <w:p w14:paraId="181C3FCE" w14:textId="77777777" w:rsidR="003A775A" w:rsidRDefault="003A775A">
      <w:pPr>
        <w:rPr>
          <w:rFonts w:ascii="Times New Roman" w:hAnsi="Times New Roman"/>
          <w:b/>
        </w:rPr>
      </w:pPr>
    </w:p>
    <w:p w14:paraId="181C3FCF" w14:textId="77777777" w:rsidR="003A775A" w:rsidRDefault="003A775A">
      <w:pPr>
        <w:rPr>
          <w:ins w:id="6624" w:author="Interdigital" w:date="2020-08-25T14:55:00Z"/>
          <w:rFonts w:ascii="Times New Roman" w:hAnsi="Times New Roman"/>
          <w:b/>
        </w:rPr>
      </w:pPr>
    </w:p>
    <w:p w14:paraId="181C3FD0" w14:textId="77777777" w:rsidR="003A775A" w:rsidRDefault="003A775A">
      <w:pPr>
        <w:rPr>
          <w:rFonts w:ascii="Times New Roman" w:hAnsi="Times New Roman"/>
          <w:b/>
        </w:rPr>
      </w:pPr>
    </w:p>
    <w:p w14:paraId="181C3FD1" w14:textId="77777777" w:rsidR="00D63AC1" w:rsidRDefault="0006458C">
      <w:pPr>
        <w:pStyle w:val="Heading1"/>
        <w:jc w:val="both"/>
      </w:pPr>
      <w:r>
        <w:t>References</w:t>
      </w:r>
    </w:p>
    <w:p w14:paraId="181C3FD2" w14:textId="77777777" w:rsidR="00D63AC1" w:rsidRDefault="0006458C">
      <w:pPr>
        <w:pStyle w:val="Reference"/>
        <w:rPr>
          <w:rFonts w:cs="Arial"/>
        </w:rPr>
      </w:pPr>
      <w:bookmarkStart w:id="6625" w:name="_Ref23934347"/>
      <w:bookmarkStart w:id="6626" w:name="_Ref698068"/>
      <w:bookmarkStart w:id="6627" w:name="_Ref48593026"/>
      <w:r>
        <w:rPr>
          <w:rFonts w:cs="Arial"/>
        </w:rPr>
        <w:t>RP-193253 –</w:t>
      </w:r>
      <w:bookmarkEnd w:id="6625"/>
      <w:r>
        <w:rPr>
          <w:rFonts w:cs="Arial"/>
        </w:rPr>
        <w:t xml:space="preserve"> New SID: Study on </w:t>
      </w:r>
      <w:bookmarkEnd w:id="6626"/>
      <w:r>
        <w:rPr>
          <w:rFonts w:cs="Arial"/>
        </w:rPr>
        <w:t>NR Sidelink Relay (OPPO)</w:t>
      </w:r>
      <w:bookmarkEnd w:id="6627"/>
    </w:p>
    <w:p w14:paraId="181C3FD3" w14:textId="77777777" w:rsidR="00D63AC1" w:rsidRDefault="0006458C">
      <w:pPr>
        <w:pStyle w:val="Reference"/>
        <w:rPr>
          <w:rFonts w:cs="Arial"/>
        </w:rPr>
      </w:pPr>
      <w:bookmarkStart w:id="6628" w:name="_Ref48593177"/>
      <w:r>
        <w:lastRenderedPageBreak/>
        <w:t>R2-2006717 - Requirements, Assumptions and Supported Scenarios for NR Sidelink Relay – Intel</w:t>
      </w:r>
      <w:bookmarkEnd w:id="6628"/>
    </w:p>
    <w:p w14:paraId="181C3FD4" w14:textId="77777777" w:rsidR="00D63AC1" w:rsidRDefault="0006458C">
      <w:pPr>
        <w:pStyle w:val="Reference"/>
        <w:rPr>
          <w:rFonts w:cs="Arial"/>
        </w:rPr>
      </w:pPr>
      <w:bookmarkStart w:id="6629" w:name="_Ref48593398"/>
      <w:r>
        <w:t>R2-2006570 - Scenarios and Assumptions on Sidelink Relay – Mediatek</w:t>
      </w:r>
      <w:bookmarkEnd w:id="6629"/>
    </w:p>
    <w:p w14:paraId="181C3FD5" w14:textId="77777777" w:rsidR="00D63AC1" w:rsidRDefault="0006458C">
      <w:pPr>
        <w:pStyle w:val="Reference"/>
        <w:rPr>
          <w:rFonts w:cs="Arial"/>
        </w:rPr>
      </w:pPr>
      <w:bookmarkStart w:id="6630" w:name="_Ref48593399"/>
      <w:r>
        <w:t>R2-2006603 - Scenarios for sidelink relay – OPPO</w:t>
      </w:r>
      <w:bookmarkEnd w:id="6630"/>
    </w:p>
    <w:p w14:paraId="181C3FD6" w14:textId="77777777" w:rsidR="00D63AC1" w:rsidRDefault="0006458C">
      <w:pPr>
        <w:pStyle w:val="Reference"/>
        <w:rPr>
          <w:rFonts w:cs="Arial"/>
        </w:rPr>
      </w:pPr>
      <w:bookmarkStart w:id="6631" w:name="_Ref48593493"/>
      <w:r>
        <w:t>R2-2007626 - Initial considerations for SL relaying – Kyocera</w:t>
      </w:r>
      <w:bookmarkEnd w:id="6631"/>
    </w:p>
    <w:p w14:paraId="181C3FD7" w14:textId="77777777" w:rsidR="00D63AC1" w:rsidRDefault="0006458C">
      <w:pPr>
        <w:pStyle w:val="Reference"/>
        <w:rPr>
          <w:rFonts w:cs="Arial"/>
        </w:rPr>
      </w:pPr>
      <w:bookmarkStart w:id="6632" w:name="_Ref48593548"/>
      <w:r>
        <w:t>R2-2007099 - Discussion on NR Sidelink Relay Scenarios - Apple, Convida Wireless</w:t>
      </w:r>
      <w:bookmarkEnd w:id="6632"/>
    </w:p>
    <w:p w14:paraId="181C3FD8" w14:textId="77777777" w:rsidR="00D63AC1" w:rsidRDefault="0006458C">
      <w:pPr>
        <w:pStyle w:val="Reference"/>
        <w:rPr>
          <w:rFonts w:cs="Arial"/>
        </w:rPr>
      </w:pPr>
      <w:bookmarkStart w:id="6633" w:name="_Ref48593795"/>
      <w:r>
        <w:t>R2-2006758 - Discussion and TP on Requirements and Scenarios for SL Relays – Interdigital</w:t>
      </w:r>
      <w:bookmarkEnd w:id="6633"/>
    </w:p>
    <w:p w14:paraId="181C3FD9" w14:textId="77777777" w:rsidR="00D63AC1" w:rsidRDefault="0006458C">
      <w:pPr>
        <w:pStyle w:val="Reference"/>
        <w:rPr>
          <w:rFonts w:cs="Arial"/>
        </w:rPr>
      </w:pPr>
      <w:bookmarkStart w:id="6634" w:name="_Ref48593918"/>
      <w:r>
        <w:rPr>
          <w:rFonts w:cs="Arial"/>
        </w:rPr>
        <w:t>3GPP TS 36.746, “Study on further enhancements to LTE Device to Device (D2D), User Equipment (UE) to network relays for Internet of Things (IoT) and wearables (Release 15)”, v15.1.1.</w:t>
      </w:r>
      <w:bookmarkEnd w:id="6634"/>
    </w:p>
    <w:p w14:paraId="181C3FDA" w14:textId="77777777" w:rsidR="00D63AC1" w:rsidRDefault="0006458C">
      <w:pPr>
        <w:pStyle w:val="Reference"/>
        <w:rPr>
          <w:rFonts w:cs="Arial"/>
        </w:rPr>
      </w:pPr>
      <w:bookmarkStart w:id="6635" w:name="_Ref48594331"/>
      <w:r>
        <w:t>R2-2007039 - Scope and Scenarios of SL relay – Vivo</w:t>
      </w:r>
      <w:bookmarkEnd w:id="6635"/>
    </w:p>
    <w:p w14:paraId="181C3FDB" w14:textId="77777777" w:rsidR="00D63AC1" w:rsidRDefault="0006458C">
      <w:pPr>
        <w:pStyle w:val="Reference"/>
        <w:rPr>
          <w:rFonts w:cs="Arial"/>
        </w:rPr>
      </w:pPr>
      <w:bookmarkStart w:id="6636" w:name="_Ref48594333"/>
      <w:r>
        <w:t>R2-2006735 - Initial considerations on NR sidelink relay - ZTE Corporation, Sanechips</w:t>
      </w:r>
      <w:bookmarkEnd w:id="6636"/>
    </w:p>
    <w:p w14:paraId="181C3FDC" w14:textId="77777777" w:rsidR="00D63AC1" w:rsidRDefault="0006458C">
      <w:pPr>
        <w:pStyle w:val="Reference"/>
        <w:rPr>
          <w:rFonts w:cs="Arial"/>
        </w:rPr>
      </w:pPr>
      <w:bookmarkStart w:id="6637" w:name="_Ref48594334"/>
      <w:r>
        <w:t>R2-2006609 - Clarification on the Scenarios for NR Sidelink Relay – CATT</w:t>
      </w:r>
      <w:bookmarkEnd w:id="6637"/>
    </w:p>
    <w:p w14:paraId="181C3FDD" w14:textId="77777777" w:rsidR="00D63AC1" w:rsidRDefault="0006458C">
      <w:pPr>
        <w:pStyle w:val="Reference"/>
        <w:rPr>
          <w:rFonts w:cs="Arial"/>
        </w:rPr>
      </w:pPr>
      <w:bookmarkStart w:id="6638" w:name="_Ref48594720"/>
      <w:r>
        <w:t xml:space="preserve">R2-2006856 - </w:t>
      </w:r>
      <w:bookmarkEnd w:id="6638"/>
      <w:r>
        <w:t>NR SL-based UE-to-UE relay for unicast SL - Nokia</w:t>
      </w:r>
    </w:p>
    <w:p w14:paraId="181C3FDE" w14:textId="77777777" w:rsidR="00D63AC1" w:rsidRDefault="0006458C">
      <w:pPr>
        <w:pStyle w:val="Reference"/>
        <w:rPr>
          <w:rFonts w:cs="Arial"/>
        </w:rPr>
      </w:pPr>
      <w:bookmarkStart w:id="6639" w:name="_Ref48595185"/>
      <w:r>
        <w:t>R2-2006610 - User and Control Plane Procedures for L2 UE-to-NW Relay – CATT</w:t>
      </w:r>
      <w:bookmarkEnd w:id="6639"/>
    </w:p>
    <w:p w14:paraId="181C3FDF" w14:textId="77777777" w:rsidR="00D63AC1" w:rsidRDefault="0006458C">
      <w:pPr>
        <w:pStyle w:val="Reference"/>
        <w:rPr>
          <w:rFonts w:cs="Arial"/>
        </w:rPr>
      </w:pPr>
      <w:bookmarkStart w:id="6640" w:name="_Ref48595187"/>
      <w:r>
        <w:t>R2-2007101 - Discussion on Control Plane mechanisms for Layer 2 Relay – Apple</w:t>
      </w:r>
      <w:bookmarkEnd w:id="6640"/>
    </w:p>
    <w:p w14:paraId="181C3FE0" w14:textId="77777777" w:rsidR="00D63AC1" w:rsidRDefault="0006458C">
      <w:pPr>
        <w:pStyle w:val="Reference"/>
        <w:rPr>
          <w:rFonts w:cs="Arial"/>
        </w:rPr>
      </w:pPr>
      <w:bookmarkStart w:id="6641" w:name="_Ref48595188"/>
      <w:r>
        <w:t>R2-2006571 - RRC States for Relaying</w:t>
      </w:r>
      <w:r>
        <w:tab/>
        <w:t>- MediaTek Inc.</w:t>
      </w:r>
      <w:bookmarkEnd w:id="6641"/>
      <w:r>
        <w:t xml:space="preserve"> </w:t>
      </w:r>
      <w:r>
        <w:tab/>
      </w:r>
    </w:p>
    <w:p w14:paraId="181C3FE1" w14:textId="77777777" w:rsidR="00D63AC1" w:rsidRDefault="0006458C">
      <w:pPr>
        <w:pStyle w:val="Reference"/>
        <w:rPr>
          <w:rFonts w:cs="Arial"/>
        </w:rPr>
      </w:pPr>
      <w:bookmarkStart w:id="6642" w:name="_Ref48595189"/>
      <w:r>
        <w:t>R2-2006604 - Protocol stack and CP procedure for SL relay – OPPO</w:t>
      </w:r>
      <w:bookmarkEnd w:id="6642"/>
    </w:p>
    <w:p w14:paraId="181C3FE2" w14:textId="77777777" w:rsidR="00D63AC1" w:rsidRDefault="0006458C">
      <w:pPr>
        <w:pStyle w:val="Reference"/>
        <w:rPr>
          <w:rFonts w:cs="Arial"/>
        </w:rPr>
      </w:pPr>
      <w:bookmarkStart w:id="6643" w:name="_Ref48596219"/>
      <w:r>
        <w:t>R2-2008046 - General considerations on working for NR SL relay - Huawei, HiSilicon, Apple, CMCC, China Telecom, China Unicom, MediaTek Inc., Sharp, Spreadtrum, Xiaomi, ZTE Corporation, Sanechips</w:t>
      </w:r>
      <w:bookmarkEnd w:id="6643"/>
    </w:p>
    <w:p w14:paraId="181C3FE3" w14:textId="77777777" w:rsidR="00D63AC1" w:rsidRDefault="0006458C">
      <w:pPr>
        <w:pStyle w:val="Reference"/>
        <w:rPr>
          <w:rFonts w:cs="Arial"/>
        </w:rPr>
      </w:pPr>
      <w:bookmarkStart w:id="6644" w:name="_Ref48596221"/>
      <w:r>
        <w:t>R2-2006554 - Discussion on sidelink relay study item scope and focus areas prioritization – Qualcomm</w:t>
      </w:r>
      <w:bookmarkEnd w:id="6644"/>
    </w:p>
    <w:p w14:paraId="181C3FE4" w14:textId="77777777" w:rsidR="00D63AC1" w:rsidRDefault="0006458C">
      <w:pPr>
        <w:pStyle w:val="Reference"/>
        <w:rPr>
          <w:rFonts w:cs="Arial"/>
        </w:rPr>
      </w:pPr>
      <w:bookmarkStart w:id="6645" w:name="_Ref48596222"/>
      <w:r>
        <w:t>R2-2007043 - Scope and scenarios on NR sidelink relay- Spreadtrum Communications</w:t>
      </w:r>
      <w:bookmarkEnd w:id="6645"/>
    </w:p>
    <w:p w14:paraId="181C3FE5" w14:textId="77777777" w:rsidR="00D63AC1" w:rsidRDefault="0006458C">
      <w:pPr>
        <w:pStyle w:val="Reference"/>
        <w:rPr>
          <w:rFonts w:cs="Arial"/>
        </w:rPr>
      </w:pPr>
      <w:bookmarkStart w:id="6646" w:name="_Ref48596806"/>
      <w:r>
        <w:t>R2-2007202 - High-level requirements – Samsung</w:t>
      </w:r>
      <w:bookmarkEnd w:id="6646"/>
      <w:r>
        <w:t xml:space="preserve"> </w:t>
      </w:r>
    </w:p>
    <w:p w14:paraId="181C3FE6" w14:textId="77777777" w:rsidR="00D63AC1" w:rsidRDefault="0006458C">
      <w:pPr>
        <w:pStyle w:val="Reference"/>
        <w:rPr>
          <w:rFonts w:cs="Arial"/>
        </w:rPr>
      </w:pPr>
      <w:bookmarkStart w:id="6647" w:name="_Ref48596808"/>
      <w:r>
        <w:t>R2-2006721 - Considerations on the Study of NR Sidelink Relay</w:t>
      </w:r>
      <w:r>
        <w:tab/>
        <w:t>- Futurewei</w:t>
      </w:r>
      <w:bookmarkEnd w:id="6647"/>
    </w:p>
    <w:p w14:paraId="181C3FE7" w14:textId="77777777" w:rsidR="00D63AC1" w:rsidRDefault="0006458C">
      <w:pPr>
        <w:pStyle w:val="Reference"/>
        <w:rPr>
          <w:rFonts w:cs="Arial"/>
        </w:rPr>
      </w:pPr>
      <w:r>
        <w:t>R2-2006572 - Architecture Options for Sidelink Relay – Mediatek</w:t>
      </w:r>
    </w:p>
    <w:p w14:paraId="181C3FE8" w14:textId="77777777" w:rsidR="00D63AC1" w:rsidRDefault="0006458C">
      <w:pPr>
        <w:pStyle w:val="Reference"/>
        <w:rPr>
          <w:rFonts w:cs="Arial"/>
        </w:rPr>
      </w:pPr>
      <w:r>
        <w:t>R2-2006857 - Casting types in NR SL-based relays – Nokia</w:t>
      </w:r>
    </w:p>
    <w:p w14:paraId="181C3FE9" w14:textId="77777777" w:rsidR="00D63AC1" w:rsidRDefault="0006458C">
      <w:pPr>
        <w:pStyle w:val="Reference"/>
        <w:rPr>
          <w:rFonts w:cs="Arial"/>
        </w:rPr>
      </w:pPr>
      <w:r>
        <w:t>R2-2006866 - Scope, Requirements and Scenarios in NR Sidelink Relaying – Fujitsu</w:t>
      </w:r>
    </w:p>
    <w:p w14:paraId="181C3FEA" w14:textId="77777777" w:rsidR="00D63AC1" w:rsidRDefault="0006458C">
      <w:pPr>
        <w:pStyle w:val="Reference"/>
        <w:rPr>
          <w:rFonts w:cs="Arial"/>
        </w:rPr>
      </w:pPr>
      <w:r>
        <w:t>R2-2006968 - NR sidelink relay scenarios – Samsung</w:t>
      </w:r>
    </w:p>
    <w:p w14:paraId="181C3FEB" w14:textId="77777777" w:rsidR="00D63AC1" w:rsidRDefault="0006458C">
      <w:pPr>
        <w:pStyle w:val="Reference"/>
        <w:rPr>
          <w:rFonts w:cs="Arial"/>
        </w:rPr>
      </w:pPr>
      <w:r>
        <w:t>R2-2007290 - Service continuity scenarios for sidelink relay – Ericsson</w:t>
      </w:r>
    </w:p>
    <w:p w14:paraId="181C3FEC" w14:textId="77777777" w:rsidR="00D63AC1" w:rsidRDefault="0006458C">
      <w:pPr>
        <w:pStyle w:val="Reference"/>
        <w:rPr>
          <w:rFonts w:cs="Arial"/>
        </w:rPr>
      </w:pPr>
      <w:bookmarkStart w:id="6648" w:name="_Ref48841885"/>
      <w:r>
        <w:t>R2-2007293 - Scope and initial steps for SL relay – Ericsson</w:t>
      </w:r>
      <w:bookmarkEnd w:id="6648"/>
    </w:p>
    <w:p w14:paraId="181C3FED" w14:textId="77777777" w:rsidR="00D63AC1" w:rsidRDefault="0006458C">
      <w:pPr>
        <w:pStyle w:val="Reference"/>
        <w:rPr>
          <w:rFonts w:cs="Arial"/>
        </w:rPr>
      </w:pPr>
      <w:r>
        <w:t>R2-2007775 - Discussion on UE-to-network coverage extension – ETRI</w:t>
      </w:r>
    </w:p>
    <w:p w14:paraId="181C3FEE" w14:textId="77777777" w:rsidR="00D63AC1" w:rsidRDefault="0006458C">
      <w:pPr>
        <w:pStyle w:val="Reference"/>
        <w:rPr>
          <w:rFonts w:cs="Arial"/>
        </w:rPr>
      </w:pPr>
      <w:bookmarkStart w:id="6649" w:name="_Ref48841923"/>
      <w:r>
        <w:t>R2-2008017 - Scope and scenarios for NR sidelink relay- LG Electronics Inc.</w:t>
      </w:r>
      <w:bookmarkEnd w:id="6649"/>
    </w:p>
    <w:p w14:paraId="181C3FEF" w14:textId="77777777" w:rsidR="00D63AC1" w:rsidRDefault="0006458C">
      <w:pPr>
        <w:pStyle w:val="Reference"/>
        <w:numPr>
          <w:ilvl w:val="0"/>
          <w:numId w:val="0"/>
        </w:numPr>
        <w:ind w:left="567"/>
        <w:rPr>
          <w:ins w:id="6650" w:author="Interdigital" w:date="2020-08-22T11:58:00Z"/>
          <w:rFonts w:cs="Arial"/>
          <w:bCs/>
        </w:rPr>
      </w:pPr>
      <w:r>
        <w:rPr>
          <w:rFonts w:cs="Arial"/>
          <w:bCs/>
        </w:rPr>
        <w:t xml:space="preserve"> </w:t>
      </w:r>
    </w:p>
    <w:p w14:paraId="181C3FF0" w14:textId="77777777" w:rsidR="00D63AC1" w:rsidRDefault="00D63AC1">
      <w:pPr>
        <w:pStyle w:val="Reference"/>
        <w:numPr>
          <w:ilvl w:val="0"/>
          <w:numId w:val="0"/>
        </w:numPr>
        <w:ind w:left="567" w:hanging="567"/>
        <w:rPr>
          <w:rFonts w:cs="Arial"/>
          <w:bCs/>
        </w:rPr>
      </w:pPr>
    </w:p>
    <w:p w14:paraId="181C3FF1" w14:textId="77777777" w:rsidR="00D63AC1" w:rsidRDefault="00D63AC1">
      <w:pPr>
        <w:rPr>
          <w:rFonts w:ascii="Times New Roman" w:hAnsi="Times New Roman"/>
          <w:b/>
        </w:rPr>
      </w:pPr>
    </w:p>
    <w:p w14:paraId="181C3FF2" w14:textId="77777777" w:rsidR="00D63AC1" w:rsidRDefault="0006458C">
      <w:pPr>
        <w:pStyle w:val="Heading1"/>
        <w:jc w:val="both"/>
      </w:pPr>
      <w:r>
        <w:lastRenderedPageBreak/>
        <w:t>Appendix – Draft TP to 38.836</w:t>
      </w:r>
    </w:p>
    <w:p w14:paraId="181C3FF3" w14:textId="77777777" w:rsidR="00D63AC1" w:rsidRDefault="00D63AC1">
      <w:pPr>
        <w:pStyle w:val="Reference"/>
        <w:numPr>
          <w:ilvl w:val="0"/>
          <w:numId w:val="0"/>
        </w:numPr>
        <w:ind w:left="567" w:hanging="567"/>
        <w:rPr>
          <w:rFonts w:cs="Arial"/>
          <w:bCs/>
        </w:rPr>
      </w:pPr>
    </w:p>
    <w:p w14:paraId="181C3FF4" w14:textId="77777777" w:rsidR="00D63AC1" w:rsidRDefault="00D63AC1">
      <w:pPr>
        <w:pStyle w:val="EW"/>
      </w:pPr>
    </w:p>
    <w:p w14:paraId="181C3FF5" w14:textId="77777777" w:rsidR="00D63AC1" w:rsidRDefault="0006458C">
      <w:pPr>
        <w:pStyle w:val="Heading1"/>
        <w:rPr>
          <w:bCs/>
          <w:lang w:eastAsia="zh-CN"/>
        </w:rPr>
      </w:pPr>
      <w:bookmarkStart w:id="6651" w:name="clause4"/>
      <w:bookmarkStart w:id="6652" w:name="_Toc47351525"/>
      <w:bookmarkEnd w:id="6651"/>
      <w:r>
        <w:t>4</w:t>
      </w:r>
      <w:r>
        <w:tab/>
      </w:r>
      <w:r>
        <w:rPr>
          <w:bCs/>
          <w:lang w:eastAsia="zh-CN"/>
        </w:rPr>
        <w:t>Sidelink-based UE-to-network Relay</w:t>
      </w:r>
      <w:bookmarkEnd w:id="6652"/>
    </w:p>
    <w:p w14:paraId="181C3FF6" w14:textId="77777777"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14:paraId="181C3FF7" w14:textId="77777777"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14:paraId="181C3FF8" w14:textId="77777777" w:rsidR="00D63AC1" w:rsidRPr="001C7AB8" w:rsidRDefault="0006458C">
      <w:pPr>
        <w:pStyle w:val="ListParagraph"/>
        <w:numPr>
          <w:ilvl w:val="0"/>
          <w:numId w:val="31"/>
        </w:numPr>
        <w:spacing w:after="120" w:line="256" w:lineRule="auto"/>
        <w:textAlignment w:val="auto"/>
        <w:rPr>
          <w:rFonts w:ascii="Times New Roman" w:hAnsi="Times New Roman"/>
          <w:lang w:val="en-US"/>
          <w:rPrChange w:id="6653" w:author="yang xing" w:date="2020-08-25T15:54:00Z">
            <w:rPr>
              <w:rFonts w:ascii="Times New Roman" w:hAnsi="Times New Roman"/>
            </w:rPr>
          </w:rPrChange>
        </w:rPr>
        <w:pPrChange w:id="6654"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55"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56" w:author="yang xing" w:date="2020-08-25T15:54:00Z">
            <w:rPr>
              <w:rFonts w:ascii="Times New Roman" w:hAnsi="Times New Roman"/>
            </w:rPr>
          </w:rPrChange>
        </w:rPr>
        <w:t>emote UE out of coverage</w:t>
      </w:r>
    </w:p>
    <w:p w14:paraId="181C3FF9" w14:textId="77777777" w:rsidR="00D63AC1" w:rsidRPr="001C7AB8" w:rsidRDefault="0006458C">
      <w:pPr>
        <w:pStyle w:val="ListParagraph"/>
        <w:numPr>
          <w:ilvl w:val="0"/>
          <w:numId w:val="31"/>
        </w:numPr>
        <w:spacing w:after="120" w:line="256" w:lineRule="auto"/>
        <w:textAlignment w:val="auto"/>
        <w:rPr>
          <w:rFonts w:ascii="Times New Roman" w:hAnsi="Times New Roman"/>
          <w:lang w:val="en-US"/>
          <w:rPrChange w:id="6657" w:author="yang xing" w:date="2020-08-25T15:54:00Z">
            <w:rPr>
              <w:rFonts w:ascii="Times New Roman" w:hAnsi="Times New Roman"/>
            </w:rPr>
          </w:rPrChange>
        </w:rPr>
        <w:pPrChange w:id="6658"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59"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60" w:author="yang xing" w:date="2020-08-25T15:54:00Z">
            <w:rPr>
              <w:rFonts w:ascii="Times New Roman" w:hAnsi="Times New Roman"/>
            </w:rPr>
          </w:rPrChange>
        </w:rPr>
        <w:t>emote UE in coverage</w:t>
      </w:r>
    </w:p>
    <w:p w14:paraId="181C3FFA" w14:textId="77777777" w:rsidR="00D63AC1" w:rsidRDefault="0006458C">
      <w:pPr>
        <w:rPr>
          <w:rFonts w:ascii="Times New Roman" w:hAnsi="Times New Roman" w:cs="Times New Roman"/>
        </w:rPr>
      </w:pPr>
      <w:ins w:id="6661" w:author="Jaya Rao" w:date="2020-08-22T11:17:00Z">
        <w:r>
          <w:rPr>
            <w:rFonts w:ascii="Times New Roman" w:hAnsi="Times New Roman" w:cs="Times New Roman"/>
            <w:noProof/>
            <w:lang w:val="de-DE" w:eastAsia="de-DE"/>
            <w:rPrChange w:id="6662" w:author="Unknown">
              <w:rPr>
                <w:noProof/>
                <w:lang w:val="de-DE" w:eastAsia="de-DE"/>
              </w:rPr>
            </w:rPrChange>
          </w:rPr>
          <mc:AlternateContent>
            <mc:Choice Requires="wpg">
              <w:drawing>
                <wp:anchor distT="0" distB="0" distL="114300" distR="114300" simplePos="0" relativeHeight="251670528" behindDoc="0" locked="0" layoutInCell="1" allowOverlap="1" wp14:anchorId="181C4022" wp14:editId="181C4023">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181C4040" w14:textId="77777777" w:rsidR="00A450A0" w:rsidRDefault="00A450A0">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181C4041" w14:textId="77777777" w:rsidR="00A450A0" w:rsidRDefault="00A450A0">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181C4042" w14:textId="77777777"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81C4022"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181C4040" w14:textId="77777777" w:rsidR="00A450A0" w:rsidRDefault="00A450A0">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181C4041" w14:textId="77777777" w:rsidR="00A450A0" w:rsidRDefault="00A450A0">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181C4042" w14:textId="77777777"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lang w:val="de-DE" w:eastAsia="de-DE"/>
        </w:rPr>
        <mc:AlternateContent>
          <mc:Choice Requires="wps">
            <w:drawing>
              <wp:anchor distT="0" distB="0" distL="114300" distR="114300" simplePos="0" relativeHeight="251661312" behindDoc="0" locked="0" layoutInCell="1" allowOverlap="1" wp14:anchorId="181C4024" wp14:editId="181C4025">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181C4043" w14:textId="77777777" w:rsidR="00A450A0" w:rsidRDefault="00A450A0">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4"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14:paraId="181C4043" w14:textId="77777777" w:rsidR="00A450A0" w:rsidRDefault="00A450A0">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14:paraId="181C3FFB" w14:textId="77777777"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14:paraId="181C3FFC" w14:textId="77777777" w:rsidR="00D63AC1" w:rsidRDefault="0006458C">
      <w:pPr>
        <w:rPr>
          <w:rFonts w:ascii="Times New Roman" w:hAnsi="Times New Roman" w:cs="Times New Roman"/>
        </w:rPr>
      </w:pPr>
      <w:bookmarkStart w:id="6663"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6663"/>
    </w:p>
    <w:p w14:paraId="181C3FFD" w14:textId="77777777"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14:paraId="181C3FFE" w14:textId="77777777" w:rsidR="00D63AC1" w:rsidRDefault="0006458C">
      <w:pPr>
        <w:rPr>
          <w:rFonts w:ascii="Times New Roman" w:hAnsi="Times New Roman" w:cs="Times New Roman"/>
        </w:rPr>
      </w:pPr>
      <w:r>
        <w:rPr>
          <w:rFonts w:ascii="Times New Roman" w:hAnsi="Times New Roman" w:cs="Times New Roman"/>
          <w:color w:val="FF0000"/>
        </w:rPr>
        <w:lastRenderedPageBreak/>
        <w:t>Editor’s note: Groupcast/broadcast traffic may be studied at a later time.</w:t>
      </w:r>
    </w:p>
    <w:p w14:paraId="181C3FFF" w14:textId="77777777"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14:paraId="181C4000" w14:textId="77777777"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14:paraId="181C4001" w14:textId="77777777"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14:paraId="181C4002" w14:textId="77777777"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14:paraId="181C4003"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64" w:author="yang xing" w:date="2020-08-25T15:54:00Z">
            <w:rPr>
              <w:rFonts w:ascii="Times New Roman" w:hAnsi="Times New Roman"/>
            </w:rPr>
          </w:rPrChange>
        </w:rPr>
      </w:pPr>
      <w:r w:rsidRPr="001C7AB8">
        <w:rPr>
          <w:rFonts w:ascii="Times New Roman" w:hAnsi="Times New Roman"/>
          <w:lang w:val="en-US"/>
          <w:rPrChange w:id="6665"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666"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67"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6668"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6669"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6670" w:author="yang xing" w:date="2020-08-25T15:54:00Z">
            <w:rPr>
              <w:rFonts w:ascii="Times New Roman" w:hAnsi="Times New Roman"/>
            </w:rPr>
          </w:rPrChange>
        </w:rPr>
        <w:t xml:space="preserve"> or CONNECTED</w:t>
      </w:r>
      <w:r>
        <w:rPr>
          <w:rFonts w:ascii="Times New Roman" w:hAnsi="Times New Roman"/>
          <w:lang w:val="en-US"/>
        </w:rPr>
        <w:t xml:space="preserve"> states</w:t>
      </w:r>
    </w:p>
    <w:p w14:paraId="181C4004"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71" w:author="yang xing" w:date="2020-08-25T15:54:00Z">
            <w:rPr>
              <w:rFonts w:ascii="Times New Roman" w:hAnsi="Times New Roman"/>
            </w:rPr>
          </w:rPrChange>
        </w:rPr>
      </w:pPr>
      <w:r w:rsidRPr="001C7AB8">
        <w:rPr>
          <w:rFonts w:ascii="Times New Roman" w:hAnsi="Times New Roman"/>
          <w:lang w:val="en-US"/>
          <w:rPrChange w:id="6672"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673"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74" w:author="yang xing" w:date="2020-08-25T15:54:00Z">
            <w:rPr>
              <w:rFonts w:ascii="Times New Roman" w:hAnsi="Times New Roman"/>
            </w:rPr>
          </w:rPrChange>
        </w:rPr>
        <w:t xml:space="preserve"> must be in CONNECTED to perform active relaying of data</w:t>
      </w:r>
    </w:p>
    <w:p w14:paraId="181C4005" w14:textId="77777777" w:rsidR="00D63AC1" w:rsidRDefault="0006458C">
      <w:pPr>
        <w:spacing w:after="120"/>
        <w:rPr>
          <w:rFonts w:ascii="Times New Roman" w:hAnsi="Times New Roman" w:cs="Times New Roman"/>
        </w:rPr>
      </w:pPr>
      <w:r>
        <w:rPr>
          <w:rFonts w:ascii="Times New Roman" w:hAnsi="Times New Roman" w:cs="Times New Roman"/>
        </w:rPr>
        <w:t>For L2 UE-to-NW relays:</w:t>
      </w:r>
    </w:p>
    <w:p w14:paraId="181C4006" w14:textId="77777777" w:rsidR="00D63AC1" w:rsidRPr="001C7AB8" w:rsidRDefault="0006458C">
      <w:pPr>
        <w:pStyle w:val="ListParagraph"/>
        <w:numPr>
          <w:ilvl w:val="0"/>
          <w:numId w:val="15"/>
        </w:numPr>
        <w:rPr>
          <w:rFonts w:ascii="Times New Roman" w:hAnsi="Times New Roman"/>
          <w:bCs/>
          <w:lang w:val="en-US"/>
          <w:rPrChange w:id="6675" w:author="yang xing" w:date="2020-08-25T15:54:00Z">
            <w:rPr>
              <w:rFonts w:ascii="Times New Roman" w:hAnsi="Times New Roman"/>
              <w:bCs/>
            </w:rPr>
          </w:rPrChange>
        </w:rPr>
      </w:pPr>
      <w:r w:rsidRPr="001C7AB8">
        <w:rPr>
          <w:rFonts w:ascii="Times New Roman" w:hAnsi="Times New Roman"/>
          <w:bCs/>
          <w:lang w:val="en-US"/>
          <w:rPrChange w:id="6676" w:author="yang xing" w:date="2020-08-25T15:54:00Z">
            <w:rPr>
              <w:rFonts w:ascii="Times New Roman" w:hAnsi="Times New Roman"/>
              <w:bCs/>
            </w:rPr>
          </w:rPrChange>
        </w:rPr>
        <w:t>The RRC state of the UE-to-NW Relay and Remote UE can change when connected via PC5.</w:t>
      </w:r>
    </w:p>
    <w:p w14:paraId="181C4007"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77"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6678" w:author="yang xing" w:date="2020-08-25T15:54:00Z">
            <w:rPr>
              <w:rFonts w:ascii="Times New Roman" w:hAnsi="Times New Roman"/>
            </w:rPr>
          </w:rPrChange>
        </w:rPr>
        <w:t xml:space="preserve"> UE-to-NW relay must be in CONNECTED to perform active relaying of data. </w:t>
      </w:r>
    </w:p>
    <w:p w14:paraId="181C4008"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79"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14:paraId="181C4009" w14:textId="77777777"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14:paraId="181C400A" w14:textId="77777777" w:rsidR="00D63AC1" w:rsidRPr="001C7AB8" w:rsidRDefault="0006458C">
      <w:pPr>
        <w:rPr>
          <w:rFonts w:ascii="Times New Roman" w:hAnsi="Times New Roman" w:cs="Times New Roman"/>
          <w:rPrChange w:id="6680"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14:paraId="181C400B" w14:textId="77777777" w:rsidR="00D63AC1" w:rsidRDefault="00D63AC1">
      <w:pPr>
        <w:spacing w:after="120"/>
      </w:pPr>
    </w:p>
    <w:p w14:paraId="181C400C" w14:textId="77777777" w:rsidR="00D63AC1" w:rsidRDefault="0006458C">
      <w:pPr>
        <w:pStyle w:val="Heading1"/>
        <w:rPr>
          <w:bCs/>
          <w:lang w:eastAsia="zh-CN"/>
        </w:rPr>
      </w:pPr>
      <w:bookmarkStart w:id="6681" w:name="_Toc47351542"/>
      <w:r>
        <w:t>5</w:t>
      </w:r>
      <w:r>
        <w:tab/>
      </w:r>
      <w:r>
        <w:rPr>
          <w:bCs/>
          <w:lang w:eastAsia="zh-CN"/>
        </w:rPr>
        <w:t>Sidelink-based UE-to-UE Relay</w:t>
      </w:r>
      <w:bookmarkEnd w:id="6681"/>
    </w:p>
    <w:p w14:paraId="181C400D" w14:textId="77777777"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181C400E" w14:textId="77777777"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14:paraId="181C400F"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82" w:author="yang xing" w:date="2020-08-25T15:54:00Z">
            <w:rPr>
              <w:rFonts w:ascii="Times New Roman" w:hAnsi="Times New Roman"/>
            </w:rPr>
          </w:rPrChange>
        </w:rPr>
        <w:pPrChange w:id="6683"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84" w:author="yang xing" w:date="2020-08-25T15:54:00Z">
            <w:rPr>
              <w:rFonts w:ascii="Times New Roman" w:hAnsi="Times New Roman"/>
            </w:rPr>
          </w:rPrChange>
        </w:rPr>
        <w:t>All UEs (Source, Relay, Target) in coverage</w:t>
      </w:r>
    </w:p>
    <w:p w14:paraId="181C4010"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85" w:author="yang xing" w:date="2020-08-25T15:54:00Z">
            <w:rPr>
              <w:rFonts w:ascii="Times New Roman" w:hAnsi="Times New Roman"/>
            </w:rPr>
          </w:rPrChange>
        </w:rPr>
        <w:pPrChange w:id="6686"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87" w:author="yang xing" w:date="2020-08-25T15:54:00Z">
            <w:rPr>
              <w:rFonts w:ascii="Times New Roman" w:hAnsi="Times New Roman"/>
            </w:rPr>
          </w:rPrChange>
        </w:rPr>
        <w:t>All UEs (Source, Relay, Target) out of coverage</w:t>
      </w:r>
    </w:p>
    <w:p w14:paraId="181C4011"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88" w:author="yang xing" w:date="2020-08-25T15:54:00Z">
            <w:rPr>
              <w:rFonts w:ascii="Times New Roman" w:hAnsi="Times New Roman"/>
            </w:rPr>
          </w:rPrChange>
        </w:rPr>
        <w:pPrChange w:id="6689"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90" w:author="yang xing" w:date="2020-08-25T15:54:00Z">
            <w:rPr>
              <w:rFonts w:ascii="Times New Roman" w:hAnsi="Times New Roman"/>
            </w:rPr>
          </w:rPrChange>
        </w:rPr>
        <w:t>Partial coverage: At least one of the UE(s) in coverage, and the others out of coverage</w:t>
      </w:r>
    </w:p>
    <w:p w14:paraId="181C4012" w14:textId="77777777"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14:paraId="181C4013"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14:paraId="181C4014" w14:textId="77777777"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14:paraId="181C4015" w14:textId="77777777" w:rsidR="00D63AC1" w:rsidRDefault="0006458C">
      <w:pPr>
        <w:pStyle w:val="Caption"/>
        <w:keepNext/>
        <w:rPr>
          <w:szCs w:val="24"/>
        </w:rPr>
      </w:pPr>
      <w:r>
        <w:rPr>
          <w:b w:val="0"/>
          <w:bCs/>
          <w:noProof/>
          <w:szCs w:val="24"/>
          <w:lang w:val="de-DE" w:eastAsia="de-DE"/>
        </w:rPr>
        <w:lastRenderedPageBreak/>
        <mc:AlternateContent>
          <mc:Choice Requires="wps">
            <w:drawing>
              <wp:anchor distT="0" distB="0" distL="114300" distR="114300" simplePos="0" relativeHeight="251660288" behindDoc="0" locked="0" layoutInCell="1" allowOverlap="1" wp14:anchorId="181C4026" wp14:editId="181C4027">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181C4044" w14:textId="77777777" w:rsidR="00A450A0" w:rsidRDefault="00A450A0">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6"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14:paraId="181C4044" w14:textId="77777777" w:rsidR="00A450A0" w:rsidRDefault="00A450A0">
                      <w:pPr>
                        <w:pStyle w:val="Caption"/>
                      </w:pPr>
                      <w:r>
                        <w:t>Figure 5.1.1-2: Scenarios for UE-to-UE Relays</w:t>
                      </w:r>
                    </w:p>
                  </w:txbxContent>
                </v:textbox>
                <w10:wrap type="topAndBottom"/>
              </v:shape>
            </w:pict>
          </mc:Fallback>
        </mc:AlternateContent>
      </w:r>
      <w:r>
        <w:rPr>
          <w:b w:val="0"/>
          <w:bCs/>
          <w:noProof/>
          <w:szCs w:val="24"/>
          <w:lang w:val="de-DE" w:eastAsia="de-DE"/>
        </w:rPr>
        <mc:AlternateContent>
          <mc:Choice Requires="wps">
            <w:drawing>
              <wp:anchor distT="0" distB="0" distL="114300" distR="114300" simplePos="0" relativeHeight="251669504" behindDoc="0" locked="0" layoutInCell="1" allowOverlap="1" wp14:anchorId="181C4028" wp14:editId="181C4029">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5"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8"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14:paraId="181C4045"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8480" behindDoc="0" locked="0" layoutInCell="1" allowOverlap="1" wp14:anchorId="181C402A" wp14:editId="181C402B">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6"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A"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14:paraId="181C4046"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7456" behindDoc="0" locked="0" layoutInCell="1" allowOverlap="1" wp14:anchorId="181C402C" wp14:editId="181C402D">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7"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C"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181C4047"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6432" behindDoc="0" locked="0" layoutInCell="1" allowOverlap="1" wp14:anchorId="181C402E" wp14:editId="181C402F">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8"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181C4048"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5408" behindDoc="0" locked="0" layoutInCell="1" allowOverlap="1" wp14:anchorId="181C4030" wp14:editId="181C403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9"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0"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14:paraId="181C4049"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4384" behindDoc="0" locked="0" layoutInCell="1" allowOverlap="1" wp14:anchorId="181C4032" wp14:editId="181C4033">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A"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2"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14:paraId="181C404A"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3360" behindDoc="0" locked="0" layoutInCell="1" allowOverlap="1" wp14:anchorId="181C4034" wp14:editId="181C4035">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B"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4"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181C404B"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2336" behindDoc="0" locked="0" layoutInCell="1" allowOverlap="1" wp14:anchorId="181C4036" wp14:editId="181C4037">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C"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6"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14:paraId="181C404C"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g">
            <w:drawing>
              <wp:anchor distT="0" distB="0" distL="114300" distR="114300" simplePos="0" relativeHeight="251659264" behindDoc="0" locked="0" layoutInCell="1" allowOverlap="1" wp14:anchorId="181C4038" wp14:editId="181C4039">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181C404D" w14:textId="77777777" w:rsidR="00A450A0" w:rsidRDefault="00A450A0">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181C404E" w14:textId="77777777" w:rsidR="00A450A0" w:rsidRDefault="00A450A0">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81C404F" w14:textId="77777777"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181C4050" w14:textId="77777777"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w14:anchorId="181C4038"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81C404D" w14:textId="77777777" w:rsidR="00A450A0" w:rsidRDefault="00A450A0">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181C404E" w14:textId="77777777" w:rsidR="00A450A0" w:rsidRDefault="00A450A0">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81C404F" w14:textId="77777777"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181C4050" w14:textId="77777777"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181C4016" w14:textId="77777777" w:rsidR="00D63AC1" w:rsidRDefault="00D63AC1">
      <w:pPr>
        <w:rPr>
          <w:rFonts w:ascii="Times New Roman" w:hAnsi="Times New Roman" w:cs="Times New Roman"/>
        </w:rPr>
      </w:pPr>
    </w:p>
    <w:p w14:paraId="181C4017" w14:textId="77777777"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14:paraId="181C4018" w14:textId="77777777"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14:paraId="181C4019" w14:textId="77777777"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14:paraId="181C401A" w14:textId="77777777"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14:paraId="181C401B" w14:textId="77777777"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14:paraId="181C401C"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14:paraId="181C401D" w14:textId="77777777"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181C401E" w14:textId="77777777" w:rsidR="00D63AC1" w:rsidRDefault="00D63AC1">
      <w:pPr>
        <w:pStyle w:val="Reference"/>
        <w:numPr>
          <w:ilvl w:val="0"/>
          <w:numId w:val="0"/>
        </w:numPr>
        <w:ind w:left="567" w:hanging="567"/>
        <w:rPr>
          <w:rFonts w:cs="Arial"/>
          <w:bCs/>
        </w:rPr>
      </w:pPr>
    </w:p>
    <w:p w14:paraId="181C401F" w14:textId="77777777" w:rsidR="00D63AC1" w:rsidRDefault="00D63AC1">
      <w:pPr>
        <w:pStyle w:val="Reference"/>
        <w:numPr>
          <w:ilvl w:val="0"/>
          <w:numId w:val="0"/>
        </w:numPr>
        <w:ind w:left="567" w:hanging="567"/>
        <w:rPr>
          <w:rFonts w:cs="Arial"/>
          <w:bCs/>
        </w:rPr>
      </w:pPr>
    </w:p>
    <w:p w14:paraId="181C4020" w14:textId="77777777"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1C403C" w14:textId="77777777" w:rsidR="003F2EB6" w:rsidRDefault="003F2EB6">
      <w:r>
        <w:separator/>
      </w:r>
    </w:p>
  </w:endnote>
  <w:endnote w:type="continuationSeparator" w:id="0">
    <w:p w14:paraId="181C403D" w14:textId="77777777" w:rsidR="003F2EB6" w:rsidRDefault="003F2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1C403F" w14:textId="77777777" w:rsidR="00A450A0" w:rsidRDefault="00A450A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15759">
      <w:rPr>
        <w:rStyle w:val="PageNumber"/>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5759">
      <w:rPr>
        <w:rStyle w:val="PageNumber"/>
      </w:rPr>
      <w:t>6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1C403A" w14:textId="77777777" w:rsidR="003F2EB6" w:rsidRDefault="003F2EB6">
      <w:r>
        <w:separator/>
      </w:r>
    </w:p>
  </w:footnote>
  <w:footnote w:type="continuationSeparator" w:id="0">
    <w:p w14:paraId="181C403B" w14:textId="77777777" w:rsidR="003F2EB6" w:rsidRDefault="003F2E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1C403E" w14:textId="77777777" w:rsidR="00A450A0" w:rsidRDefault="00A450A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97E3478"/>
    <w:multiLevelType w:val="hybridMultilevel"/>
    <w:tmpl w:val="71F4FB8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0"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7"/>
  </w:num>
  <w:num w:numId="2">
    <w:abstractNumId w:val="28"/>
  </w:num>
  <w:num w:numId="3">
    <w:abstractNumId w:val="16"/>
  </w:num>
  <w:num w:numId="4">
    <w:abstractNumId w:val="23"/>
  </w:num>
  <w:num w:numId="5">
    <w:abstractNumId w:val="22"/>
  </w:num>
  <w:num w:numId="6">
    <w:abstractNumId w:val="43"/>
  </w:num>
  <w:num w:numId="7">
    <w:abstractNumId w:val="2"/>
  </w:num>
  <w:num w:numId="8">
    <w:abstractNumId w:val="48"/>
  </w:num>
  <w:num w:numId="9">
    <w:abstractNumId w:val="33"/>
  </w:num>
  <w:num w:numId="10">
    <w:abstractNumId w:val="30"/>
  </w:num>
  <w:num w:numId="11">
    <w:abstractNumId w:val="38"/>
  </w:num>
  <w:num w:numId="12">
    <w:abstractNumId w:val="39"/>
  </w:num>
  <w:num w:numId="13">
    <w:abstractNumId w:val="21"/>
  </w:num>
  <w:num w:numId="14">
    <w:abstractNumId w:val="49"/>
  </w:num>
  <w:num w:numId="15">
    <w:abstractNumId w:val="37"/>
  </w:num>
  <w:num w:numId="16">
    <w:abstractNumId w:val="11"/>
  </w:num>
  <w:num w:numId="17">
    <w:abstractNumId w:val="44"/>
  </w:num>
  <w:num w:numId="18">
    <w:abstractNumId w:val="0"/>
  </w:num>
  <w:num w:numId="19">
    <w:abstractNumId w:val="20"/>
  </w:num>
  <w:num w:numId="20">
    <w:abstractNumId w:val="1"/>
  </w:num>
  <w:num w:numId="21">
    <w:abstractNumId w:val="29"/>
  </w:num>
  <w:num w:numId="22">
    <w:abstractNumId w:val="41"/>
  </w:num>
  <w:num w:numId="23">
    <w:abstractNumId w:val="31"/>
  </w:num>
  <w:num w:numId="24">
    <w:abstractNumId w:val="40"/>
  </w:num>
  <w:num w:numId="25">
    <w:abstractNumId w:val="19"/>
  </w:num>
  <w:num w:numId="26">
    <w:abstractNumId w:val="14"/>
  </w:num>
  <w:num w:numId="27">
    <w:abstractNumId w:val="46"/>
  </w:num>
  <w:num w:numId="28">
    <w:abstractNumId w:val="12"/>
  </w:num>
  <w:num w:numId="29">
    <w:abstractNumId w:val="42"/>
  </w:num>
  <w:num w:numId="30">
    <w:abstractNumId w:val="13"/>
  </w:num>
  <w:num w:numId="31">
    <w:abstractNumId w:val="51"/>
  </w:num>
  <w:num w:numId="32">
    <w:abstractNumId w:val="18"/>
  </w:num>
  <w:num w:numId="33">
    <w:abstractNumId w:val="27"/>
  </w:num>
  <w:num w:numId="34">
    <w:abstractNumId w:val="17"/>
  </w:num>
  <w:num w:numId="35">
    <w:abstractNumId w:val="36"/>
  </w:num>
  <w:num w:numId="36">
    <w:abstractNumId w:val="50"/>
  </w:num>
  <w:num w:numId="37">
    <w:abstractNumId w:val="24"/>
  </w:num>
  <w:num w:numId="38">
    <w:abstractNumId w:val="25"/>
  </w:num>
  <w:num w:numId="39">
    <w:abstractNumId w:val="34"/>
  </w:num>
  <w:num w:numId="40">
    <w:abstractNumId w:val="26"/>
  </w:num>
  <w:num w:numId="41">
    <w:abstractNumId w:val="35"/>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5"/>
  </w:num>
  <w:num w:numId="50">
    <w:abstractNumId w:val="10"/>
  </w:num>
  <w:num w:numId="51">
    <w:abstractNumId w:val="15"/>
  </w:num>
  <w:num w:numId="52">
    <w:abstractNumId w:val="3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onvida">
    <w15:presenceInfo w15:providerId="None" w15:userId="Convida"/>
  </w15:person>
  <w15:person w15:author="OPPO (Qianxi)">
    <w15:presenceInfo w15:providerId="None" w15:userId="OPPO (Qianxi)"/>
  </w15:person>
  <w15:person w15:author="Ericsson (Antonino Orsino)">
    <w15:presenceInfo w15:providerId="None" w15:userId="Ericsson (Antonino Orsino)"/>
  </w15:person>
  <w15:person w15:author="Fraunhofer">
    <w15:presenceInfo w15:providerId="None" w15:userId="Fraunhofer"/>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5EB3"/>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759"/>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EB6"/>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07B5"/>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01"/>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0DED"/>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75E"/>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4DB"/>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44B"/>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3F09"/>
    <w:rsid w:val="00C24345"/>
    <w:rsid w:val="00C2565E"/>
    <w:rsid w:val="00C26026"/>
    <w:rsid w:val="00C277EB"/>
    <w:rsid w:val="00C278CC"/>
    <w:rsid w:val="00C279B5"/>
    <w:rsid w:val="00C27C45"/>
    <w:rsid w:val="00C3132E"/>
    <w:rsid w:val="00C31ABF"/>
    <w:rsid w:val="00C32C30"/>
    <w:rsid w:val="00C33717"/>
    <w:rsid w:val="00C33B76"/>
    <w:rsid w:val="00C3422A"/>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38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6A4"/>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4"/>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4C9A"/>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2CE5"/>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181C31E5"/>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04DB"/>
    <w:rPr>
      <w:rFonts w:asciiTheme="minorHAnsi" w:eastAsiaTheme="minorEastAsia" w:hAnsiTheme="minorHAnsi" w:cstheme="minorBidi"/>
      <w:sz w:val="22"/>
      <w:szCs w:val="22"/>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B504D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04DB"/>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customStyle="1" w:styleId="UnresolvedMention4">
    <w:name w:val="Unresolved Mention4"/>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062B19E8-E284-467E-9697-FD1E51EE01AC}">
  <ds:schemaRefs>
    <ds:schemaRef ds:uri="http://schemas.openxmlformats.org/officeDocument/2006/bibliography"/>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1</Pages>
  <Words>22399</Words>
  <Characters>109232</Characters>
  <Application>Microsoft Office Word</Application>
  <DocSecurity>0</DocSecurity>
  <Lines>910</Lines>
  <Paragraphs>262</Paragraphs>
  <ScaleCrop>false</ScaleCrop>
  <HeadingPairs>
    <vt:vector size="6" baseType="variant">
      <vt:variant>
        <vt:lpstr>Titel</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31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onvida</cp:lastModifiedBy>
  <cp:revision>10</cp:revision>
  <cp:lastPrinted>2019-03-25T10:06:00Z</cp:lastPrinted>
  <dcterms:created xsi:type="dcterms:W3CDTF">2020-08-26T22:00:00Z</dcterms:created>
  <dcterms:modified xsi:type="dcterms:W3CDTF">2020-08-26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